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5.xml" ContentType="application/vnd.openxmlformats-officedocument.wordprocessingml.header+xml"/>
  <Override PartName="/word/footer6.xml" ContentType="application/vnd.openxmlformats-officedocument.wordprocessingml.footer+xml"/>
  <Override PartName="/word/header6.xml" ContentType="application/vnd.openxmlformats-officedocument.wordprocessingml.header+xml"/>
  <Override PartName="/word/footer7.xml" ContentType="application/vnd.openxmlformats-officedocument.wordprocessingml.footer+xml"/>
  <Override PartName="/word/header7.xml" ContentType="application/vnd.openxmlformats-officedocument.wordprocessingml.header+xml"/>
  <Override PartName="/word/footer8.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43B66FF" w14:textId="26E21C57" w:rsidR="00B6391D" w:rsidRPr="003A3879" w:rsidRDefault="009F283B" w:rsidP="00B6391D">
      <w:pPr>
        <w:pBdr>
          <w:top w:val="thickThinSmallGap" w:sz="12" w:space="1" w:color="auto"/>
          <w:left w:val="thickThinSmallGap" w:sz="12" w:space="4" w:color="auto"/>
          <w:bottom w:val="thinThickSmallGap" w:sz="12" w:space="1" w:color="auto"/>
          <w:right w:val="thinThickSmallGap" w:sz="12" w:space="4" w:color="auto"/>
        </w:pBdr>
        <w:spacing w:line="400" w:lineRule="atLeast"/>
        <w:jc w:val="center"/>
        <w:rPr>
          <w:bCs/>
          <w:sz w:val="26"/>
          <w:szCs w:val="26"/>
        </w:rPr>
      </w:pPr>
      <w:r>
        <w:rPr>
          <w:bCs/>
          <w:sz w:val="26"/>
          <w:szCs w:val="26"/>
        </w:rPr>
        <w:t>/</w:t>
      </w:r>
      <w:r w:rsidR="000C636A">
        <w:rPr>
          <w:bCs/>
          <w:sz w:val="26"/>
          <w:szCs w:val="26"/>
        </w:rPr>
        <w:t xml:space="preserve">  </w:t>
      </w:r>
      <w:r w:rsidR="00B6391D" w:rsidRPr="003A3879">
        <w:rPr>
          <w:bCs/>
          <w:sz w:val="26"/>
          <w:szCs w:val="26"/>
        </w:rPr>
        <w:t>Trường ĐH Công Nghệ Sài</w:t>
      </w:r>
      <w:r w:rsidR="003A3879">
        <w:rPr>
          <w:bCs/>
          <w:sz w:val="26"/>
          <w:szCs w:val="26"/>
          <w:lang w:val="vi-VN"/>
        </w:rPr>
        <w:t xml:space="preserve"> G</w:t>
      </w:r>
      <w:r w:rsidR="00B6391D" w:rsidRPr="003A3879">
        <w:rPr>
          <w:bCs/>
          <w:sz w:val="26"/>
          <w:szCs w:val="26"/>
        </w:rPr>
        <w:t>òn</w:t>
      </w:r>
    </w:p>
    <w:p w14:paraId="05EB267F" w14:textId="77777777" w:rsidR="00B6391D" w:rsidRPr="003A3879" w:rsidRDefault="00B6391D" w:rsidP="00B6391D">
      <w:pPr>
        <w:pBdr>
          <w:top w:val="thickThinSmallGap" w:sz="12" w:space="1" w:color="auto"/>
          <w:left w:val="thickThinSmallGap" w:sz="12" w:space="4" w:color="auto"/>
          <w:bottom w:val="thinThickSmallGap" w:sz="12" w:space="1" w:color="auto"/>
          <w:right w:val="thinThickSmallGap" w:sz="12" w:space="4" w:color="auto"/>
        </w:pBdr>
        <w:spacing w:line="400" w:lineRule="atLeast"/>
        <w:jc w:val="center"/>
      </w:pPr>
      <w:r w:rsidRPr="003A3879">
        <w:rPr>
          <w:b/>
          <w:bCs/>
          <w:sz w:val="26"/>
          <w:szCs w:val="26"/>
        </w:rPr>
        <w:t>KHOA CÔNG NGHỆ THÔNG TIN</w:t>
      </w:r>
    </w:p>
    <w:p w14:paraId="29309228" w14:textId="77777777" w:rsidR="00B6391D" w:rsidRPr="003A3879" w:rsidRDefault="00B6391D" w:rsidP="00B6391D">
      <w:pPr>
        <w:pBdr>
          <w:top w:val="thickThinSmallGap" w:sz="12" w:space="1" w:color="auto"/>
          <w:left w:val="thickThinSmallGap" w:sz="12" w:space="4" w:color="auto"/>
          <w:bottom w:val="thinThickSmallGap" w:sz="12" w:space="1" w:color="auto"/>
          <w:right w:val="thinThickSmallGap" w:sz="12" w:space="4" w:color="auto"/>
        </w:pBdr>
      </w:pPr>
    </w:p>
    <w:p w14:paraId="4763CEF7" w14:textId="77777777" w:rsidR="00B6391D" w:rsidRPr="003A3879" w:rsidRDefault="00B6391D" w:rsidP="00B6391D">
      <w:pPr>
        <w:pBdr>
          <w:top w:val="thickThinSmallGap" w:sz="12" w:space="1" w:color="auto"/>
          <w:left w:val="thickThinSmallGap" w:sz="12" w:space="4" w:color="auto"/>
          <w:bottom w:val="thinThickSmallGap" w:sz="12" w:space="1" w:color="auto"/>
          <w:right w:val="thinThickSmallGap" w:sz="12" w:space="4" w:color="auto"/>
        </w:pBdr>
      </w:pPr>
    </w:p>
    <w:p w14:paraId="5B07A9AD" w14:textId="77777777" w:rsidR="00B6391D" w:rsidRPr="003A3879" w:rsidRDefault="00B6391D" w:rsidP="00B6391D">
      <w:pPr>
        <w:pBdr>
          <w:top w:val="thickThinSmallGap" w:sz="12" w:space="1" w:color="auto"/>
          <w:left w:val="thickThinSmallGap" w:sz="12" w:space="4" w:color="auto"/>
          <w:bottom w:val="thinThickSmallGap" w:sz="12" w:space="1" w:color="auto"/>
          <w:right w:val="thinThickSmallGap" w:sz="12" w:space="4" w:color="auto"/>
        </w:pBdr>
      </w:pPr>
    </w:p>
    <w:p w14:paraId="50054AC8" w14:textId="77777777" w:rsidR="00B6391D" w:rsidRPr="003A3879" w:rsidRDefault="00B6391D" w:rsidP="00B6391D">
      <w:pPr>
        <w:pBdr>
          <w:top w:val="thickThinSmallGap" w:sz="12" w:space="1" w:color="auto"/>
          <w:left w:val="thickThinSmallGap" w:sz="12" w:space="4" w:color="auto"/>
          <w:bottom w:val="thinThickSmallGap" w:sz="12" w:space="1" w:color="auto"/>
          <w:right w:val="thinThickSmallGap" w:sz="12" w:space="4" w:color="auto"/>
        </w:pBdr>
      </w:pPr>
    </w:p>
    <w:p w14:paraId="7612BAF0" w14:textId="77777777" w:rsidR="00B6391D" w:rsidRPr="003A3879" w:rsidRDefault="00B6391D" w:rsidP="00B6391D">
      <w:pPr>
        <w:pBdr>
          <w:top w:val="thickThinSmallGap" w:sz="12" w:space="1" w:color="auto"/>
          <w:left w:val="thickThinSmallGap" w:sz="12" w:space="4" w:color="auto"/>
          <w:bottom w:val="thinThickSmallGap" w:sz="12" w:space="1" w:color="auto"/>
          <w:right w:val="thinThickSmallGap" w:sz="12" w:space="4" w:color="auto"/>
        </w:pBdr>
      </w:pPr>
    </w:p>
    <w:p w14:paraId="479A72B0" w14:textId="77777777" w:rsidR="00B6391D" w:rsidRPr="003A3879" w:rsidRDefault="00B6391D" w:rsidP="00B6391D">
      <w:pPr>
        <w:pBdr>
          <w:top w:val="thickThinSmallGap" w:sz="12" w:space="1" w:color="auto"/>
          <w:left w:val="thickThinSmallGap" w:sz="12" w:space="4" w:color="auto"/>
          <w:bottom w:val="thinThickSmallGap" w:sz="12" w:space="1" w:color="auto"/>
          <w:right w:val="thinThickSmallGap" w:sz="12" w:space="4" w:color="auto"/>
        </w:pBdr>
      </w:pPr>
    </w:p>
    <w:p w14:paraId="0B2E9A30" w14:textId="77777777" w:rsidR="00B6391D" w:rsidRPr="003A3879" w:rsidRDefault="00B6391D" w:rsidP="00B6391D">
      <w:pPr>
        <w:pBdr>
          <w:top w:val="thickThinSmallGap" w:sz="12" w:space="1" w:color="auto"/>
          <w:left w:val="thickThinSmallGap" w:sz="12" w:space="4" w:color="auto"/>
          <w:bottom w:val="thinThickSmallGap" w:sz="12" w:space="1" w:color="auto"/>
          <w:right w:val="thinThickSmallGap" w:sz="12" w:space="4" w:color="auto"/>
        </w:pBdr>
      </w:pPr>
    </w:p>
    <w:p w14:paraId="15DDEB85" w14:textId="77777777" w:rsidR="004E3A2E" w:rsidRPr="003A3879" w:rsidRDefault="004445B0" w:rsidP="00B6391D">
      <w:pPr>
        <w:pBdr>
          <w:top w:val="thickThinSmallGap" w:sz="12" w:space="1" w:color="auto"/>
          <w:left w:val="thickThinSmallGap" w:sz="12" w:space="4" w:color="auto"/>
          <w:bottom w:val="thinThickSmallGap" w:sz="12" w:space="1" w:color="auto"/>
          <w:right w:val="thinThickSmallGap" w:sz="12" w:space="4" w:color="auto"/>
        </w:pBdr>
        <w:jc w:val="center"/>
        <w:rPr>
          <w:sz w:val="32"/>
          <w:szCs w:val="32"/>
        </w:rPr>
      </w:pPr>
      <w:r w:rsidRPr="003A3879">
        <w:rPr>
          <w:sz w:val="32"/>
          <w:szCs w:val="32"/>
        </w:rPr>
        <w:t xml:space="preserve">ĐỒ ÁN PHÂN TÍCH THIẾT KẾ </w:t>
      </w:r>
      <w:r w:rsidR="004E3A2E" w:rsidRPr="003A3879">
        <w:rPr>
          <w:sz w:val="32"/>
          <w:szCs w:val="32"/>
        </w:rPr>
        <w:t xml:space="preserve">HƯỚNG </w:t>
      </w:r>
      <w:r w:rsidRPr="003A3879">
        <w:rPr>
          <w:sz w:val="32"/>
          <w:szCs w:val="32"/>
        </w:rPr>
        <w:t xml:space="preserve">HỆ THỐNG </w:t>
      </w:r>
    </w:p>
    <w:p w14:paraId="7DA11D1D" w14:textId="77777777" w:rsidR="00B6391D" w:rsidRPr="003A3879" w:rsidRDefault="004445B0" w:rsidP="00B6391D">
      <w:pPr>
        <w:pBdr>
          <w:top w:val="thickThinSmallGap" w:sz="12" w:space="1" w:color="auto"/>
          <w:left w:val="thickThinSmallGap" w:sz="12" w:space="4" w:color="auto"/>
          <w:bottom w:val="thinThickSmallGap" w:sz="12" w:space="1" w:color="auto"/>
          <w:right w:val="thinThickSmallGap" w:sz="12" w:space="4" w:color="auto"/>
        </w:pBdr>
        <w:jc w:val="center"/>
        <w:rPr>
          <w:sz w:val="32"/>
          <w:szCs w:val="32"/>
        </w:rPr>
      </w:pPr>
      <w:r w:rsidRPr="003A3879">
        <w:rPr>
          <w:sz w:val="32"/>
          <w:szCs w:val="32"/>
        </w:rPr>
        <w:t>THÔNG TIN</w:t>
      </w:r>
    </w:p>
    <w:p w14:paraId="28E6CC89" w14:textId="77777777" w:rsidR="00B6391D" w:rsidRPr="003A3879" w:rsidRDefault="00B6391D" w:rsidP="00B6391D">
      <w:pPr>
        <w:pBdr>
          <w:top w:val="thickThinSmallGap" w:sz="12" w:space="1" w:color="auto"/>
          <w:left w:val="thickThinSmallGap" w:sz="12" w:space="4" w:color="auto"/>
          <w:bottom w:val="thinThickSmallGap" w:sz="12" w:space="1" w:color="auto"/>
          <w:right w:val="thinThickSmallGap" w:sz="12" w:space="4" w:color="auto"/>
        </w:pBdr>
      </w:pPr>
    </w:p>
    <w:p w14:paraId="394165EF" w14:textId="77777777" w:rsidR="00B6391D" w:rsidRPr="003A3879" w:rsidRDefault="00B6391D" w:rsidP="00B6391D">
      <w:pPr>
        <w:pBdr>
          <w:top w:val="thickThinSmallGap" w:sz="12" w:space="1" w:color="auto"/>
          <w:left w:val="thickThinSmallGap" w:sz="12" w:space="4" w:color="auto"/>
          <w:bottom w:val="thinThickSmallGap" w:sz="12" w:space="1" w:color="auto"/>
          <w:right w:val="thinThickSmallGap" w:sz="12" w:space="4" w:color="auto"/>
        </w:pBdr>
      </w:pPr>
    </w:p>
    <w:p w14:paraId="1CF04437" w14:textId="77777777" w:rsidR="00B6391D" w:rsidRPr="003A3879" w:rsidRDefault="00B6391D" w:rsidP="00B6391D">
      <w:pPr>
        <w:pBdr>
          <w:top w:val="thickThinSmallGap" w:sz="12" w:space="1" w:color="auto"/>
          <w:left w:val="thickThinSmallGap" w:sz="12" w:space="4" w:color="auto"/>
          <w:bottom w:val="thinThickSmallGap" w:sz="12" w:space="1" w:color="auto"/>
          <w:right w:val="thinThickSmallGap" w:sz="12" w:space="4" w:color="auto"/>
        </w:pBdr>
      </w:pPr>
    </w:p>
    <w:p w14:paraId="4875A2E9" w14:textId="77777777" w:rsidR="00B6391D" w:rsidRPr="003A3879" w:rsidRDefault="00B6391D" w:rsidP="00B6391D">
      <w:pPr>
        <w:pBdr>
          <w:top w:val="thickThinSmallGap" w:sz="12" w:space="1" w:color="auto"/>
          <w:left w:val="thickThinSmallGap" w:sz="12" w:space="4" w:color="auto"/>
          <w:bottom w:val="thinThickSmallGap" w:sz="12" w:space="1" w:color="auto"/>
          <w:right w:val="thinThickSmallGap" w:sz="12" w:space="4" w:color="auto"/>
        </w:pBdr>
      </w:pPr>
    </w:p>
    <w:p w14:paraId="63F78F92" w14:textId="77777777" w:rsidR="00B6391D" w:rsidRPr="003A3879" w:rsidRDefault="00B6391D" w:rsidP="00B6391D">
      <w:pPr>
        <w:pBdr>
          <w:top w:val="thickThinSmallGap" w:sz="12" w:space="1" w:color="auto"/>
          <w:left w:val="thickThinSmallGap" w:sz="12" w:space="4" w:color="auto"/>
          <w:bottom w:val="thinThickSmallGap" w:sz="12" w:space="1" w:color="auto"/>
          <w:right w:val="thinThickSmallGap" w:sz="12" w:space="4" w:color="auto"/>
        </w:pBdr>
      </w:pPr>
    </w:p>
    <w:p w14:paraId="2B4BC675" w14:textId="77777777" w:rsidR="00B6391D" w:rsidRPr="003A3879" w:rsidRDefault="00B6391D" w:rsidP="00B6391D">
      <w:pPr>
        <w:pBdr>
          <w:top w:val="thickThinSmallGap" w:sz="12" w:space="1" w:color="auto"/>
          <w:left w:val="thickThinSmallGap" w:sz="12" w:space="4" w:color="auto"/>
          <w:bottom w:val="thinThickSmallGap" w:sz="12" w:space="1" w:color="auto"/>
          <w:right w:val="thinThickSmallGap" w:sz="12" w:space="4" w:color="auto"/>
        </w:pBdr>
      </w:pPr>
    </w:p>
    <w:p w14:paraId="150937FF" w14:textId="77777777" w:rsidR="00B6391D" w:rsidRPr="003A3879" w:rsidRDefault="00B6391D" w:rsidP="00B6391D">
      <w:pPr>
        <w:pBdr>
          <w:top w:val="thickThinSmallGap" w:sz="12" w:space="1" w:color="auto"/>
          <w:left w:val="thickThinSmallGap" w:sz="12" w:space="4" w:color="auto"/>
          <w:bottom w:val="thinThickSmallGap" w:sz="12" w:space="1" w:color="auto"/>
          <w:right w:val="thinThickSmallGap" w:sz="12" w:space="4" w:color="auto"/>
        </w:pBdr>
      </w:pPr>
    </w:p>
    <w:p w14:paraId="1DB5DBAD" w14:textId="77777777" w:rsidR="00B6391D" w:rsidRPr="003A3879" w:rsidRDefault="00B6391D" w:rsidP="00B6391D">
      <w:pPr>
        <w:pBdr>
          <w:top w:val="thickThinSmallGap" w:sz="12" w:space="1" w:color="auto"/>
          <w:left w:val="thickThinSmallGap" w:sz="12" w:space="4" w:color="auto"/>
          <w:bottom w:val="thinThickSmallGap" w:sz="12" w:space="1" w:color="auto"/>
          <w:right w:val="thinThickSmallGap" w:sz="12" w:space="4" w:color="auto"/>
        </w:pBdr>
      </w:pPr>
    </w:p>
    <w:p w14:paraId="64B92B80" w14:textId="77777777" w:rsidR="00B6391D" w:rsidRPr="003A3879" w:rsidRDefault="00B6391D" w:rsidP="00B6391D">
      <w:pPr>
        <w:pBdr>
          <w:top w:val="thickThinSmallGap" w:sz="12" w:space="1" w:color="auto"/>
          <w:left w:val="thickThinSmallGap" w:sz="12" w:space="4" w:color="auto"/>
          <w:bottom w:val="thinThickSmallGap" w:sz="12" w:space="1" w:color="auto"/>
          <w:right w:val="thinThickSmallGap" w:sz="12" w:space="4" w:color="auto"/>
        </w:pBdr>
      </w:pPr>
    </w:p>
    <w:p w14:paraId="2EC6BB6C" w14:textId="77777777" w:rsidR="00B6391D" w:rsidRPr="003A3879" w:rsidRDefault="00B6391D" w:rsidP="00B6391D">
      <w:pPr>
        <w:pBdr>
          <w:top w:val="thickThinSmallGap" w:sz="12" w:space="1" w:color="auto"/>
          <w:left w:val="thickThinSmallGap" w:sz="12" w:space="4" w:color="auto"/>
          <w:bottom w:val="thinThickSmallGap" w:sz="12" w:space="1" w:color="auto"/>
          <w:right w:val="thinThickSmallGap" w:sz="12" w:space="4" w:color="auto"/>
        </w:pBdr>
      </w:pPr>
    </w:p>
    <w:p w14:paraId="1910E39F" w14:textId="77777777" w:rsidR="00B6391D" w:rsidRPr="003A3879" w:rsidRDefault="00B6391D" w:rsidP="00B6391D">
      <w:pPr>
        <w:pBdr>
          <w:top w:val="thickThinSmallGap" w:sz="12" w:space="1" w:color="auto"/>
          <w:left w:val="thickThinSmallGap" w:sz="12" w:space="4" w:color="auto"/>
          <w:bottom w:val="thinThickSmallGap" w:sz="12" w:space="1" w:color="auto"/>
          <w:right w:val="thinThickSmallGap" w:sz="12" w:space="4" w:color="auto"/>
        </w:pBdr>
        <w:spacing w:after="240" w:line="360" w:lineRule="auto"/>
        <w:rPr>
          <w:i/>
        </w:rPr>
      </w:pPr>
      <w:r w:rsidRPr="003A3879">
        <w:rPr>
          <w:i/>
          <w:sz w:val="26"/>
        </w:rPr>
        <w:tab/>
        <w:t>Tên đề tài:</w:t>
      </w:r>
      <w:r w:rsidRPr="003A3879">
        <w:rPr>
          <w:i/>
        </w:rPr>
        <w:t xml:space="preserve"> </w:t>
      </w:r>
    </w:p>
    <w:p w14:paraId="37F905E2" w14:textId="77777777" w:rsidR="00B6391D" w:rsidRPr="003A3879" w:rsidRDefault="00C83832" w:rsidP="00B6391D">
      <w:pPr>
        <w:pStyle w:val="Tendetai"/>
        <w:pBdr>
          <w:top w:val="thickThinSmallGap" w:sz="12" w:space="1" w:color="auto"/>
          <w:left w:val="thickThinSmallGap" w:sz="12" w:space="4" w:color="auto"/>
          <w:bottom w:val="thinThickSmallGap" w:sz="12" w:space="1" w:color="auto"/>
          <w:right w:val="thinThickSmallGap" w:sz="12" w:space="4" w:color="auto"/>
        </w:pBdr>
      </w:pPr>
      <w:r w:rsidRPr="003A3879">
        <w:t xml:space="preserve">PHÂN TÍCH VÀ THIẾT KẾ HỆ THỐNG WEBSITE BÁN VÉ XEM PHIM </w:t>
      </w:r>
    </w:p>
    <w:p w14:paraId="67636EA4" w14:textId="77777777" w:rsidR="00B6391D" w:rsidRPr="003A3879" w:rsidRDefault="00B6391D" w:rsidP="00B6391D">
      <w:pPr>
        <w:pBdr>
          <w:top w:val="thickThinSmallGap" w:sz="12" w:space="1" w:color="auto"/>
          <w:left w:val="thickThinSmallGap" w:sz="12" w:space="4" w:color="auto"/>
          <w:bottom w:val="thinThickSmallGap" w:sz="12" w:space="1" w:color="auto"/>
          <w:right w:val="thinThickSmallGap" w:sz="12" w:space="4" w:color="auto"/>
        </w:pBdr>
      </w:pPr>
    </w:p>
    <w:p w14:paraId="6C98649D" w14:textId="77777777" w:rsidR="00B6391D" w:rsidRPr="003A3879" w:rsidRDefault="00B6391D" w:rsidP="00B6391D">
      <w:pPr>
        <w:pBdr>
          <w:top w:val="thickThinSmallGap" w:sz="12" w:space="1" w:color="auto"/>
          <w:left w:val="thickThinSmallGap" w:sz="12" w:space="4" w:color="auto"/>
          <w:bottom w:val="thinThickSmallGap" w:sz="12" w:space="1" w:color="auto"/>
          <w:right w:val="thinThickSmallGap" w:sz="12" w:space="4" w:color="auto"/>
        </w:pBdr>
      </w:pPr>
    </w:p>
    <w:p w14:paraId="2D58CF7A" w14:textId="77777777" w:rsidR="00B6391D" w:rsidRPr="003A3879" w:rsidRDefault="00B6391D" w:rsidP="00B6391D">
      <w:pPr>
        <w:pBdr>
          <w:top w:val="thickThinSmallGap" w:sz="12" w:space="1" w:color="auto"/>
          <w:left w:val="thickThinSmallGap" w:sz="12" w:space="4" w:color="auto"/>
          <w:bottom w:val="thinThickSmallGap" w:sz="12" w:space="1" w:color="auto"/>
          <w:right w:val="thinThickSmallGap" w:sz="12" w:space="4" w:color="auto"/>
        </w:pBdr>
      </w:pPr>
    </w:p>
    <w:p w14:paraId="431C3949" w14:textId="77777777" w:rsidR="00B6391D" w:rsidRPr="003A3879" w:rsidRDefault="00B6391D" w:rsidP="00B6391D">
      <w:pPr>
        <w:pBdr>
          <w:top w:val="thickThinSmallGap" w:sz="12" w:space="1" w:color="auto"/>
          <w:left w:val="thickThinSmallGap" w:sz="12" w:space="4" w:color="auto"/>
          <w:bottom w:val="thinThickSmallGap" w:sz="12" w:space="1" w:color="auto"/>
          <w:right w:val="thinThickSmallGap" w:sz="12" w:space="4" w:color="auto"/>
        </w:pBdr>
      </w:pPr>
    </w:p>
    <w:p w14:paraId="2CCE87AD" w14:textId="77777777" w:rsidR="00B6391D" w:rsidRPr="003A3879" w:rsidRDefault="00B6391D" w:rsidP="00B6391D">
      <w:pPr>
        <w:pBdr>
          <w:top w:val="thickThinSmallGap" w:sz="12" w:space="1" w:color="auto"/>
          <w:left w:val="thickThinSmallGap" w:sz="12" w:space="4" w:color="auto"/>
          <w:bottom w:val="thinThickSmallGap" w:sz="12" w:space="1" w:color="auto"/>
          <w:right w:val="thinThickSmallGap" w:sz="12" w:space="4" w:color="auto"/>
        </w:pBdr>
      </w:pPr>
    </w:p>
    <w:p w14:paraId="0A37CFBE" w14:textId="77777777" w:rsidR="00B6391D" w:rsidRPr="003A3879" w:rsidRDefault="00B6391D" w:rsidP="00B6391D">
      <w:pPr>
        <w:pBdr>
          <w:top w:val="thickThinSmallGap" w:sz="12" w:space="1" w:color="auto"/>
          <w:left w:val="thickThinSmallGap" w:sz="12" w:space="4" w:color="auto"/>
          <w:bottom w:val="thinThickSmallGap" w:sz="12" w:space="1" w:color="auto"/>
          <w:right w:val="thinThickSmallGap" w:sz="12" w:space="4" w:color="auto"/>
        </w:pBdr>
      </w:pPr>
    </w:p>
    <w:p w14:paraId="1A2961F9" w14:textId="77777777" w:rsidR="00B6391D" w:rsidRPr="003A3879" w:rsidRDefault="00B6391D" w:rsidP="00B6391D">
      <w:pPr>
        <w:pBdr>
          <w:top w:val="thickThinSmallGap" w:sz="12" w:space="1" w:color="auto"/>
          <w:left w:val="thickThinSmallGap" w:sz="12" w:space="4" w:color="auto"/>
          <w:bottom w:val="thinThickSmallGap" w:sz="12" w:space="1" w:color="auto"/>
          <w:right w:val="thinThickSmallGap" w:sz="12" w:space="4" w:color="auto"/>
        </w:pBdr>
        <w:rPr>
          <w:sz w:val="26"/>
          <w:szCs w:val="26"/>
        </w:rPr>
      </w:pPr>
    </w:p>
    <w:p w14:paraId="40A05EE8" w14:textId="77777777" w:rsidR="00B6391D" w:rsidRPr="003A3879" w:rsidRDefault="00B6391D" w:rsidP="00B6391D">
      <w:pPr>
        <w:pBdr>
          <w:top w:val="thickThinSmallGap" w:sz="12" w:space="1" w:color="auto"/>
          <w:left w:val="thickThinSmallGap" w:sz="12" w:space="4" w:color="auto"/>
          <w:bottom w:val="thinThickSmallGap" w:sz="12" w:space="1" w:color="auto"/>
          <w:right w:val="thinThickSmallGap" w:sz="12" w:space="4" w:color="auto"/>
        </w:pBdr>
        <w:rPr>
          <w:sz w:val="26"/>
          <w:szCs w:val="26"/>
        </w:rPr>
      </w:pPr>
    </w:p>
    <w:p w14:paraId="6365AEC4" w14:textId="77777777" w:rsidR="00B6391D" w:rsidRPr="003A3879" w:rsidRDefault="00B6391D" w:rsidP="00B6391D">
      <w:pPr>
        <w:pBdr>
          <w:top w:val="thickThinSmallGap" w:sz="12" w:space="1" w:color="auto"/>
          <w:left w:val="thickThinSmallGap" w:sz="12" w:space="4" w:color="auto"/>
          <w:bottom w:val="thinThickSmallGap" w:sz="12" w:space="1" w:color="auto"/>
          <w:right w:val="thinThickSmallGap" w:sz="12" w:space="4" w:color="auto"/>
        </w:pBdr>
      </w:pPr>
    </w:p>
    <w:p w14:paraId="4EEE6FCA" w14:textId="77777777" w:rsidR="00B6391D" w:rsidRPr="003A3879" w:rsidRDefault="00B6391D" w:rsidP="00B6391D">
      <w:pPr>
        <w:pBdr>
          <w:top w:val="thickThinSmallGap" w:sz="12" w:space="1" w:color="auto"/>
          <w:left w:val="thickThinSmallGap" w:sz="12" w:space="4" w:color="auto"/>
          <w:bottom w:val="thinThickSmallGap" w:sz="12" w:space="1" w:color="auto"/>
          <w:right w:val="thinThickSmallGap" w:sz="12" w:space="4" w:color="auto"/>
        </w:pBdr>
      </w:pPr>
    </w:p>
    <w:p w14:paraId="2C438960" w14:textId="77777777" w:rsidR="00B6391D" w:rsidRPr="003A3879" w:rsidRDefault="00B6391D" w:rsidP="00B6391D">
      <w:pPr>
        <w:pBdr>
          <w:top w:val="thickThinSmallGap" w:sz="12" w:space="1" w:color="auto"/>
          <w:left w:val="thickThinSmallGap" w:sz="12" w:space="4" w:color="auto"/>
          <w:bottom w:val="thinThickSmallGap" w:sz="12" w:space="1" w:color="auto"/>
          <w:right w:val="thinThickSmallGap" w:sz="12" w:space="4" w:color="auto"/>
        </w:pBdr>
      </w:pPr>
    </w:p>
    <w:p w14:paraId="35F9FE6B" w14:textId="77777777" w:rsidR="00B6391D" w:rsidRPr="003A3879" w:rsidRDefault="00B6391D" w:rsidP="00B6391D">
      <w:pPr>
        <w:pBdr>
          <w:top w:val="thickThinSmallGap" w:sz="12" w:space="1" w:color="auto"/>
          <w:left w:val="thickThinSmallGap" w:sz="12" w:space="4" w:color="auto"/>
          <w:bottom w:val="thinThickSmallGap" w:sz="12" w:space="1" w:color="auto"/>
          <w:right w:val="thinThickSmallGap" w:sz="12" w:space="4" w:color="auto"/>
        </w:pBdr>
      </w:pPr>
    </w:p>
    <w:p w14:paraId="52A220D8" w14:textId="77777777" w:rsidR="00B6391D" w:rsidRPr="003A3879" w:rsidRDefault="00B6391D" w:rsidP="00B6391D">
      <w:pPr>
        <w:pBdr>
          <w:top w:val="thickThinSmallGap" w:sz="12" w:space="1" w:color="auto"/>
          <w:left w:val="thickThinSmallGap" w:sz="12" w:space="4" w:color="auto"/>
          <w:bottom w:val="thinThickSmallGap" w:sz="12" w:space="1" w:color="auto"/>
          <w:right w:val="thinThickSmallGap" w:sz="12" w:space="4" w:color="auto"/>
        </w:pBdr>
      </w:pPr>
    </w:p>
    <w:p w14:paraId="30D2CD5F" w14:textId="77777777" w:rsidR="00B6391D" w:rsidRPr="003A3879" w:rsidRDefault="00B6391D" w:rsidP="00B6391D">
      <w:pPr>
        <w:pBdr>
          <w:top w:val="thickThinSmallGap" w:sz="12" w:space="1" w:color="auto"/>
          <w:left w:val="thickThinSmallGap" w:sz="12" w:space="4" w:color="auto"/>
          <w:bottom w:val="thinThickSmallGap" w:sz="12" w:space="1" w:color="auto"/>
          <w:right w:val="thinThickSmallGap" w:sz="12" w:space="4" w:color="auto"/>
        </w:pBdr>
      </w:pPr>
    </w:p>
    <w:p w14:paraId="221D7341" w14:textId="77777777" w:rsidR="00B6391D" w:rsidRPr="003A3879" w:rsidRDefault="00B6391D" w:rsidP="00B6391D">
      <w:pPr>
        <w:pBdr>
          <w:top w:val="thickThinSmallGap" w:sz="12" w:space="1" w:color="auto"/>
          <w:left w:val="thickThinSmallGap" w:sz="12" w:space="4" w:color="auto"/>
          <w:bottom w:val="thinThickSmallGap" w:sz="12" w:space="1" w:color="auto"/>
          <w:right w:val="thinThickSmallGap" w:sz="12" w:space="4" w:color="auto"/>
        </w:pBdr>
      </w:pPr>
    </w:p>
    <w:p w14:paraId="5EDB51DD" w14:textId="77777777" w:rsidR="00B6391D" w:rsidRPr="003A3879" w:rsidRDefault="00B6391D" w:rsidP="00B6391D">
      <w:pPr>
        <w:pBdr>
          <w:top w:val="thickThinSmallGap" w:sz="12" w:space="1" w:color="auto"/>
          <w:left w:val="thickThinSmallGap" w:sz="12" w:space="4" w:color="auto"/>
          <w:bottom w:val="thinThickSmallGap" w:sz="12" w:space="1" w:color="auto"/>
          <w:right w:val="thinThickSmallGap" w:sz="12" w:space="4" w:color="auto"/>
        </w:pBdr>
        <w:jc w:val="center"/>
        <w:rPr>
          <w:bCs/>
          <w:sz w:val="28"/>
          <w:szCs w:val="28"/>
        </w:rPr>
      </w:pPr>
      <w:r w:rsidRPr="003A3879">
        <w:rPr>
          <w:bCs/>
          <w:sz w:val="28"/>
          <w:szCs w:val="28"/>
        </w:rPr>
        <w:t>TPHCM – N</w:t>
      </w:r>
      <w:r w:rsidR="00D72277" w:rsidRPr="003A3879">
        <w:rPr>
          <w:bCs/>
          <w:sz w:val="28"/>
          <w:szCs w:val="28"/>
        </w:rPr>
        <w:t>ăm 201</w:t>
      </w:r>
      <w:r w:rsidR="00846C9B" w:rsidRPr="003A3879">
        <w:rPr>
          <w:bCs/>
          <w:sz w:val="28"/>
          <w:szCs w:val="28"/>
        </w:rPr>
        <w:t>9</w:t>
      </w:r>
    </w:p>
    <w:p w14:paraId="1EE06F8B" w14:textId="77777777" w:rsidR="00B6391D" w:rsidRPr="003A3879" w:rsidRDefault="00B6391D" w:rsidP="00B6391D">
      <w:pPr>
        <w:pBdr>
          <w:top w:val="thickThinSmallGap" w:sz="12" w:space="1" w:color="auto"/>
          <w:left w:val="thickThinSmallGap" w:sz="12" w:space="4" w:color="auto"/>
          <w:bottom w:val="thinThickSmallGap" w:sz="12" w:space="1" w:color="auto"/>
          <w:right w:val="thinThickSmallGap" w:sz="12" w:space="4" w:color="auto"/>
        </w:pBdr>
        <w:jc w:val="center"/>
        <w:rPr>
          <w:bCs/>
          <w:sz w:val="28"/>
          <w:szCs w:val="28"/>
        </w:rPr>
        <w:sectPr w:rsidR="00B6391D" w:rsidRPr="003A3879" w:rsidSect="00B6391D">
          <w:headerReference w:type="default" r:id="rId8"/>
          <w:footerReference w:type="even" r:id="rId9"/>
          <w:footerReference w:type="default" r:id="rId10"/>
          <w:pgSz w:w="11907" w:h="16840" w:code="9"/>
          <w:pgMar w:top="1701" w:right="1418" w:bottom="1701" w:left="1701" w:header="709" w:footer="709" w:gutter="0"/>
          <w:cols w:space="708"/>
          <w:titlePg/>
          <w:docGrid w:linePitch="360"/>
        </w:sectPr>
      </w:pPr>
    </w:p>
    <w:p w14:paraId="2323DC53" w14:textId="77777777" w:rsidR="00B6391D" w:rsidRPr="003A3879" w:rsidRDefault="00B6391D" w:rsidP="00B6391D">
      <w:pPr>
        <w:spacing w:line="400" w:lineRule="atLeast"/>
        <w:jc w:val="center"/>
        <w:rPr>
          <w:bCs/>
          <w:sz w:val="26"/>
          <w:szCs w:val="26"/>
        </w:rPr>
      </w:pPr>
      <w:r w:rsidRPr="003A3879">
        <w:rPr>
          <w:bCs/>
          <w:sz w:val="26"/>
          <w:szCs w:val="26"/>
        </w:rPr>
        <w:lastRenderedPageBreak/>
        <w:t>Trường ĐH Công Nghệ Sài</w:t>
      </w:r>
      <w:r w:rsidR="003A3879">
        <w:rPr>
          <w:bCs/>
          <w:sz w:val="26"/>
          <w:szCs w:val="26"/>
          <w:lang w:val="vi-VN"/>
        </w:rPr>
        <w:t xml:space="preserve"> G</w:t>
      </w:r>
      <w:r w:rsidRPr="003A3879">
        <w:rPr>
          <w:bCs/>
          <w:sz w:val="26"/>
          <w:szCs w:val="26"/>
        </w:rPr>
        <w:t>òn</w:t>
      </w:r>
    </w:p>
    <w:p w14:paraId="31C811CD" w14:textId="77777777" w:rsidR="00B6391D" w:rsidRPr="003A3879" w:rsidRDefault="00B6391D" w:rsidP="00B6391D">
      <w:pPr>
        <w:spacing w:line="400" w:lineRule="atLeast"/>
        <w:jc w:val="center"/>
      </w:pPr>
      <w:r w:rsidRPr="003A3879">
        <w:rPr>
          <w:b/>
          <w:bCs/>
          <w:sz w:val="26"/>
          <w:szCs w:val="26"/>
        </w:rPr>
        <w:t>KHOA CÔNG NGHỆ THÔNG TIN</w:t>
      </w:r>
    </w:p>
    <w:p w14:paraId="635FC168" w14:textId="77777777" w:rsidR="00B6391D" w:rsidRPr="003A3879" w:rsidRDefault="00B6391D" w:rsidP="00B6391D"/>
    <w:p w14:paraId="6B8BAE1C" w14:textId="77777777" w:rsidR="00B6391D" w:rsidRPr="003A3879" w:rsidRDefault="00B6391D" w:rsidP="00B6391D"/>
    <w:p w14:paraId="68A3679F" w14:textId="77777777" w:rsidR="00B6391D" w:rsidRPr="003A3879" w:rsidRDefault="00B6391D" w:rsidP="00B6391D"/>
    <w:p w14:paraId="5FCB3DEA" w14:textId="77777777" w:rsidR="00B6391D" w:rsidRPr="003A3879" w:rsidRDefault="00B6391D" w:rsidP="00B6391D"/>
    <w:p w14:paraId="13131D37" w14:textId="77777777" w:rsidR="00B6391D" w:rsidRPr="003A3879" w:rsidRDefault="00B6391D" w:rsidP="00B6391D"/>
    <w:p w14:paraId="5F548D56" w14:textId="77777777" w:rsidR="00B6391D" w:rsidRPr="003A3879" w:rsidRDefault="00B6391D" w:rsidP="00B6391D"/>
    <w:p w14:paraId="49BF0B96" w14:textId="77777777" w:rsidR="00B6391D" w:rsidRPr="003A3879" w:rsidRDefault="00B6391D" w:rsidP="00B6391D"/>
    <w:p w14:paraId="412C502F" w14:textId="77777777" w:rsidR="008405FD" w:rsidRPr="003A3879" w:rsidRDefault="004445B0" w:rsidP="00B6391D">
      <w:pPr>
        <w:jc w:val="center"/>
        <w:rPr>
          <w:sz w:val="32"/>
          <w:szCs w:val="32"/>
        </w:rPr>
      </w:pPr>
      <w:r w:rsidRPr="003A3879">
        <w:rPr>
          <w:sz w:val="32"/>
          <w:szCs w:val="32"/>
        </w:rPr>
        <w:t>ĐỒ ÁN PHÂN TÍCH THIẾT KẾ</w:t>
      </w:r>
      <w:r w:rsidR="004E3A2E" w:rsidRPr="003A3879">
        <w:rPr>
          <w:sz w:val="32"/>
          <w:szCs w:val="32"/>
        </w:rPr>
        <w:t xml:space="preserve"> </w:t>
      </w:r>
    </w:p>
    <w:p w14:paraId="5C0CFAFB" w14:textId="77777777" w:rsidR="00B6391D" w:rsidRPr="003A3879" w:rsidRDefault="004E3A2E" w:rsidP="00B6391D">
      <w:pPr>
        <w:jc w:val="center"/>
        <w:rPr>
          <w:sz w:val="32"/>
          <w:szCs w:val="32"/>
        </w:rPr>
      </w:pPr>
      <w:r w:rsidRPr="003A3879">
        <w:rPr>
          <w:sz w:val="32"/>
          <w:szCs w:val="32"/>
        </w:rPr>
        <w:t>HƯỚNG</w:t>
      </w:r>
      <w:r w:rsidR="004445B0" w:rsidRPr="003A3879">
        <w:rPr>
          <w:sz w:val="32"/>
          <w:szCs w:val="32"/>
        </w:rPr>
        <w:t xml:space="preserve"> HỆ THỐNG THÔNG TIN</w:t>
      </w:r>
    </w:p>
    <w:p w14:paraId="79055C33" w14:textId="77777777" w:rsidR="00B6391D" w:rsidRPr="003A3879" w:rsidRDefault="00B6391D" w:rsidP="00B6391D"/>
    <w:p w14:paraId="5DAF1BBE" w14:textId="77777777" w:rsidR="00B6391D" w:rsidRPr="003A3879" w:rsidRDefault="00B6391D" w:rsidP="00B6391D"/>
    <w:p w14:paraId="21C834BF" w14:textId="77777777" w:rsidR="00B6391D" w:rsidRPr="003A3879" w:rsidRDefault="00B6391D" w:rsidP="00B6391D"/>
    <w:p w14:paraId="189C4C5F" w14:textId="77777777" w:rsidR="00B6391D" w:rsidRPr="003A3879" w:rsidRDefault="00B6391D" w:rsidP="00B6391D"/>
    <w:p w14:paraId="3F2A88D7" w14:textId="77777777" w:rsidR="00B6391D" w:rsidRPr="003A3879" w:rsidRDefault="00B6391D" w:rsidP="00B6391D"/>
    <w:p w14:paraId="5DD08003" w14:textId="77777777" w:rsidR="00B6391D" w:rsidRPr="003A3879" w:rsidRDefault="00B6391D" w:rsidP="00B6391D"/>
    <w:p w14:paraId="22CBE01D" w14:textId="77777777" w:rsidR="00B6391D" w:rsidRPr="003A3879" w:rsidRDefault="00B6391D" w:rsidP="00B6391D"/>
    <w:p w14:paraId="02617708" w14:textId="77777777" w:rsidR="00B6391D" w:rsidRPr="003A3879" w:rsidRDefault="00B6391D" w:rsidP="00B6391D"/>
    <w:p w14:paraId="70200DC0" w14:textId="77777777" w:rsidR="00B6391D" w:rsidRPr="003A3879" w:rsidRDefault="00B6391D" w:rsidP="00B6391D"/>
    <w:p w14:paraId="18BC6029" w14:textId="77777777" w:rsidR="00B6391D" w:rsidRPr="003A3879" w:rsidRDefault="00B6391D" w:rsidP="00B6391D"/>
    <w:p w14:paraId="0DC1D48C" w14:textId="77777777" w:rsidR="00B6391D" w:rsidRPr="003A3879" w:rsidRDefault="00B6391D" w:rsidP="00B6391D">
      <w:pPr>
        <w:spacing w:after="240" w:line="360" w:lineRule="auto"/>
        <w:rPr>
          <w:i/>
        </w:rPr>
      </w:pPr>
      <w:r w:rsidRPr="003A3879">
        <w:rPr>
          <w:i/>
          <w:sz w:val="26"/>
        </w:rPr>
        <w:t>Tên đề tài:</w:t>
      </w:r>
      <w:r w:rsidRPr="003A3879">
        <w:rPr>
          <w:i/>
        </w:rPr>
        <w:t xml:space="preserve"> </w:t>
      </w:r>
    </w:p>
    <w:p w14:paraId="6003B58E" w14:textId="77777777" w:rsidR="00C83832" w:rsidRPr="003A3879" w:rsidRDefault="00C83832" w:rsidP="00B6391D">
      <w:pPr>
        <w:pStyle w:val="Tendetai"/>
      </w:pPr>
      <w:r w:rsidRPr="003A3879">
        <w:t xml:space="preserve">PHÂN TÍCH THIẾT KẾ HỆ  THỐNG WEBSITE </w:t>
      </w:r>
    </w:p>
    <w:p w14:paraId="0958F95B" w14:textId="77777777" w:rsidR="00B6391D" w:rsidRPr="003A3879" w:rsidRDefault="00C83832" w:rsidP="00B6391D">
      <w:pPr>
        <w:pStyle w:val="Tendetai"/>
      </w:pPr>
      <w:r w:rsidRPr="003A3879">
        <w:t xml:space="preserve">BÁN VÉ XEM PHIM  </w:t>
      </w:r>
    </w:p>
    <w:p w14:paraId="3562D9B2" w14:textId="77777777" w:rsidR="00B6391D" w:rsidRPr="003A3879" w:rsidRDefault="00B6391D" w:rsidP="00B6391D"/>
    <w:p w14:paraId="2C466000" w14:textId="77777777" w:rsidR="00B6391D" w:rsidRPr="003A3879" w:rsidRDefault="00B6391D" w:rsidP="00B6391D"/>
    <w:p w14:paraId="22DDADC7" w14:textId="77777777" w:rsidR="00B6391D" w:rsidRPr="003A3879" w:rsidRDefault="00B6391D" w:rsidP="00B6391D"/>
    <w:p w14:paraId="2D60739A" w14:textId="77777777" w:rsidR="00B6391D" w:rsidRPr="003A3879" w:rsidRDefault="00B6391D" w:rsidP="00B6391D"/>
    <w:p w14:paraId="683F9949" w14:textId="77777777" w:rsidR="00B6391D" w:rsidRPr="003A3879" w:rsidRDefault="00B6391D" w:rsidP="00B6391D"/>
    <w:p w14:paraId="6AE86427" w14:textId="77777777" w:rsidR="00B6391D" w:rsidRPr="003A3879" w:rsidRDefault="00FE132C" w:rsidP="00B6391D">
      <w:pPr>
        <w:spacing w:before="120" w:line="320" w:lineRule="exact"/>
        <w:ind w:left="2268"/>
        <w:rPr>
          <w:sz w:val="26"/>
          <w:szCs w:val="26"/>
        </w:rPr>
      </w:pPr>
      <w:r w:rsidRPr="003A3879">
        <w:rPr>
          <w:sz w:val="26"/>
          <w:szCs w:val="26"/>
        </w:rPr>
        <w:t>Người hướng dẫn</w:t>
      </w:r>
      <w:r w:rsidR="00B6391D" w:rsidRPr="003A3879">
        <w:rPr>
          <w:sz w:val="26"/>
          <w:szCs w:val="26"/>
        </w:rPr>
        <w:t>:</w:t>
      </w:r>
      <w:r w:rsidR="00C83832" w:rsidRPr="003A3879">
        <w:rPr>
          <w:sz w:val="26"/>
          <w:szCs w:val="26"/>
        </w:rPr>
        <w:t xml:space="preserve"> Nguyễn Thị Thanh Xuân </w:t>
      </w:r>
    </w:p>
    <w:p w14:paraId="705715D0" w14:textId="77777777" w:rsidR="00B6391D" w:rsidRPr="003A3879" w:rsidRDefault="00B6391D" w:rsidP="00B6391D">
      <w:pPr>
        <w:spacing w:before="120" w:line="320" w:lineRule="exact"/>
        <w:ind w:left="2268"/>
        <w:rPr>
          <w:sz w:val="26"/>
          <w:szCs w:val="26"/>
        </w:rPr>
      </w:pPr>
      <w:r w:rsidRPr="003A3879">
        <w:rPr>
          <w:sz w:val="26"/>
          <w:szCs w:val="26"/>
        </w:rPr>
        <w:t>Sinh viên thực hiện:</w:t>
      </w:r>
    </w:p>
    <w:p w14:paraId="57ECD142" w14:textId="77777777" w:rsidR="00B6391D" w:rsidRPr="003A3879" w:rsidRDefault="00B6391D" w:rsidP="00B6391D">
      <w:pPr>
        <w:spacing w:before="120" w:line="320" w:lineRule="exact"/>
        <w:ind w:left="2552"/>
        <w:rPr>
          <w:sz w:val="26"/>
          <w:szCs w:val="26"/>
        </w:rPr>
      </w:pPr>
      <w:r w:rsidRPr="003A3879">
        <w:rPr>
          <w:sz w:val="26"/>
          <w:szCs w:val="26"/>
        </w:rPr>
        <w:t xml:space="preserve">1. </w:t>
      </w:r>
      <w:r w:rsidR="00C83832" w:rsidRPr="003A3879">
        <w:rPr>
          <w:sz w:val="26"/>
          <w:szCs w:val="26"/>
        </w:rPr>
        <w:t xml:space="preserve">Nguyễn Huỳnh Quỳnh Tuyến </w:t>
      </w:r>
    </w:p>
    <w:p w14:paraId="3324C531" w14:textId="77777777" w:rsidR="00B6391D" w:rsidRPr="003A3879" w:rsidRDefault="00B6391D" w:rsidP="00B6391D">
      <w:pPr>
        <w:spacing w:before="120" w:line="320" w:lineRule="exact"/>
        <w:ind w:left="2552"/>
        <w:rPr>
          <w:sz w:val="26"/>
          <w:szCs w:val="26"/>
        </w:rPr>
      </w:pPr>
      <w:r w:rsidRPr="003A3879">
        <w:rPr>
          <w:sz w:val="26"/>
          <w:szCs w:val="26"/>
        </w:rPr>
        <w:t xml:space="preserve">2. </w:t>
      </w:r>
      <w:r w:rsidR="00C83832" w:rsidRPr="003A3879">
        <w:rPr>
          <w:sz w:val="26"/>
          <w:szCs w:val="26"/>
        </w:rPr>
        <w:t xml:space="preserve">Trần Thanh Triều </w:t>
      </w:r>
    </w:p>
    <w:p w14:paraId="24ADB814" w14:textId="77777777" w:rsidR="00B6391D" w:rsidRPr="003A3879" w:rsidRDefault="00B6391D" w:rsidP="00B6391D">
      <w:pPr>
        <w:spacing w:before="120" w:line="320" w:lineRule="exact"/>
        <w:ind w:left="2552"/>
      </w:pPr>
      <w:r w:rsidRPr="003A3879">
        <w:t xml:space="preserve"> </w:t>
      </w:r>
    </w:p>
    <w:p w14:paraId="377B917C" w14:textId="77777777" w:rsidR="00B6391D" w:rsidRPr="003A3879" w:rsidRDefault="00B6391D" w:rsidP="00B6391D"/>
    <w:p w14:paraId="1A89210F" w14:textId="77777777" w:rsidR="000F3D48" w:rsidRPr="003A3879" w:rsidRDefault="000F3D48" w:rsidP="00B6391D"/>
    <w:p w14:paraId="19C5FC37" w14:textId="77777777" w:rsidR="000F3D48" w:rsidRPr="003A3879" w:rsidRDefault="000F3D48" w:rsidP="00B6391D"/>
    <w:p w14:paraId="5B69938F" w14:textId="77777777" w:rsidR="000F3D48" w:rsidRPr="003A3879" w:rsidRDefault="000F3D48" w:rsidP="00B6391D"/>
    <w:p w14:paraId="7C4EBD05" w14:textId="77777777" w:rsidR="000F3D48" w:rsidRPr="003A3879" w:rsidRDefault="000F3D48" w:rsidP="00B6391D"/>
    <w:p w14:paraId="73B6747B" w14:textId="77777777" w:rsidR="00B6391D" w:rsidRPr="003A3879" w:rsidRDefault="00B6391D" w:rsidP="00B6391D"/>
    <w:p w14:paraId="399F82B4" w14:textId="77777777" w:rsidR="00B6391D" w:rsidRPr="003A3879" w:rsidRDefault="00C83832" w:rsidP="00B6391D">
      <w:r w:rsidRPr="003A3879">
        <w:tab/>
      </w:r>
    </w:p>
    <w:p w14:paraId="3765FC26" w14:textId="77777777" w:rsidR="00B6391D" w:rsidRPr="003A3879" w:rsidRDefault="00B6391D" w:rsidP="004E3A2E">
      <w:pPr>
        <w:jc w:val="center"/>
        <w:rPr>
          <w:bCs/>
          <w:sz w:val="28"/>
          <w:szCs w:val="28"/>
        </w:rPr>
      </w:pPr>
      <w:r w:rsidRPr="003A3879">
        <w:rPr>
          <w:bCs/>
          <w:sz w:val="28"/>
          <w:szCs w:val="28"/>
        </w:rPr>
        <w:t>TPHCM – N</w:t>
      </w:r>
      <w:r w:rsidR="0065401E" w:rsidRPr="003A3879">
        <w:rPr>
          <w:bCs/>
          <w:sz w:val="28"/>
          <w:szCs w:val="28"/>
        </w:rPr>
        <w:t>ăm 201</w:t>
      </w:r>
      <w:r w:rsidR="00846C9B" w:rsidRPr="003A3879">
        <w:rPr>
          <w:bCs/>
          <w:sz w:val="28"/>
          <w:szCs w:val="28"/>
        </w:rPr>
        <w:t>9</w:t>
      </w:r>
    </w:p>
    <w:p w14:paraId="5E86FF97" w14:textId="77777777" w:rsidR="00B6391D" w:rsidRPr="003A3879" w:rsidRDefault="00B6391D" w:rsidP="00B6391D">
      <w:pPr>
        <w:jc w:val="center"/>
        <w:rPr>
          <w:sz w:val="40"/>
          <w:szCs w:val="40"/>
        </w:rPr>
        <w:sectPr w:rsidR="00B6391D" w:rsidRPr="003A3879" w:rsidSect="007F2129">
          <w:headerReference w:type="first" r:id="rId11"/>
          <w:footerReference w:type="first" r:id="rId12"/>
          <w:pgSz w:w="11907" w:h="16840" w:code="9"/>
          <w:pgMar w:top="1418" w:right="1418" w:bottom="1418" w:left="1701" w:header="709" w:footer="709" w:gutter="0"/>
          <w:cols w:space="708"/>
          <w:titlePg/>
          <w:docGrid w:linePitch="360"/>
        </w:sectPr>
      </w:pPr>
    </w:p>
    <w:p w14:paraId="7C083020" w14:textId="77777777" w:rsidR="00B6391D" w:rsidRPr="003A3879" w:rsidRDefault="00B6391D" w:rsidP="007B32B6">
      <w:pPr>
        <w:pStyle w:val="Title"/>
        <w:rPr>
          <w:rFonts w:cs="Times New Roman"/>
        </w:rPr>
      </w:pPr>
      <w:r w:rsidRPr="003A3879">
        <w:rPr>
          <w:rFonts w:cs="Times New Roman"/>
        </w:rPr>
        <w:lastRenderedPageBreak/>
        <w:t>Mục lục</w:t>
      </w:r>
    </w:p>
    <w:p w14:paraId="612B2785" w14:textId="77777777" w:rsidR="004F6562" w:rsidRPr="003A3879" w:rsidRDefault="00B6391D">
      <w:pPr>
        <w:pStyle w:val="TOC1"/>
        <w:rPr>
          <w:bCs w:val="0"/>
          <w:noProof/>
          <w:sz w:val="22"/>
          <w:szCs w:val="22"/>
        </w:rPr>
      </w:pPr>
      <w:r w:rsidRPr="003A3879">
        <w:rPr>
          <w:b/>
          <w:bCs w:val="0"/>
        </w:rPr>
        <w:fldChar w:fldCharType="begin"/>
      </w:r>
      <w:r w:rsidRPr="003A3879">
        <w:rPr>
          <w:b/>
          <w:bCs w:val="0"/>
        </w:rPr>
        <w:instrText xml:space="preserve"> TOC \h \z \t "Heading 1,1,Heading 2,2" </w:instrText>
      </w:r>
      <w:r w:rsidRPr="003A3879">
        <w:rPr>
          <w:b/>
          <w:bCs w:val="0"/>
        </w:rPr>
        <w:fldChar w:fldCharType="separate"/>
      </w:r>
      <w:hyperlink w:anchor="_Toc20148849" w:history="1">
        <w:r w:rsidR="004F6562" w:rsidRPr="003A3879">
          <w:rPr>
            <w:rStyle w:val="Hyperlink"/>
            <w:noProof/>
          </w:rPr>
          <w:t>Chương 1. Giới thiệu</w:t>
        </w:r>
        <w:r w:rsidR="004F6562" w:rsidRPr="003A3879">
          <w:rPr>
            <w:noProof/>
            <w:webHidden/>
          </w:rPr>
          <w:tab/>
        </w:r>
        <w:r w:rsidR="004F6562" w:rsidRPr="003A3879">
          <w:rPr>
            <w:noProof/>
            <w:webHidden/>
          </w:rPr>
          <w:fldChar w:fldCharType="begin"/>
        </w:r>
        <w:r w:rsidR="004F6562" w:rsidRPr="003A3879">
          <w:rPr>
            <w:noProof/>
            <w:webHidden/>
          </w:rPr>
          <w:instrText xml:space="preserve"> PAGEREF _Toc20148849 \h </w:instrText>
        </w:r>
        <w:r w:rsidR="004F6562" w:rsidRPr="003A3879">
          <w:rPr>
            <w:noProof/>
            <w:webHidden/>
          </w:rPr>
        </w:r>
        <w:r w:rsidR="004F6562" w:rsidRPr="003A3879">
          <w:rPr>
            <w:noProof/>
            <w:webHidden/>
          </w:rPr>
          <w:fldChar w:fldCharType="separate"/>
        </w:r>
        <w:r w:rsidR="004F6562" w:rsidRPr="003A3879">
          <w:rPr>
            <w:noProof/>
            <w:webHidden/>
          </w:rPr>
          <w:t>6</w:t>
        </w:r>
        <w:r w:rsidR="004F6562" w:rsidRPr="003A3879">
          <w:rPr>
            <w:noProof/>
            <w:webHidden/>
          </w:rPr>
          <w:fldChar w:fldCharType="end"/>
        </w:r>
      </w:hyperlink>
    </w:p>
    <w:p w14:paraId="4F9808BC" w14:textId="77777777" w:rsidR="004F6562" w:rsidRPr="003A3879" w:rsidRDefault="009F283B">
      <w:pPr>
        <w:pStyle w:val="TOC2"/>
        <w:rPr>
          <w:i w:val="0"/>
          <w:noProof/>
          <w:sz w:val="22"/>
          <w:szCs w:val="22"/>
        </w:rPr>
      </w:pPr>
      <w:hyperlink w:anchor="_Toc20148850" w:history="1">
        <w:r w:rsidR="004F6562" w:rsidRPr="003A3879">
          <w:rPr>
            <w:rStyle w:val="Hyperlink"/>
            <w:noProof/>
          </w:rPr>
          <w:t>1.1 Mục đích</w:t>
        </w:r>
        <w:r w:rsidR="004F6562" w:rsidRPr="003A3879">
          <w:rPr>
            <w:noProof/>
            <w:webHidden/>
          </w:rPr>
          <w:tab/>
        </w:r>
        <w:r w:rsidR="004F6562" w:rsidRPr="003A3879">
          <w:rPr>
            <w:noProof/>
            <w:webHidden/>
          </w:rPr>
          <w:fldChar w:fldCharType="begin"/>
        </w:r>
        <w:r w:rsidR="004F6562" w:rsidRPr="003A3879">
          <w:rPr>
            <w:noProof/>
            <w:webHidden/>
          </w:rPr>
          <w:instrText xml:space="preserve"> PAGEREF _Toc20148850 \h </w:instrText>
        </w:r>
        <w:r w:rsidR="004F6562" w:rsidRPr="003A3879">
          <w:rPr>
            <w:noProof/>
            <w:webHidden/>
          </w:rPr>
        </w:r>
        <w:r w:rsidR="004F6562" w:rsidRPr="003A3879">
          <w:rPr>
            <w:noProof/>
            <w:webHidden/>
          </w:rPr>
          <w:fldChar w:fldCharType="separate"/>
        </w:r>
        <w:r w:rsidR="004F6562" w:rsidRPr="003A3879">
          <w:rPr>
            <w:noProof/>
            <w:webHidden/>
          </w:rPr>
          <w:t>6</w:t>
        </w:r>
        <w:r w:rsidR="004F6562" w:rsidRPr="003A3879">
          <w:rPr>
            <w:noProof/>
            <w:webHidden/>
          </w:rPr>
          <w:fldChar w:fldCharType="end"/>
        </w:r>
      </w:hyperlink>
    </w:p>
    <w:p w14:paraId="1693F1F6" w14:textId="77777777" w:rsidR="004F6562" w:rsidRPr="003A3879" w:rsidRDefault="009F283B">
      <w:pPr>
        <w:pStyle w:val="TOC2"/>
        <w:rPr>
          <w:i w:val="0"/>
          <w:noProof/>
          <w:sz w:val="22"/>
          <w:szCs w:val="22"/>
        </w:rPr>
      </w:pPr>
      <w:hyperlink w:anchor="_Toc20148851" w:history="1">
        <w:r w:rsidR="004F6562" w:rsidRPr="003A3879">
          <w:rPr>
            <w:rStyle w:val="Hyperlink"/>
            <w:noProof/>
          </w:rPr>
          <w:t>1.2 Phạm vi</w:t>
        </w:r>
        <w:r w:rsidR="004F6562" w:rsidRPr="003A3879">
          <w:rPr>
            <w:noProof/>
            <w:webHidden/>
          </w:rPr>
          <w:tab/>
        </w:r>
        <w:r w:rsidR="004F6562" w:rsidRPr="003A3879">
          <w:rPr>
            <w:noProof/>
            <w:webHidden/>
          </w:rPr>
          <w:fldChar w:fldCharType="begin"/>
        </w:r>
        <w:r w:rsidR="004F6562" w:rsidRPr="003A3879">
          <w:rPr>
            <w:noProof/>
            <w:webHidden/>
          </w:rPr>
          <w:instrText xml:space="preserve"> PAGEREF _Toc20148851 \h </w:instrText>
        </w:r>
        <w:r w:rsidR="004F6562" w:rsidRPr="003A3879">
          <w:rPr>
            <w:noProof/>
            <w:webHidden/>
          </w:rPr>
        </w:r>
        <w:r w:rsidR="004F6562" w:rsidRPr="003A3879">
          <w:rPr>
            <w:noProof/>
            <w:webHidden/>
          </w:rPr>
          <w:fldChar w:fldCharType="separate"/>
        </w:r>
        <w:r w:rsidR="004F6562" w:rsidRPr="003A3879">
          <w:rPr>
            <w:noProof/>
            <w:webHidden/>
          </w:rPr>
          <w:t>6</w:t>
        </w:r>
        <w:r w:rsidR="004F6562" w:rsidRPr="003A3879">
          <w:rPr>
            <w:noProof/>
            <w:webHidden/>
          </w:rPr>
          <w:fldChar w:fldCharType="end"/>
        </w:r>
      </w:hyperlink>
    </w:p>
    <w:p w14:paraId="44B61FCB" w14:textId="77777777" w:rsidR="004F6562" w:rsidRPr="003A3879" w:rsidRDefault="009F283B">
      <w:pPr>
        <w:pStyle w:val="TOC1"/>
        <w:rPr>
          <w:bCs w:val="0"/>
          <w:noProof/>
          <w:sz w:val="22"/>
          <w:szCs w:val="22"/>
        </w:rPr>
      </w:pPr>
      <w:hyperlink w:anchor="_Toc20148852" w:history="1">
        <w:r w:rsidR="004F6562" w:rsidRPr="003A3879">
          <w:rPr>
            <w:rStyle w:val="Hyperlink"/>
            <w:noProof/>
          </w:rPr>
          <w:t>Chương 2. Mô tả nghiệp vụ</w:t>
        </w:r>
        <w:r w:rsidR="004F6562" w:rsidRPr="003A3879">
          <w:rPr>
            <w:noProof/>
            <w:webHidden/>
          </w:rPr>
          <w:tab/>
        </w:r>
        <w:r w:rsidR="004F6562" w:rsidRPr="003A3879">
          <w:rPr>
            <w:noProof/>
            <w:webHidden/>
          </w:rPr>
          <w:fldChar w:fldCharType="begin"/>
        </w:r>
        <w:r w:rsidR="004F6562" w:rsidRPr="003A3879">
          <w:rPr>
            <w:noProof/>
            <w:webHidden/>
          </w:rPr>
          <w:instrText xml:space="preserve"> PAGEREF _Toc20148852 \h </w:instrText>
        </w:r>
        <w:r w:rsidR="004F6562" w:rsidRPr="003A3879">
          <w:rPr>
            <w:noProof/>
            <w:webHidden/>
          </w:rPr>
        </w:r>
        <w:r w:rsidR="004F6562" w:rsidRPr="003A3879">
          <w:rPr>
            <w:noProof/>
            <w:webHidden/>
          </w:rPr>
          <w:fldChar w:fldCharType="separate"/>
        </w:r>
        <w:r w:rsidR="004F6562" w:rsidRPr="003A3879">
          <w:rPr>
            <w:noProof/>
            <w:webHidden/>
          </w:rPr>
          <w:t>7</w:t>
        </w:r>
        <w:r w:rsidR="004F6562" w:rsidRPr="003A3879">
          <w:rPr>
            <w:noProof/>
            <w:webHidden/>
          </w:rPr>
          <w:fldChar w:fldCharType="end"/>
        </w:r>
      </w:hyperlink>
    </w:p>
    <w:p w14:paraId="19EE75C8" w14:textId="77777777" w:rsidR="004F6562" w:rsidRPr="003A3879" w:rsidRDefault="009F283B">
      <w:pPr>
        <w:pStyle w:val="TOC2"/>
        <w:rPr>
          <w:i w:val="0"/>
          <w:noProof/>
          <w:sz w:val="22"/>
          <w:szCs w:val="22"/>
        </w:rPr>
      </w:pPr>
      <w:hyperlink w:anchor="_Toc20148853" w:history="1">
        <w:r w:rsidR="004F6562" w:rsidRPr="003A3879">
          <w:rPr>
            <w:rStyle w:val="Hyperlink"/>
            <w:noProof/>
          </w:rPr>
          <w:t>2.1 Tổng quan</w:t>
        </w:r>
        <w:r w:rsidR="004F6562" w:rsidRPr="003A3879">
          <w:rPr>
            <w:noProof/>
            <w:webHidden/>
          </w:rPr>
          <w:tab/>
        </w:r>
        <w:r w:rsidR="004F6562" w:rsidRPr="003A3879">
          <w:rPr>
            <w:noProof/>
            <w:webHidden/>
          </w:rPr>
          <w:fldChar w:fldCharType="begin"/>
        </w:r>
        <w:r w:rsidR="004F6562" w:rsidRPr="003A3879">
          <w:rPr>
            <w:noProof/>
            <w:webHidden/>
          </w:rPr>
          <w:instrText xml:space="preserve"> PAGEREF _Toc20148853 \h </w:instrText>
        </w:r>
        <w:r w:rsidR="004F6562" w:rsidRPr="003A3879">
          <w:rPr>
            <w:noProof/>
            <w:webHidden/>
          </w:rPr>
        </w:r>
        <w:r w:rsidR="004F6562" w:rsidRPr="003A3879">
          <w:rPr>
            <w:noProof/>
            <w:webHidden/>
          </w:rPr>
          <w:fldChar w:fldCharType="separate"/>
        </w:r>
        <w:r w:rsidR="004F6562" w:rsidRPr="003A3879">
          <w:rPr>
            <w:noProof/>
            <w:webHidden/>
          </w:rPr>
          <w:t>7</w:t>
        </w:r>
        <w:r w:rsidR="004F6562" w:rsidRPr="003A3879">
          <w:rPr>
            <w:noProof/>
            <w:webHidden/>
          </w:rPr>
          <w:fldChar w:fldCharType="end"/>
        </w:r>
      </w:hyperlink>
    </w:p>
    <w:p w14:paraId="6C29349F" w14:textId="77777777" w:rsidR="004F6562" w:rsidRPr="003A3879" w:rsidRDefault="009F283B">
      <w:pPr>
        <w:pStyle w:val="TOC2"/>
        <w:rPr>
          <w:i w:val="0"/>
          <w:noProof/>
          <w:sz w:val="22"/>
          <w:szCs w:val="22"/>
        </w:rPr>
      </w:pPr>
      <w:hyperlink w:anchor="_Toc20148854" w:history="1">
        <w:r w:rsidR="004F6562" w:rsidRPr="003A3879">
          <w:rPr>
            <w:rStyle w:val="Hyperlink"/>
            <w:noProof/>
          </w:rPr>
          <w:t>2.2 Quy trình abc</w:t>
        </w:r>
        <w:r w:rsidR="004F6562" w:rsidRPr="003A3879">
          <w:rPr>
            <w:noProof/>
            <w:webHidden/>
          </w:rPr>
          <w:tab/>
        </w:r>
        <w:r w:rsidR="004F6562" w:rsidRPr="003A3879">
          <w:rPr>
            <w:noProof/>
            <w:webHidden/>
          </w:rPr>
          <w:fldChar w:fldCharType="begin"/>
        </w:r>
        <w:r w:rsidR="004F6562" w:rsidRPr="003A3879">
          <w:rPr>
            <w:noProof/>
            <w:webHidden/>
          </w:rPr>
          <w:instrText xml:space="preserve"> PAGEREF _Toc20148854 \h </w:instrText>
        </w:r>
        <w:r w:rsidR="004F6562" w:rsidRPr="003A3879">
          <w:rPr>
            <w:noProof/>
            <w:webHidden/>
          </w:rPr>
        </w:r>
        <w:r w:rsidR="004F6562" w:rsidRPr="003A3879">
          <w:rPr>
            <w:noProof/>
            <w:webHidden/>
          </w:rPr>
          <w:fldChar w:fldCharType="separate"/>
        </w:r>
        <w:r w:rsidR="004F6562" w:rsidRPr="003A3879">
          <w:rPr>
            <w:noProof/>
            <w:webHidden/>
          </w:rPr>
          <w:t>8</w:t>
        </w:r>
        <w:r w:rsidR="004F6562" w:rsidRPr="003A3879">
          <w:rPr>
            <w:noProof/>
            <w:webHidden/>
          </w:rPr>
          <w:fldChar w:fldCharType="end"/>
        </w:r>
      </w:hyperlink>
    </w:p>
    <w:p w14:paraId="03D4B618" w14:textId="77777777" w:rsidR="004F6562" w:rsidRPr="003A3879" w:rsidRDefault="009F283B">
      <w:pPr>
        <w:pStyle w:val="TOC2"/>
        <w:rPr>
          <w:i w:val="0"/>
          <w:noProof/>
          <w:sz w:val="22"/>
          <w:szCs w:val="22"/>
        </w:rPr>
      </w:pPr>
      <w:hyperlink w:anchor="_Toc20148855" w:history="1">
        <w:r w:rsidR="004F6562" w:rsidRPr="003A3879">
          <w:rPr>
            <w:rStyle w:val="Hyperlink"/>
            <w:noProof/>
          </w:rPr>
          <w:t>2.3 Quy trình xyz</w:t>
        </w:r>
        <w:r w:rsidR="004F6562" w:rsidRPr="003A3879">
          <w:rPr>
            <w:noProof/>
            <w:webHidden/>
          </w:rPr>
          <w:tab/>
        </w:r>
        <w:r w:rsidR="004F6562" w:rsidRPr="003A3879">
          <w:rPr>
            <w:noProof/>
            <w:webHidden/>
          </w:rPr>
          <w:fldChar w:fldCharType="begin"/>
        </w:r>
        <w:r w:rsidR="004F6562" w:rsidRPr="003A3879">
          <w:rPr>
            <w:noProof/>
            <w:webHidden/>
          </w:rPr>
          <w:instrText xml:space="preserve"> PAGEREF _Toc20148855 \h </w:instrText>
        </w:r>
        <w:r w:rsidR="004F6562" w:rsidRPr="003A3879">
          <w:rPr>
            <w:noProof/>
            <w:webHidden/>
          </w:rPr>
        </w:r>
        <w:r w:rsidR="004F6562" w:rsidRPr="003A3879">
          <w:rPr>
            <w:noProof/>
            <w:webHidden/>
          </w:rPr>
          <w:fldChar w:fldCharType="separate"/>
        </w:r>
        <w:r w:rsidR="004F6562" w:rsidRPr="003A3879">
          <w:rPr>
            <w:noProof/>
            <w:webHidden/>
          </w:rPr>
          <w:t>8</w:t>
        </w:r>
        <w:r w:rsidR="004F6562" w:rsidRPr="003A3879">
          <w:rPr>
            <w:noProof/>
            <w:webHidden/>
          </w:rPr>
          <w:fldChar w:fldCharType="end"/>
        </w:r>
      </w:hyperlink>
    </w:p>
    <w:p w14:paraId="125A73CA" w14:textId="77777777" w:rsidR="004F6562" w:rsidRPr="003A3879" w:rsidRDefault="009F283B">
      <w:pPr>
        <w:pStyle w:val="TOC1"/>
        <w:rPr>
          <w:bCs w:val="0"/>
          <w:noProof/>
          <w:sz w:val="22"/>
          <w:szCs w:val="22"/>
        </w:rPr>
      </w:pPr>
      <w:hyperlink w:anchor="_Toc20148856" w:history="1">
        <w:r w:rsidR="004F6562" w:rsidRPr="003A3879">
          <w:rPr>
            <w:rStyle w:val="Hyperlink"/>
            <w:noProof/>
          </w:rPr>
          <w:t>Chương 3. Hiện trạng</w:t>
        </w:r>
        <w:r w:rsidR="004F6562" w:rsidRPr="003A3879">
          <w:rPr>
            <w:noProof/>
            <w:webHidden/>
          </w:rPr>
          <w:tab/>
        </w:r>
        <w:r w:rsidR="004F6562" w:rsidRPr="003A3879">
          <w:rPr>
            <w:noProof/>
            <w:webHidden/>
          </w:rPr>
          <w:fldChar w:fldCharType="begin"/>
        </w:r>
        <w:r w:rsidR="004F6562" w:rsidRPr="003A3879">
          <w:rPr>
            <w:noProof/>
            <w:webHidden/>
          </w:rPr>
          <w:instrText xml:space="preserve"> PAGEREF _Toc20148856 \h </w:instrText>
        </w:r>
        <w:r w:rsidR="004F6562" w:rsidRPr="003A3879">
          <w:rPr>
            <w:noProof/>
            <w:webHidden/>
          </w:rPr>
        </w:r>
        <w:r w:rsidR="004F6562" w:rsidRPr="003A3879">
          <w:rPr>
            <w:noProof/>
            <w:webHidden/>
          </w:rPr>
          <w:fldChar w:fldCharType="separate"/>
        </w:r>
        <w:r w:rsidR="004F6562" w:rsidRPr="003A3879">
          <w:rPr>
            <w:noProof/>
            <w:webHidden/>
          </w:rPr>
          <w:t>9</w:t>
        </w:r>
        <w:r w:rsidR="004F6562" w:rsidRPr="003A3879">
          <w:rPr>
            <w:noProof/>
            <w:webHidden/>
          </w:rPr>
          <w:fldChar w:fldCharType="end"/>
        </w:r>
      </w:hyperlink>
    </w:p>
    <w:p w14:paraId="3318C149" w14:textId="77777777" w:rsidR="004F6562" w:rsidRPr="003A3879" w:rsidRDefault="009F283B">
      <w:pPr>
        <w:pStyle w:val="TOC2"/>
        <w:rPr>
          <w:i w:val="0"/>
          <w:noProof/>
          <w:sz w:val="22"/>
          <w:szCs w:val="22"/>
        </w:rPr>
      </w:pPr>
      <w:hyperlink w:anchor="_Toc20148857" w:history="1">
        <w:r w:rsidR="004F6562" w:rsidRPr="003A3879">
          <w:rPr>
            <w:rStyle w:val="Hyperlink"/>
            <w:noProof/>
          </w:rPr>
          <w:t>3.1 Hệ thống hiện hành H1</w:t>
        </w:r>
        <w:r w:rsidR="004F6562" w:rsidRPr="003A3879">
          <w:rPr>
            <w:noProof/>
            <w:webHidden/>
          </w:rPr>
          <w:tab/>
        </w:r>
        <w:r w:rsidR="004F6562" w:rsidRPr="003A3879">
          <w:rPr>
            <w:noProof/>
            <w:webHidden/>
          </w:rPr>
          <w:fldChar w:fldCharType="begin"/>
        </w:r>
        <w:r w:rsidR="004F6562" w:rsidRPr="003A3879">
          <w:rPr>
            <w:noProof/>
            <w:webHidden/>
          </w:rPr>
          <w:instrText xml:space="preserve"> PAGEREF _Toc20148857 \h </w:instrText>
        </w:r>
        <w:r w:rsidR="004F6562" w:rsidRPr="003A3879">
          <w:rPr>
            <w:noProof/>
            <w:webHidden/>
          </w:rPr>
        </w:r>
        <w:r w:rsidR="004F6562" w:rsidRPr="003A3879">
          <w:rPr>
            <w:noProof/>
            <w:webHidden/>
          </w:rPr>
          <w:fldChar w:fldCharType="separate"/>
        </w:r>
        <w:r w:rsidR="004F6562" w:rsidRPr="003A3879">
          <w:rPr>
            <w:noProof/>
            <w:webHidden/>
          </w:rPr>
          <w:t>9</w:t>
        </w:r>
        <w:r w:rsidR="004F6562" w:rsidRPr="003A3879">
          <w:rPr>
            <w:noProof/>
            <w:webHidden/>
          </w:rPr>
          <w:fldChar w:fldCharType="end"/>
        </w:r>
      </w:hyperlink>
    </w:p>
    <w:p w14:paraId="57BBCA23" w14:textId="77777777" w:rsidR="004F6562" w:rsidRPr="003A3879" w:rsidRDefault="009F283B">
      <w:pPr>
        <w:pStyle w:val="TOC2"/>
        <w:rPr>
          <w:i w:val="0"/>
          <w:noProof/>
          <w:sz w:val="22"/>
          <w:szCs w:val="22"/>
        </w:rPr>
      </w:pPr>
      <w:hyperlink w:anchor="_Toc20148858" w:history="1">
        <w:r w:rsidR="004F6562" w:rsidRPr="003A3879">
          <w:rPr>
            <w:rStyle w:val="Hyperlink"/>
            <w:noProof/>
          </w:rPr>
          <w:t>3.2 Hệ thống hiện hành H2</w:t>
        </w:r>
        <w:r w:rsidR="004F6562" w:rsidRPr="003A3879">
          <w:rPr>
            <w:noProof/>
            <w:webHidden/>
          </w:rPr>
          <w:tab/>
        </w:r>
        <w:r w:rsidR="004F6562" w:rsidRPr="003A3879">
          <w:rPr>
            <w:noProof/>
            <w:webHidden/>
          </w:rPr>
          <w:fldChar w:fldCharType="begin"/>
        </w:r>
        <w:r w:rsidR="004F6562" w:rsidRPr="003A3879">
          <w:rPr>
            <w:noProof/>
            <w:webHidden/>
          </w:rPr>
          <w:instrText xml:space="preserve"> PAGEREF _Toc20148858 \h </w:instrText>
        </w:r>
        <w:r w:rsidR="004F6562" w:rsidRPr="003A3879">
          <w:rPr>
            <w:noProof/>
            <w:webHidden/>
          </w:rPr>
        </w:r>
        <w:r w:rsidR="004F6562" w:rsidRPr="003A3879">
          <w:rPr>
            <w:noProof/>
            <w:webHidden/>
          </w:rPr>
          <w:fldChar w:fldCharType="separate"/>
        </w:r>
        <w:r w:rsidR="004F6562" w:rsidRPr="003A3879">
          <w:rPr>
            <w:noProof/>
            <w:webHidden/>
          </w:rPr>
          <w:t>10</w:t>
        </w:r>
        <w:r w:rsidR="004F6562" w:rsidRPr="003A3879">
          <w:rPr>
            <w:noProof/>
            <w:webHidden/>
          </w:rPr>
          <w:fldChar w:fldCharType="end"/>
        </w:r>
      </w:hyperlink>
    </w:p>
    <w:p w14:paraId="5A467888" w14:textId="77777777" w:rsidR="004F6562" w:rsidRPr="003A3879" w:rsidRDefault="009F283B">
      <w:pPr>
        <w:pStyle w:val="TOC1"/>
        <w:rPr>
          <w:bCs w:val="0"/>
          <w:noProof/>
          <w:sz w:val="22"/>
          <w:szCs w:val="22"/>
        </w:rPr>
      </w:pPr>
      <w:hyperlink w:anchor="_Toc20148859" w:history="1">
        <w:r w:rsidR="004F6562" w:rsidRPr="003A3879">
          <w:rPr>
            <w:rStyle w:val="Hyperlink"/>
            <w:noProof/>
          </w:rPr>
          <w:t>Chương 4. Giải pháp đề xuất</w:t>
        </w:r>
        <w:r w:rsidR="004F6562" w:rsidRPr="003A3879">
          <w:rPr>
            <w:noProof/>
            <w:webHidden/>
          </w:rPr>
          <w:tab/>
        </w:r>
        <w:r w:rsidR="004F6562" w:rsidRPr="003A3879">
          <w:rPr>
            <w:noProof/>
            <w:webHidden/>
          </w:rPr>
          <w:fldChar w:fldCharType="begin"/>
        </w:r>
        <w:r w:rsidR="004F6562" w:rsidRPr="003A3879">
          <w:rPr>
            <w:noProof/>
            <w:webHidden/>
          </w:rPr>
          <w:instrText xml:space="preserve"> PAGEREF _Toc20148859 \h </w:instrText>
        </w:r>
        <w:r w:rsidR="004F6562" w:rsidRPr="003A3879">
          <w:rPr>
            <w:noProof/>
            <w:webHidden/>
          </w:rPr>
        </w:r>
        <w:r w:rsidR="004F6562" w:rsidRPr="003A3879">
          <w:rPr>
            <w:noProof/>
            <w:webHidden/>
          </w:rPr>
          <w:fldChar w:fldCharType="separate"/>
        </w:r>
        <w:r w:rsidR="004F6562" w:rsidRPr="003A3879">
          <w:rPr>
            <w:noProof/>
            <w:webHidden/>
          </w:rPr>
          <w:t>11</w:t>
        </w:r>
        <w:r w:rsidR="004F6562" w:rsidRPr="003A3879">
          <w:rPr>
            <w:noProof/>
            <w:webHidden/>
          </w:rPr>
          <w:fldChar w:fldCharType="end"/>
        </w:r>
      </w:hyperlink>
    </w:p>
    <w:p w14:paraId="5C8ACEC0" w14:textId="77777777" w:rsidR="004F6562" w:rsidRPr="003A3879" w:rsidRDefault="009F283B">
      <w:pPr>
        <w:pStyle w:val="TOC2"/>
        <w:rPr>
          <w:i w:val="0"/>
          <w:noProof/>
          <w:sz w:val="22"/>
          <w:szCs w:val="22"/>
        </w:rPr>
      </w:pPr>
      <w:hyperlink w:anchor="_Toc20148860" w:history="1">
        <w:r w:rsidR="004F6562" w:rsidRPr="003A3879">
          <w:rPr>
            <w:rStyle w:val="Hyperlink"/>
            <w:noProof/>
          </w:rPr>
          <w:t>4.1 Kiến trúc tổng thể</w:t>
        </w:r>
        <w:r w:rsidR="004F6562" w:rsidRPr="003A3879">
          <w:rPr>
            <w:noProof/>
            <w:webHidden/>
          </w:rPr>
          <w:tab/>
        </w:r>
        <w:r w:rsidR="004F6562" w:rsidRPr="003A3879">
          <w:rPr>
            <w:noProof/>
            <w:webHidden/>
          </w:rPr>
          <w:fldChar w:fldCharType="begin"/>
        </w:r>
        <w:r w:rsidR="004F6562" w:rsidRPr="003A3879">
          <w:rPr>
            <w:noProof/>
            <w:webHidden/>
          </w:rPr>
          <w:instrText xml:space="preserve"> PAGEREF _Toc20148860 \h </w:instrText>
        </w:r>
        <w:r w:rsidR="004F6562" w:rsidRPr="003A3879">
          <w:rPr>
            <w:noProof/>
            <w:webHidden/>
          </w:rPr>
        </w:r>
        <w:r w:rsidR="004F6562" w:rsidRPr="003A3879">
          <w:rPr>
            <w:noProof/>
            <w:webHidden/>
          </w:rPr>
          <w:fldChar w:fldCharType="separate"/>
        </w:r>
        <w:r w:rsidR="004F6562" w:rsidRPr="003A3879">
          <w:rPr>
            <w:noProof/>
            <w:webHidden/>
          </w:rPr>
          <w:t>11</w:t>
        </w:r>
        <w:r w:rsidR="004F6562" w:rsidRPr="003A3879">
          <w:rPr>
            <w:noProof/>
            <w:webHidden/>
          </w:rPr>
          <w:fldChar w:fldCharType="end"/>
        </w:r>
      </w:hyperlink>
    </w:p>
    <w:p w14:paraId="542A7151" w14:textId="77777777" w:rsidR="004F6562" w:rsidRPr="003A3879" w:rsidRDefault="009F283B">
      <w:pPr>
        <w:pStyle w:val="TOC2"/>
        <w:rPr>
          <w:i w:val="0"/>
          <w:noProof/>
          <w:sz w:val="22"/>
          <w:szCs w:val="22"/>
        </w:rPr>
      </w:pPr>
      <w:hyperlink w:anchor="_Toc20148861" w:history="1">
        <w:r w:rsidR="004F6562" w:rsidRPr="003A3879">
          <w:rPr>
            <w:rStyle w:val="Hyperlink"/>
            <w:noProof/>
          </w:rPr>
          <w:t>4.2 Giải pháp công nghệ</w:t>
        </w:r>
        <w:r w:rsidR="004F6562" w:rsidRPr="003A3879">
          <w:rPr>
            <w:noProof/>
            <w:webHidden/>
          </w:rPr>
          <w:tab/>
        </w:r>
        <w:r w:rsidR="004F6562" w:rsidRPr="003A3879">
          <w:rPr>
            <w:noProof/>
            <w:webHidden/>
          </w:rPr>
          <w:fldChar w:fldCharType="begin"/>
        </w:r>
        <w:r w:rsidR="004F6562" w:rsidRPr="003A3879">
          <w:rPr>
            <w:noProof/>
            <w:webHidden/>
          </w:rPr>
          <w:instrText xml:space="preserve"> PAGEREF _Toc20148861 \h </w:instrText>
        </w:r>
        <w:r w:rsidR="004F6562" w:rsidRPr="003A3879">
          <w:rPr>
            <w:noProof/>
            <w:webHidden/>
          </w:rPr>
        </w:r>
        <w:r w:rsidR="004F6562" w:rsidRPr="003A3879">
          <w:rPr>
            <w:noProof/>
            <w:webHidden/>
          </w:rPr>
          <w:fldChar w:fldCharType="separate"/>
        </w:r>
        <w:r w:rsidR="004F6562" w:rsidRPr="003A3879">
          <w:rPr>
            <w:noProof/>
            <w:webHidden/>
          </w:rPr>
          <w:t>13</w:t>
        </w:r>
        <w:r w:rsidR="004F6562" w:rsidRPr="003A3879">
          <w:rPr>
            <w:noProof/>
            <w:webHidden/>
          </w:rPr>
          <w:fldChar w:fldCharType="end"/>
        </w:r>
      </w:hyperlink>
    </w:p>
    <w:p w14:paraId="7B4A1AE5" w14:textId="77777777" w:rsidR="004F6562" w:rsidRPr="003A3879" w:rsidRDefault="009F283B">
      <w:pPr>
        <w:pStyle w:val="TOC2"/>
        <w:rPr>
          <w:i w:val="0"/>
          <w:noProof/>
          <w:sz w:val="22"/>
          <w:szCs w:val="22"/>
        </w:rPr>
      </w:pPr>
      <w:hyperlink w:anchor="_Toc20148862" w:history="1">
        <w:r w:rsidR="004F6562" w:rsidRPr="003A3879">
          <w:rPr>
            <w:rStyle w:val="Hyperlink"/>
            <w:noProof/>
          </w:rPr>
          <w:t>4.3 Sơ đồ chức năng</w:t>
        </w:r>
        <w:r w:rsidR="004F6562" w:rsidRPr="003A3879">
          <w:rPr>
            <w:noProof/>
            <w:webHidden/>
          </w:rPr>
          <w:tab/>
        </w:r>
        <w:r w:rsidR="004F6562" w:rsidRPr="003A3879">
          <w:rPr>
            <w:noProof/>
            <w:webHidden/>
          </w:rPr>
          <w:fldChar w:fldCharType="begin"/>
        </w:r>
        <w:r w:rsidR="004F6562" w:rsidRPr="003A3879">
          <w:rPr>
            <w:noProof/>
            <w:webHidden/>
          </w:rPr>
          <w:instrText xml:space="preserve"> PAGEREF _Toc20148862 \h </w:instrText>
        </w:r>
        <w:r w:rsidR="004F6562" w:rsidRPr="003A3879">
          <w:rPr>
            <w:noProof/>
            <w:webHidden/>
          </w:rPr>
        </w:r>
        <w:r w:rsidR="004F6562" w:rsidRPr="003A3879">
          <w:rPr>
            <w:noProof/>
            <w:webHidden/>
          </w:rPr>
          <w:fldChar w:fldCharType="separate"/>
        </w:r>
        <w:r w:rsidR="004F6562" w:rsidRPr="003A3879">
          <w:rPr>
            <w:noProof/>
            <w:webHidden/>
          </w:rPr>
          <w:t>13</w:t>
        </w:r>
        <w:r w:rsidR="004F6562" w:rsidRPr="003A3879">
          <w:rPr>
            <w:noProof/>
            <w:webHidden/>
          </w:rPr>
          <w:fldChar w:fldCharType="end"/>
        </w:r>
      </w:hyperlink>
    </w:p>
    <w:p w14:paraId="64F6C7AA" w14:textId="77777777" w:rsidR="004F6562" w:rsidRPr="003A3879" w:rsidRDefault="009F283B">
      <w:pPr>
        <w:pStyle w:val="TOC2"/>
        <w:rPr>
          <w:i w:val="0"/>
          <w:noProof/>
          <w:sz w:val="22"/>
          <w:szCs w:val="22"/>
        </w:rPr>
      </w:pPr>
      <w:hyperlink w:anchor="_Toc20148863" w:history="1">
        <w:r w:rsidR="004F6562" w:rsidRPr="003A3879">
          <w:rPr>
            <w:rStyle w:val="Hyperlink"/>
            <w:noProof/>
          </w:rPr>
          <w:t>4.4 Sơ đồ use-case tổng quát</w:t>
        </w:r>
        <w:r w:rsidR="004F6562" w:rsidRPr="003A3879">
          <w:rPr>
            <w:noProof/>
            <w:webHidden/>
          </w:rPr>
          <w:tab/>
        </w:r>
        <w:r w:rsidR="004F6562" w:rsidRPr="003A3879">
          <w:rPr>
            <w:noProof/>
            <w:webHidden/>
          </w:rPr>
          <w:fldChar w:fldCharType="begin"/>
        </w:r>
        <w:r w:rsidR="004F6562" w:rsidRPr="003A3879">
          <w:rPr>
            <w:noProof/>
            <w:webHidden/>
          </w:rPr>
          <w:instrText xml:space="preserve"> PAGEREF _Toc20148863 \h </w:instrText>
        </w:r>
        <w:r w:rsidR="004F6562" w:rsidRPr="003A3879">
          <w:rPr>
            <w:noProof/>
            <w:webHidden/>
          </w:rPr>
        </w:r>
        <w:r w:rsidR="004F6562" w:rsidRPr="003A3879">
          <w:rPr>
            <w:noProof/>
            <w:webHidden/>
          </w:rPr>
          <w:fldChar w:fldCharType="separate"/>
        </w:r>
        <w:r w:rsidR="004F6562" w:rsidRPr="003A3879">
          <w:rPr>
            <w:noProof/>
            <w:webHidden/>
          </w:rPr>
          <w:t>13</w:t>
        </w:r>
        <w:r w:rsidR="004F6562" w:rsidRPr="003A3879">
          <w:rPr>
            <w:noProof/>
            <w:webHidden/>
          </w:rPr>
          <w:fldChar w:fldCharType="end"/>
        </w:r>
      </w:hyperlink>
    </w:p>
    <w:p w14:paraId="6A56A3FD" w14:textId="77777777" w:rsidR="004F6562" w:rsidRPr="003A3879" w:rsidRDefault="009F283B">
      <w:pPr>
        <w:pStyle w:val="TOC1"/>
        <w:rPr>
          <w:bCs w:val="0"/>
          <w:noProof/>
          <w:sz w:val="22"/>
          <w:szCs w:val="22"/>
        </w:rPr>
      </w:pPr>
      <w:hyperlink w:anchor="_Toc20148864" w:history="1">
        <w:r w:rsidR="004F6562" w:rsidRPr="003A3879">
          <w:rPr>
            <w:rStyle w:val="Hyperlink"/>
            <w:noProof/>
          </w:rPr>
          <w:t>Chương 5. Phân tích dữ liệu</w:t>
        </w:r>
        <w:r w:rsidR="004F6562" w:rsidRPr="003A3879">
          <w:rPr>
            <w:noProof/>
            <w:webHidden/>
          </w:rPr>
          <w:tab/>
        </w:r>
        <w:r w:rsidR="004F6562" w:rsidRPr="003A3879">
          <w:rPr>
            <w:noProof/>
            <w:webHidden/>
          </w:rPr>
          <w:fldChar w:fldCharType="begin"/>
        </w:r>
        <w:r w:rsidR="004F6562" w:rsidRPr="003A3879">
          <w:rPr>
            <w:noProof/>
            <w:webHidden/>
          </w:rPr>
          <w:instrText xml:space="preserve"> PAGEREF _Toc20148864 \h </w:instrText>
        </w:r>
        <w:r w:rsidR="004F6562" w:rsidRPr="003A3879">
          <w:rPr>
            <w:noProof/>
            <w:webHidden/>
          </w:rPr>
        </w:r>
        <w:r w:rsidR="004F6562" w:rsidRPr="003A3879">
          <w:rPr>
            <w:noProof/>
            <w:webHidden/>
          </w:rPr>
          <w:fldChar w:fldCharType="separate"/>
        </w:r>
        <w:r w:rsidR="004F6562" w:rsidRPr="003A3879">
          <w:rPr>
            <w:noProof/>
            <w:webHidden/>
          </w:rPr>
          <w:t>14</w:t>
        </w:r>
        <w:r w:rsidR="004F6562" w:rsidRPr="003A3879">
          <w:rPr>
            <w:noProof/>
            <w:webHidden/>
          </w:rPr>
          <w:fldChar w:fldCharType="end"/>
        </w:r>
      </w:hyperlink>
    </w:p>
    <w:p w14:paraId="18DE1BF2" w14:textId="77777777" w:rsidR="004F6562" w:rsidRPr="003A3879" w:rsidRDefault="009F283B">
      <w:pPr>
        <w:pStyle w:val="TOC2"/>
        <w:rPr>
          <w:i w:val="0"/>
          <w:noProof/>
          <w:sz w:val="22"/>
          <w:szCs w:val="22"/>
        </w:rPr>
      </w:pPr>
      <w:hyperlink w:anchor="_Toc20148865" w:history="1">
        <w:r w:rsidR="004F6562" w:rsidRPr="003A3879">
          <w:rPr>
            <w:rStyle w:val="Hyperlink"/>
            <w:noProof/>
          </w:rPr>
          <w:t>5.1 Phân tích ở mức quan niệm</w:t>
        </w:r>
        <w:r w:rsidR="004F6562" w:rsidRPr="003A3879">
          <w:rPr>
            <w:noProof/>
            <w:webHidden/>
          </w:rPr>
          <w:tab/>
        </w:r>
        <w:r w:rsidR="004F6562" w:rsidRPr="003A3879">
          <w:rPr>
            <w:noProof/>
            <w:webHidden/>
          </w:rPr>
          <w:fldChar w:fldCharType="begin"/>
        </w:r>
        <w:r w:rsidR="004F6562" w:rsidRPr="003A3879">
          <w:rPr>
            <w:noProof/>
            <w:webHidden/>
          </w:rPr>
          <w:instrText xml:space="preserve"> PAGEREF _Toc20148865 \h </w:instrText>
        </w:r>
        <w:r w:rsidR="004F6562" w:rsidRPr="003A3879">
          <w:rPr>
            <w:noProof/>
            <w:webHidden/>
          </w:rPr>
        </w:r>
        <w:r w:rsidR="004F6562" w:rsidRPr="003A3879">
          <w:rPr>
            <w:noProof/>
            <w:webHidden/>
          </w:rPr>
          <w:fldChar w:fldCharType="separate"/>
        </w:r>
        <w:r w:rsidR="004F6562" w:rsidRPr="003A3879">
          <w:rPr>
            <w:noProof/>
            <w:webHidden/>
          </w:rPr>
          <w:t>14</w:t>
        </w:r>
        <w:r w:rsidR="004F6562" w:rsidRPr="003A3879">
          <w:rPr>
            <w:noProof/>
            <w:webHidden/>
          </w:rPr>
          <w:fldChar w:fldCharType="end"/>
        </w:r>
      </w:hyperlink>
    </w:p>
    <w:p w14:paraId="1BE2D022" w14:textId="77777777" w:rsidR="004F6562" w:rsidRPr="003A3879" w:rsidRDefault="009F283B">
      <w:pPr>
        <w:pStyle w:val="TOC2"/>
        <w:rPr>
          <w:i w:val="0"/>
          <w:noProof/>
          <w:sz w:val="22"/>
          <w:szCs w:val="22"/>
        </w:rPr>
      </w:pPr>
      <w:hyperlink w:anchor="_Toc20148866" w:history="1">
        <w:r w:rsidR="004F6562" w:rsidRPr="003A3879">
          <w:rPr>
            <w:rStyle w:val="Hyperlink"/>
            <w:noProof/>
          </w:rPr>
          <w:t>5.2 Thiết kế cơ sở dữ liệu</w:t>
        </w:r>
        <w:r w:rsidR="004F6562" w:rsidRPr="003A3879">
          <w:rPr>
            <w:noProof/>
            <w:webHidden/>
          </w:rPr>
          <w:tab/>
        </w:r>
        <w:r w:rsidR="004F6562" w:rsidRPr="003A3879">
          <w:rPr>
            <w:noProof/>
            <w:webHidden/>
          </w:rPr>
          <w:fldChar w:fldCharType="begin"/>
        </w:r>
        <w:r w:rsidR="004F6562" w:rsidRPr="003A3879">
          <w:rPr>
            <w:noProof/>
            <w:webHidden/>
          </w:rPr>
          <w:instrText xml:space="preserve"> PAGEREF _Toc20148866 \h </w:instrText>
        </w:r>
        <w:r w:rsidR="004F6562" w:rsidRPr="003A3879">
          <w:rPr>
            <w:noProof/>
            <w:webHidden/>
          </w:rPr>
        </w:r>
        <w:r w:rsidR="004F6562" w:rsidRPr="003A3879">
          <w:rPr>
            <w:noProof/>
            <w:webHidden/>
          </w:rPr>
          <w:fldChar w:fldCharType="separate"/>
        </w:r>
        <w:r w:rsidR="004F6562" w:rsidRPr="003A3879">
          <w:rPr>
            <w:noProof/>
            <w:webHidden/>
          </w:rPr>
          <w:t>15</w:t>
        </w:r>
        <w:r w:rsidR="004F6562" w:rsidRPr="003A3879">
          <w:rPr>
            <w:noProof/>
            <w:webHidden/>
          </w:rPr>
          <w:fldChar w:fldCharType="end"/>
        </w:r>
      </w:hyperlink>
    </w:p>
    <w:p w14:paraId="67576B2F" w14:textId="77777777" w:rsidR="004F6562" w:rsidRPr="003A3879" w:rsidRDefault="009F283B">
      <w:pPr>
        <w:pStyle w:val="TOC1"/>
        <w:rPr>
          <w:bCs w:val="0"/>
          <w:noProof/>
          <w:sz w:val="22"/>
          <w:szCs w:val="22"/>
        </w:rPr>
      </w:pPr>
      <w:hyperlink w:anchor="_Toc20148867" w:history="1">
        <w:r w:rsidR="004F6562" w:rsidRPr="003A3879">
          <w:rPr>
            <w:rStyle w:val="Hyperlink"/>
            <w:noProof/>
          </w:rPr>
          <w:t>Chương 6. Thiết kế cho chức năng 1</w:t>
        </w:r>
        <w:r w:rsidR="004F6562" w:rsidRPr="003A3879">
          <w:rPr>
            <w:noProof/>
            <w:webHidden/>
          </w:rPr>
          <w:tab/>
        </w:r>
        <w:r w:rsidR="004F6562" w:rsidRPr="003A3879">
          <w:rPr>
            <w:noProof/>
            <w:webHidden/>
          </w:rPr>
          <w:fldChar w:fldCharType="begin"/>
        </w:r>
        <w:r w:rsidR="004F6562" w:rsidRPr="003A3879">
          <w:rPr>
            <w:noProof/>
            <w:webHidden/>
          </w:rPr>
          <w:instrText xml:space="preserve"> PAGEREF _Toc20148867 \h </w:instrText>
        </w:r>
        <w:r w:rsidR="004F6562" w:rsidRPr="003A3879">
          <w:rPr>
            <w:noProof/>
            <w:webHidden/>
          </w:rPr>
        </w:r>
        <w:r w:rsidR="004F6562" w:rsidRPr="003A3879">
          <w:rPr>
            <w:noProof/>
            <w:webHidden/>
          </w:rPr>
          <w:fldChar w:fldCharType="separate"/>
        </w:r>
        <w:r w:rsidR="004F6562" w:rsidRPr="003A3879">
          <w:rPr>
            <w:noProof/>
            <w:webHidden/>
          </w:rPr>
          <w:t>17</w:t>
        </w:r>
        <w:r w:rsidR="004F6562" w:rsidRPr="003A3879">
          <w:rPr>
            <w:noProof/>
            <w:webHidden/>
          </w:rPr>
          <w:fldChar w:fldCharType="end"/>
        </w:r>
      </w:hyperlink>
    </w:p>
    <w:p w14:paraId="1FB7EB2E" w14:textId="77777777" w:rsidR="004F6562" w:rsidRPr="003A3879" w:rsidRDefault="009F283B">
      <w:pPr>
        <w:pStyle w:val="TOC2"/>
        <w:rPr>
          <w:i w:val="0"/>
          <w:noProof/>
          <w:sz w:val="22"/>
          <w:szCs w:val="22"/>
        </w:rPr>
      </w:pPr>
      <w:hyperlink w:anchor="_Toc20148868" w:history="1">
        <w:r w:rsidR="004F6562" w:rsidRPr="003A3879">
          <w:rPr>
            <w:rStyle w:val="Hyperlink"/>
            <w:noProof/>
          </w:rPr>
          <w:t>6.1 Sơ đồ chức năng 1</w:t>
        </w:r>
        <w:r w:rsidR="004F6562" w:rsidRPr="003A3879">
          <w:rPr>
            <w:noProof/>
            <w:webHidden/>
          </w:rPr>
          <w:tab/>
        </w:r>
        <w:r w:rsidR="004F6562" w:rsidRPr="003A3879">
          <w:rPr>
            <w:noProof/>
            <w:webHidden/>
          </w:rPr>
          <w:fldChar w:fldCharType="begin"/>
        </w:r>
        <w:r w:rsidR="004F6562" w:rsidRPr="003A3879">
          <w:rPr>
            <w:noProof/>
            <w:webHidden/>
          </w:rPr>
          <w:instrText xml:space="preserve"> PAGEREF _Toc20148868 \h </w:instrText>
        </w:r>
        <w:r w:rsidR="004F6562" w:rsidRPr="003A3879">
          <w:rPr>
            <w:noProof/>
            <w:webHidden/>
          </w:rPr>
        </w:r>
        <w:r w:rsidR="004F6562" w:rsidRPr="003A3879">
          <w:rPr>
            <w:noProof/>
            <w:webHidden/>
          </w:rPr>
          <w:fldChar w:fldCharType="separate"/>
        </w:r>
        <w:r w:rsidR="004F6562" w:rsidRPr="003A3879">
          <w:rPr>
            <w:noProof/>
            <w:webHidden/>
          </w:rPr>
          <w:t>17</w:t>
        </w:r>
        <w:r w:rsidR="004F6562" w:rsidRPr="003A3879">
          <w:rPr>
            <w:noProof/>
            <w:webHidden/>
          </w:rPr>
          <w:fldChar w:fldCharType="end"/>
        </w:r>
      </w:hyperlink>
    </w:p>
    <w:p w14:paraId="6DC5F5E9" w14:textId="77777777" w:rsidR="004F6562" w:rsidRPr="003A3879" w:rsidRDefault="009F283B">
      <w:pPr>
        <w:pStyle w:val="TOC2"/>
        <w:rPr>
          <w:i w:val="0"/>
          <w:noProof/>
          <w:sz w:val="22"/>
          <w:szCs w:val="22"/>
        </w:rPr>
      </w:pPr>
      <w:hyperlink w:anchor="_Toc20148869" w:history="1">
        <w:r w:rsidR="004F6562" w:rsidRPr="003A3879">
          <w:rPr>
            <w:rStyle w:val="Hyperlink"/>
            <w:noProof/>
          </w:rPr>
          <w:t>6.2 Sơ đồ use-case chức năng 1</w:t>
        </w:r>
        <w:r w:rsidR="004F6562" w:rsidRPr="003A3879">
          <w:rPr>
            <w:noProof/>
            <w:webHidden/>
          </w:rPr>
          <w:tab/>
        </w:r>
        <w:r w:rsidR="004F6562" w:rsidRPr="003A3879">
          <w:rPr>
            <w:noProof/>
            <w:webHidden/>
          </w:rPr>
          <w:fldChar w:fldCharType="begin"/>
        </w:r>
        <w:r w:rsidR="004F6562" w:rsidRPr="003A3879">
          <w:rPr>
            <w:noProof/>
            <w:webHidden/>
          </w:rPr>
          <w:instrText xml:space="preserve"> PAGEREF _Toc20148869 \h </w:instrText>
        </w:r>
        <w:r w:rsidR="004F6562" w:rsidRPr="003A3879">
          <w:rPr>
            <w:noProof/>
            <w:webHidden/>
          </w:rPr>
        </w:r>
        <w:r w:rsidR="004F6562" w:rsidRPr="003A3879">
          <w:rPr>
            <w:noProof/>
            <w:webHidden/>
          </w:rPr>
          <w:fldChar w:fldCharType="separate"/>
        </w:r>
        <w:r w:rsidR="004F6562" w:rsidRPr="003A3879">
          <w:rPr>
            <w:noProof/>
            <w:webHidden/>
          </w:rPr>
          <w:t>17</w:t>
        </w:r>
        <w:r w:rsidR="004F6562" w:rsidRPr="003A3879">
          <w:rPr>
            <w:noProof/>
            <w:webHidden/>
          </w:rPr>
          <w:fldChar w:fldCharType="end"/>
        </w:r>
      </w:hyperlink>
    </w:p>
    <w:p w14:paraId="5E77E04E" w14:textId="77777777" w:rsidR="004F6562" w:rsidRPr="003A3879" w:rsidRDefault="009F283B">
      <w:pPr>
        <w:pStyle w:val="TOC2"/>
        <w:rPr>
          <w:i w:val="0"/>
          <w:noProof/>
          <w:sz w:val="22"/>
          <w:szCs w:val="22"/>
        </w:rPr>
      </w:pPr>
      <w:hyperlink w:anchor="_Toc20148870" w:history="1">
        <w:r w:rsidR="004F6562" w:rsidRPr="003A3879">
          <w:rPr>
            <w:rStyle w:val="Hyperlink"/>
            <w:noProof/>
          </w:rPr>
          <w:t>6.3 Sơ đồ dữ liệu của chức năng 1</w:t>
        </w:r>
        <w:r w:rsidR="004F6562" w:rsidRPr="003A3879">
          <w:rPr>
            <w:noProof/>
            <w:webHidden/>
          </w:rPr>
          <w:tab/>
        </w:r>
        <w:r w:rsidR="004F6562" w:rsidRPr="003A3879">
          <w:rPr>
            <w:noProof/>
            <w:webHidden/>
          </w:rPr>
          <w:fldChar w:fldCharType="begin"/>
        </w:r>
        <w:r w:rsidR="004F6562" w:rsidRPr="003A3879">
          <w:rPr>
            <w:noProof/>
            <w:webHidden/>
          </w:rPr>
          <w:instrText xml:space="preserve"> PAGEREF _Toc20148870 \h </w:instrText>
        </w:r>
        <w:r w:rsidR="004F6562" w:rsidRPr="003A3879">
          <w:rPr>
            <w:noProof/>
            <w:webHidden/>
          </w:rPr>
        </w:r>
        <w:r w:rsidR="004F6562" w:rsidRPr="003A3879">
          <w:rPr>
            <w:noProof/>
            <w:webHidden/>
          </w:rPr>
          <w:fldChar w:fldCharType="separate"/>
        </w:r>
        <w:r w:rsidR="004F6562" w:rsidRPr="003A3879">
          <w:rPr>
            <w:noProof/>
            <w:webHidden/>
          </w:rPr>
          <w:t>19</w:t>
        </w:r>
        <w:r w:rsidR="004F6562" w:rsidRPr="003A3879">
          <w:rPr>
            <w:noProof/>
            <w:webHidden/>
          </w:rPr>
          <w:fldChar w:fldCharType="end"/>
        </w:r>
      </w:hyperlink>
    </w:p>
    <w:p w14:paraId="37E5097F" w14:textId="77777777" w:rsidR="004F6562" w:rsidRPr="003A3879" w:rsidRDefault="009F283B">
      <w:pPr>
        <w:pStyle w:val="TOC2"/>
        <w:rPr>
          <w:i w:val="0"/>
          <w:noProof/>
          <w:sz w:val="22"/>
          <w:szCs w:val="22"/>
        </w:rPr>
      </w:pPr>
      <w:hyperlink w:anchor="_Toc20148871" w:history="1">
        <w:r w:rsidR="004F6562" w:rsidRPr="003A3879">
          <w:rPr>
            <w:rStyle w:val="Hyperlink"/>
            <w:noProof/>
          </w:rPr>
          <w:t>6.4 Sơ đồ tuần tự của chức năng 1</w:t>
        </w:r>
        <w:r w:rsidR="004F6562" w:rsidRPr="003A3879">
          <w:rPr>
            <w:noProof/>
            <w:webHidden/>
          </w:rPr>
          <w:tab/>
        </w:r>
        <w:r w:rsidR="004F6562" w:rsidRPr="003A3879">
          <w:rPr>
            <w:noProof/>
            <w:webHidden/>
          </w:rPr>
          <w:fldChar w:fldCharType="begin"/>
        </w:r>
        <w:r w:rsidR="004F6562" w:rsidRPr="003A3879">
          <w:rPr>
            <w:noProof/>
            <w:webHidden/>
          </w:rPr>
          <w:instrText xml:space="preserve"> PAGEREF _Toc20148871 \h </w:instrText>
        </w:r>
        <w:r w:rsidR="004F6562" w:rsidRPr="003A3879">
          <w:rPr>
            <w:noProof/>
            <w:webHidden/>
          </w:rPr>
        </w:r>
        <w:r w:rsidR="004F6562" w:rsidRPr="003A3879">
          <w:rPr>
            <w:noProof/>
            <w:webHidden/>
          </w:rPr>
          <w:fldChar w:fldCharType="separate"/>
        </w:r>
        <w:r w:rsidR="004F6562" w:rsidRPr="003A3879">
          <w:rPr>
            <w:noProof/>
            <w:webHidden/>
          </w:rPr>
          <w:t>19</w:t>
        </w:r>
        <w:r w:rsidR="004F6562" w:rsidRPr="003A3879">
          <w:rPr>
            <w:noProof/>
            <w:webHidden/>
          </w:rPr>
          <w:fldChar w:fldCharType="end"/>
        </w:r>
      </w:hyperlink>
    </w:p>
    <w:p w14:paraId="68AA1BF6" w14:textId="77777777" w:rsidR="004F6562" w:rsidRPr="003A3879" w:rsidRDefault="009F283B">
      <w:pPr>
        <w:pStyle w:val="TOC2"/>
        <w:rPr>
          <w:i w:val="0"/>
          <w:noProof/>
          <w:sz w:val="22"/>
          <w:szCs w:val="22"/>
        </w:rPr>
      </w:pPr>
      <w:hyperlink w:anchor="_Toc20148872" w:history="1">
        <w:r w:rsidR="004F6562" w:rsidRPr="003A3879">
          <w:rPr>
            <w:rStyle w:val="Hyperlink"/>
            <w:noProof/>
          </w:rPr>
          <w:t>6.5 Sơ đồ trạng thái của chức năng 1</w:t>
        </w:r>
        <w:r w:rsidR="004F6562" w:rsidRPr="003A3879">
          <w:rPr>
            <w:noProof/>
            <w:webHidden/>
          </w:rPr>
          <w:tab/>
        </w:r>
        <w:r w:rsidR="004F6562" w:rsidRPr="003A3879">
          <w:rPr>
            <w:noProof/>
            <w:webHidden/>
          </w:rPr>
          <w:fldChar w:fldCharType="begin"/>
        </w:r>
        <w:r w:rsidR="004F6562" w:rsidRPr="003A3879">
          <w:rPr>
            <w:noProof/>
            <w:webHidden/>
          </w:rPr>
          <w:instrText xml:space="preserve"> PAGEREF _Toc20148872 \h </w:instrText>
        </w:r>
        <w:r w:rsidR="004F6562" w:rsidRPr="003A3879">
          <w:rPr>
            <w:noProof/>
            <w:webHidden/>
          </w:rPr>
        </w:r>
        <w:r w:rsidR="004F6562" w:rsidRPr="003A3879">
          <w:rPr>
            <w:noProof/>
            <w:webHidden/>
          </w:rPr>
          <w:fldChar w:fldCharType="separate"/>
        </w:r>
        <w:r w:rsidR="004F6562" w:rsidRPr="003A3879">
          <w:rPr>
            <w:noProof/>
            <w:webHidden/>
          </w:rPr>
          <w:t>19</w:t>
        </w:r>
        <w:r w:rsidR="004F6562" w:rsidRPr="003A3879">
          <w:rPr>
            <w:noProof/>
            <w:webHidden/>
          </w:rPr>
          <w:fldChar w:fldCharType="end"/>
        </w:r>
      </w:hyperlink>
    </w:p>
    <w:p w14:paraId="60FF8980" w14:textId="77777777" w:rsidR="004F6562" w:rsidRPr="003A3879" w:rsidRDefault="009F283B">
      <w:pPr>
        <w:pStyle w:val="TOC1"/>
        <w:rPr>
          <w:bCs w:val="0"/>
          <w:noProof/>
          <w:sz w:val="22"/>
          <w:szCs w:val="22"/>
        </w:rPr>
      </w:pPr>
      <w:hyperlink w:anchor="_Toc20148873" w:history="1">
        <w:r w:rsidR="004F6562" w:rsidRPr="003A3879">
          <w:rPr>
            <w:rStyle w:val="Hyperlink"/>
            <w:noProof/>
          </w:rPr>
          <w:t>Chương 7. Thiết kế cho chức năng 2</w:t>
        </w:r>
        <w:r w:rsidR="004F6562" w:rsidRPr="003A3879">
          <w:rPr>
            <w:noProof/>
            <w:webHidden/>
          </w:rPr>
          <w:tab/>
        </w:r>
        <w:r w:rsidR="004F6562" w:rsidRPr="003A3879">
          <w:rPr>
            <w:noProof/>
            <w:webHidden/>
          </w:rPr>
          <w:fldChar w:fldCharType="begin"/>
        </w:r>
        <w:r w:rsidR="004F6562" w:rsidRPr="003A3879">
          <w:rPr>
            <w:noProof/>
            <w:webHidden/>
          </w:rPr>
          <w:instrText xml:space="preserve"> PAGEREF _Toc20148873 \h </w:instrText>
        </w:r>
        <w:r w:rsidR="004F6562" w:rsidRPr="003A3879">
          <w:rPr>
            <w:noProof/>
            <w:webHidden/>
          </w:rPr>
        </w:r>
        <w:r w:rsidR="004F6562" w:rsidRPr="003A3879">
          <w:rPr>
            <w:noProof/>
            <w:webHidden/>
          </w:rPr>
          <w:fldChar w:fldCharType="separate"/>
        </w:r>
        <w:r w:rsidR="004F6562" w:rsidRPr="003A3879">
          <w:rPr>
            <w:noProof/>
            <w:webHidden/>
          </w:rPr>
          <w:t>20</w:t>
        </w:r>
        <w:r w:rsidR="004F6562" w:rsidRPr="003A3879">
          <w:rPr>
            <w:noProof/>
            <w:webHidden/>
          </w:rPr>
          <w:fldChar w:fldCharType="end"/>
        </w:r>
      </w:hyperlink>
    </w:p>
    <w:p w14:paraId="464AEB3C" w14:textId="77777777" w:rsidR="004F6562" w:rsidRPr="003A3879" w:rsidRDefault="009F283B">
      <w:pPr>
        <w:pStyle w:val="TOC2"/>
        <w:rPr>
          <w:i w:val="0"/>
          <w:noProof/>
          <w:sz w:val="22"/>
          <w:szCs w:val="22"/>
        </w:rPr>
      </w:pPr>
      <w:hyperlink w:anchor="_Toc20148874" w:history="1">
        <w:r w:rsidR="004F6562" w:rsidRPr="003A3879">
          <w:rPr>
            <w:rStyle w:val="Hyperlink"/>
            <w:noProof/>
          </w:rPr>
          <w:t>7.1 Sơ đồ chức năng 2</w:t>
        </w:r>
        <w:r w:rsidR="004F6562" w:rsidRPr="003A3879">
          <w:rPr>
            <w:noProof/>
            <w:webHidden/>
          </w:rPr>
          <w:tab/>
        </w:r>
        <w:r w:rsidR="004F6562" w:rsidRPr="003A3879">
          <w:rPr>
            <w:noProof/>
            <w:webHidden/>
          </w:rPr>
          <w:fldChar w:fldCharType="begin"/>
        </w:r>
        <w:r w:rsidR="004F6562" w:rsidRPr="003A3879">
          <w:rPr>
            <w:noProof/>
            <w:webHidden/>
          </w:rPr>
          <w:instrText xml:space="preserve"> PAGEREF _Toc20148874 \h </w:instrText>
        </w:r>
        <w:r w:rsidR="004F6562" w:rsidRPr="003A3879">
          <w:rPr>
            <w:noProof/>
            <w:webHidden/>
          </w:rPr>
        </w:r>
        <w:r w:rsidR="004F6562" w:rsidRPr="003A3879">
          <w:rPr>
            <w:noProof/>
            <w:webHidden/>
          </w:rPr>
          <w:fldChar w:fldCharType="separate"/>
        </w:r>
        <w:r w:rsidR="004F6562" w:rsidRPr="003A3879">
          <w:rPr>
            <w:noProof/>
            <w:webHidden/>
          </w:rPr>
          <w:t>20</w:t>
        </w:r>
        <w:r w:rsidR="004F6562" w:rsidRPr="003A3879">
          <w:rPr>
            <w:noProof/>
            <w:webHidden/>
          </w:rPr>
          <w:fldChar w:fldCharType="end"/>
        </w:r>
      </w:hyperlink>
    </w:p>
    <w:p w14:paraId="432F40AD" w14:textId="77777777" w:rsidR="004F6562" w:rsidRPr="003A3879" w:rsidRDefault="009F283B">
      <w:pPr>
        <w:pStyle w:val="TOC2"/>
        <w:rPr>
          <w:i w:val="0"/>
          <w:noProof/>
          <w:sz w:val="22"/>
          <w:szCs w:val="22"/>
        </w:rPr>
      </w:pPr>
      <w:hyperlink w:anchor="_Toc20148875" w:history="1">
        <w:r w:rsidR="004F6562" w:rsidRPr="003A3879">
          <w:rPr>
            <w:rStyle w:val="Hyperlink"/>
            <w:noProof/>
          </w:rPr>
          <w:t>7.2 Sơ đồ use-case của chức năng 2</w:t>
        </w:r>
        <w:r w:rsidR="004F6562" w:rsidRPr="003A3879">
          <w:rPr>
            <w:noProof/>
            <w:webHidden/>
          </w:rPr>
          <w:tab/>
        </w:r>
        <w:r w:rsidR="004F6562" w:rsidRPr="003A3879">
          <w:rPr>
            <w:noProof/>
            <w:webHidden/>
          </w:rPr>
          <w:fldChar w:fldCharType="begin"/>
        </w:r>
        <w:r w:rsidR="004F6562" w:rsidRPr="003A3879">
          <w:rPr>
            <w:noProof/>
            <w:webHidden/>
          </w:rPr>
          <w:instrText xml:space="preserve"> PAGEREF _Toc20148875 \h </w:instrText>
        </w:r>
        <w:r w:rsidR="004F6562" w:rsidRPr="003A3879">
          <w:rPr>
            <w:noProof/>
            <w:webHidden/>
          </w:rPr>
        </w:r>
        <w:r w:rsidR="004F6562" w:rsidRPr="003A3879">
          <w:rPr>
            <w:noProof/>
            <w:webHidden/>
          </w:rPr>
          <w:fldChar w:fldCharType="separate"/>
        </w:r>
        <w:r w:rsidR="004F6562" w:rsidRPr="003A3879">
          <w:rPr>
            <w:noProof/>
            <w:webHidden/>
          </w:rPr>
          <w:t>20</w:t>
        </w:r>
        <w:r w:rsidR="004F6562" w:rsidRPr="003A3879">
          <w:rPr>
            <w:noProof/>
            <w:webHidden/>
          </w:rPr>
          <w:fldChar w:fldCharType="end"/>
        </w:r>
      </w:hyperlink>
    </w:p>
    <w:p w14:paraId="06D10B90" w14:textId="77777777" w:rsidR="004F6562" w:rsidRPr="003A3879" w:rsidRDefault="009F283B">
      <w:pPr>
        <w:pStyle w:val="TOC2"/>
        <w:rPr>
          <w:i w:val="0"/>
          <w:noProof/>
          <w:sz w:val="22"/>
          <w:szCs w:val="22"/>
        </w:rPr>
      </w:pPr>
      <w:hyperlink w:anchor="_Toc20148876" w:history="1">
        <w:r w:rsidR="004F6562" w:rsidRPr="003A3879">
          <w:rPr>
            <w:rStyle w:val="Hyperlink"/>
            <w:noProof/>
          </w:rPr>
          <w:t>7.3 Sơ đồ dữ liệu của chức năng 2</w:t>
        </w:r>
        <w:r w:rsidR="004F6562" w:rsidRPr="003A3879">
          <w:rPr>
            <w:noProof/>
            <w:webHidden/>
          </w:rPr>
          <w:tab/>
        </w:r>
        <w:r w:rsidR="004F6562" w:rsidRPr="003A3879">
          <w:rPr>
            <w:noProof/>
            <w:webHidden/>
          </w:rPr>
          <w:fldChar w:fldCharType="begin"/>
        </w:r>
        <w:r w:rsidR="004F6562" w:rsidRPr="003A3879">
          <w:rPr>
            <w:noProof/>
            <w:webHidden/>
          </w:rPr>
          <w:instrText xml:space="preserve"> PAGEREF _Toc20148876 \h </w:instrText>
        </w:r>
        <w:r w:rsidR="004F6562" w:rsidRPr="003A3879">
          <w:rPr>
            <w:noProof/>
            <w:webHidden/>
          </w:rPr>
        </w:r>
        <w:r w:rsidR="004F6562" w:rsidRPr="003A3879">
          <w:rPr>
            <w:noProof/>
            <w:webHidden/>
          </w:rPr>
          <w:fldChar w:fldCharType="separate"/>
        </w:r>
        <w:r w:rsidR="004F6562" w:rsidRPr="003A3879">
          <w:rPr>
            <w:noProof/>
            <w:webHidden/>
          </w:rPr>
          <w:t>20</w:t>
        </w:r>
        <w:r w:rsidR="004F6562" w:rsidRPr="003A3879">
          <w:rPr>
            <w:noProof/>
            <w:webHidden/>
          </w:rPr>
          <w:fldChar w:fldCharType="end"/>
        </w:r>
      </w:hyperlink>
    </w:p>
    <w:p w14:paraId="1CB53735" w14:textId="77777777" w:rsidR="004F6562" w:rsidRPr="003A3879" w:rsidRDefault="009F283B">
      <w:pPr>
        <w:pStyle w:val="TOC2"/>
        <w:rPr>
          <w:i w:val="0"/>
          <w:noProof/>
          <w:sz w:val="22"/>
          <w:szCs w:val="22"/>
        </w:rPr>
      </w:pPr>
      <w:hyperlink w:anchor="_Toc20148877" w:history="1">
        <w:r w:rsidR="004F6562" w:rsidRPr="003A3879">
          <w:rPr>
            <w:rStyle w:val="Hyperlink"/>
            <w:noProof/>
          </w:rPr>
          <w:t>7.4 Sơ đồ tuần tự của chức năng 2</w:t>
        </w:r>
        <w:r w:rsidR="004F6562" w:rsidRPr="003A3879">
          <w:rPr>
            <w:noProof/>
            <w:webHidden/>
          </w:rPr>
          <w:tab/>
        </w:r>
        <w:r w:rsidR="004F6562" w:rsidRPr="003A3879">
          <w:rPr>
            <w:noProof/>
            <w:webHidden/>
          </w:rPr>
          <w:fldChar w:fldCharType="begin"/>
        </w:r>
        <w:r w:rsidR="004F6562" w:rsidRPr="003A3879">
          <w:rPr>
            <w:noProof/>
            <w:webHidden/>
          </w:rPr>
          <w:instrText xml:space="preserve"> PAGEREF _Toc20148877 \h </w:instrText>
        </w:r>
        <w:r w:rsidR="004F6562" w:rsidRPr="003A3879">
          <w:rPr>
            <w:noProof/>
            <w:webHidden/>
          </w:rPr>
        </w:r>
        <w:r w:rsidR="004F6562" w:rsidRPr="003A3879">
          <w:rPr>
            <w:noProof/>
            <w:webHidden/>
          </w:rPr>
          <w:fldChar w:fldCharType="separate"/>
        </w:r>
        <w:r w:rsidR="004F6562" w:rsidRPr="003A3879">
          <w:rPr>
            <w:noProof/>
            <w:webHidden/>
          </w:rPr>
          <w:t>20</w:t>
        </w:r>
        <w:r w:rsidR="004F6562" w:rsidRPr="003A3879">
          <w:rPr>
            <w:noProof/>
            <w:webHidden/>
          </w:rPr>
          <w:fldChar w:fldCharType="end"/>
        </w:r>
      </w:hyperlink>
    </w:p>
    <w:p w14:paraId="6F139FF4" w14:textId="77777777" w:rsidR="004F6562" w:rsidRPr="003A3879" w:rsidRDefault="009F283B">
      <w:pPr>
        <w:pStyle w:val="TOC2"/>
        <w:rPr>
          <w:i w:val="0"/>
          <w:noProof/>
          <w:sz w:val="22"/>
          <w:szCs w:val="22"/>
        </w:rPr>
      </w:pPr>
      <w:hyperlink w:anchor="_Toc20148878" w:history="1">
        <w:r w:rsidR="004F6562" w:rsidRPr="003A3879">
          <w:rPr>
            <w:rStyle w:val="Hyperlink"/>
            <w:noProof/>
          </w:rPr>
          <w:t>7.5 Sơ đồ trạng thái của chức năng 2</w:t>
        </w:r>
        <w:r w:rsidR="004F6562" w:rsidRPr="003A3879">
          <w:rPr>
            <w:noProof/>
            <w:webHidden/>
          </w:rPr>
          <w:tab/>
        </w:r>
        <w:r w:rsidR="004F6562" w:rsidRPr="003A3879">
          <w:rPr>
            <w:noProof/>
            <w:webHidden/>
          </w:rPr>
          <w:fldChar w:fldCharType="begin"/>
        </w:r>
        <w:r w:rsidR="004F6562" w:rsidRPr="003A3879">
          <w:rPr>
            <w:noProof/>
            <w:webHidden/>
          </w:rPr>
          <w:instrText xml:space="preserve"> PAGEREF _Toc20148878 \h </w:instrText>
        </w:r>
        <w:r w:rsidR="004F6562" w:rsidRPr="003A3879">
          <w:rPr>
            <w:noProof/>
            <w:webHidden/>
          </w:rPr>
        </w:r>
        <w:r w:rsidR="004F6562" w:rsidRPr="003A3879">
          <w:rPr>
            <w:noProof/>
            <w:webHidden/>
          </w:rPr>
          <w:fldChar w:fldCharType="separate"/>
        </w:r>
        <w:r w:rsidR="004F6562" w:rsidRPr="003A3879">
          <w:rPr>
            <w:noProof/>
            <w:webHidden/>
          </w:rPr>
          <w:t>20</w:t>
        </w:r>
        <w:r w:rsidR="004F6562" w:rsidRPr="003A3879">
          <w:rPr>
            <w:noProof/>
            <w:webHidden/>
          </w:rPr>
          <w:fldChar w:fldCharType="end"/>
        </w:r>
      </w:hyperlink>
    </w:p>
    <w:p w14:paraId="5EEC3A37" w14:textId="77777777" w:rsidR="004F6562" w:rsidRPr="003A3879" w:rsidRDefault="009F283B">
      <w:pPr>
        <w:pStyle w:val="TOC1"/>
        <w:rPr>
          <w:bCs w:val="0"/>
          <w:noProof/>
          <w:sz w:val="22"/>
          <w:szCs w:val="22"/>
        </w:rPr>
      </w:pPr>
      <w:hyperlink w:anchor="_Toc20148879" w:history="1">
        <w:r w:rsidR="004F6562" w:rsidRPr="003A3879">
          <w:rPr>
            <w:rStyle w:val="Hyperlink"/>
            <w:noProof/>
          </w:rPr>
          <w:t>Chương 8. Thành phần giao diện</w:t>
        </w:r>
        <w:r w:rsidR="004F6562" w:rsidRPr="003A3879">
          <w:rPr>
            <w:noProof/>
            <w:webHidden/>
          </w:rPr>
          <w:tab/>
        </w:r>
        <w:r w:rsidR="004F6562" w:rsidRPr="003A3879">
          <w:rPr>
            <w:noProof/>
            <w:webHidden/>
          </w:rPr>
          <w:fldChar w:fldCharType="begin"/>
        </w:r>
        <w:r w:rsidR="004F6562" w:rsidRPr="003A3879">
          <w:rPr>
            <w:noProof/>
            <w:webHidden/>
          </w:rPr>
          <w:instrText xml:space="preserve"> PAGEREF _Toc20148879 \h </w:instrText>
        </w:r>
        <w:r w:rsidR="004F6562" w:rsidRPr="003A3879">
          <w:rPr>
            <w:noProof/>
            <w:webHidden/>
          </w:rPr>
        </w:r>
        <w:r w:rsidR="004F6562" w:rsidRPr="003A3879">
          <w:rPr>
            <w:noProof/>
            <w:webHidden/>
          </w:rPr>
          <w:fldChar w:fldCharType="separate"/>
        </w:r>
        <w:r w:rsidR="004F6562" w:rsidRPr="003A3879">
          <w:rPr>
            <w:noProof/>
            <w:webHidden/>
          </w:rPr>
          <w:t>21</w:t>
        </w:r>
        <w:r w:rsidR="004F6562" w:rsidRPr="003A3879">
          <w:rPr>
            <w:noProof/>
            <w:webHidden/>
          </w:rPr>
          <w:fldChar w:fldCharType="end"/>
        </w:r>
      </w:hyperlink>
    </w:p>
    <w:p w14:paraId="27824372" w14:textId="77777777" w:rsidR="004F6562" w:rsidRPr="003A3879" w:rsidRDefault="009F283B">
      <w:pPr>
        <w:pStyle w:val="TOC2"/>
        <w:rPr>
          <w:i w:val="0"/>
          <w:noProof/>
          <w:sz w:val="22"/>
          <w:szCs w:val="22"/>
        </w:rPr>
      </w:pPr>
      <w:hyperlink w:anchor="_Toc20148880" w:history="1">
        <w:r w:rsidR="004F6562" w:rsidRPr="003A3879">
          <w:rPr>
            <w:rStyle w:val="Hyperlink"/>
            <w:noProof/>
          </w:rPr>
          <w:t>8.1 Các màn hình nhập liệu</w:t>
        </w:r>
        <w:r w:rsidR="004F6562" w:rsidRPr="003A3879">
          <w:rPr>
            <w:noProof/>
            <w:webHidden/>
          </w:rPr>
          <w:tab/>
        </w:r>
        <w:r w:rsidR="004F6562" w:rsidRPr="003A3879">
          <w:rPr>
            <w:noProof/>
            <w:webHidden/>
          </w:rPr>
          <w:fldChar w:fldCharType="begin"/>
        </w:r>
        <w:r w:rsidR="004F6562" w:rsidRPr="003A3879">
          <w:rPr>
            <w:noProof/>
            <w:webHidden/>
          </w:rPr>
          <w:instrText xml:space="preserve"> PAGEREF _Toc20148880 \h </w:instrText>
        </w:r>
        <w:r w:rsidR="004F6562" w:rsidRPr="003A3879">
          <w:rPr>
            <w:noProof/>
            <w:webHidden/>
          </w:rPr>
        </w:r>
        <w:r w:rsidR="004F6562" w:rsidRPr="003A3879">
          <w:rPr>
            <w:noProof/>
            <w:webHidden/>
          </w:rPr>
          <w:fldChar w:fldCharType="separate"/>
        </w:r>
        <w:r w:rsidR="004F6562" w:rsidRPr="003A3879">
          <w:rPr>
            <w:noProof/>
            <w:webHidden/>
          </w:rPr>
          <w:t>21</w:t>
        </w:r>
        <w:r w:rsidR="004F6562" w:rsidRPr="003A3879">
          <w:rPr>
            <w:noProof/>
            <w:webHidden/>
          </w:rPr>
          <w:fldChar w:fldCharType="end"/>
        </w:r>
      </w:hyperlink>
    </w:p>
    <w:p w14:paraId="4B6242BB" w14:textId="77777777" w:rsidR="004F6562" w:rsidRPr="003A3879" w:rsidRDefault="009F283B">
      <w:pPr>
        <w:pStyle w:val="TOC2"/>
        <w:rPr>
          <w:i w:val="0"/>
          <w:noProof/>
          <w:sz w:val="22"/>
          <w:szCs w:val="22"/>
        </w:rPr>
      </w:pPr>
      <w:hyperlink w:anchor="_Toc20148881" w:history="1">
        <w:r w:rsidR="004F6562" w:rsidRPr="003A3879">
          <w:rPr>
            <w:rStyle w:val="Hyperlink"/>
            <w:noProof/>
          </w:rPr>
          <w:t>8.2 Tạo báo cáo</w:t>
        </w:r>
        <w:r w:rsidR="004F6562" w:rsidRPr="003A3879">
          <w:rPr>
            <w:noProof/>
            <w:webHidden/>
          </w:rPr>
          <w:tab/>
        </w:r>
        <w:r w:rsidR="004F6562" w:rsidRPr="003A3879">
          <w:rPr>
            <w:noProof/>
            <w:webHidden/>
          </w:rPr>
          <w:fldChar w:fldCharType="begin"/>
        </w:r>
        <w:r w:rsidR="004F6562" w:rsidRPr="003A3879">
          <w:rPr>
            <w:noProof/>
            <w:webHidden/>
          </w:rPr>
          <w:instrText xml:space="preserve"> PAGEREF _Toc20148881 \h </w:instrText>
        </w:r>
        <w:r w:rsidR="004F6562" w:rsidRPr="003A3879">
          <w:rPr>
            <w:noProof/>
            <w:webHidden/>
          </w:rPr>
        </w:r>
        <w:r w:rsidR="004F6562" w:rsidRPr="003A3879">
          <w:rPr>
            <w:noProof/>
            <w:webHidden/>
          </w:rPr>
          <w:fldChar w:fldCharType="separate"/>
        </w:r>
        <w:r w:rsidR="004F6562" w:rsidRPr="003A3879">
          <w:rPr>
            <w:noProof/>
            <w:webHidden/>
          </w:rPr>
          <w:t>22</w:t>
        </w:r>
        <w:r w:rsidR="004F6562" w:rsidRPr="003A3879">
          <w:rPr>
            <w:noProof/>
            <w:webHidden/>
          </w:rPr>
          <w:fldChar w:fldCharType="end"/>
        </w:r>
      </w:hyperlink>
    </w:p>
    <w:p w14:paraId="13A6E35E" w14:textId="77777777" w:rsidR="004F6562" w:rsidRPr="003A3879" w:rsidRDefault="009F283B">
      <w:pPr>
        <w:pStyle w:val="TOC2"/>
        <w:rPr>
          <w:i w:val="0"/>
          <w:noProof/>
          <w:sz w:val="22"/>
          <w:szCs w:val="22"/>
        </w:rPr>
      </w:pPr>
      <w:hyperlink w:anchor="_Toc20148882" w:history="1">
        <w:r w:rsidR="004F6562" w:rsidRPr="003A3879">
          <w:rPr>
            <w:rStyle w:val="Hyperlink"/>
            <w:noProof/>
          </w:rPr>
          <w:t>8.3 Tạo Menu</w:t>
        </w:r>
        <w:r w:rsidR="004F6562" w:rsidRPr="003A3879">
          <w:rPr>
            <w:noProof/>
            <w:webHidden/>
          </w:rPr>
          <w:tab/>
        </w:r>
        <w:r w:rsidR="004F6562" w:rsidRPr="003A3879">
          <w:rPr>
            <w:noProof/>
            <w:webHidden/>
          </w:rPr>
          <w:fldChar w:fldCharType="begin"/>
        </w:r>
        <w:r w:rsidR="004F6562" w:rsidRPr="003A3879">
          <w:rPr>
            <w:noProof/>
            <w:webHidden/>
          </w:rPr>
          <w:instrText xml:space="preserve"> PAGEREF _Toc20148882 \h </w:instrText>
        </w:r>
        <w:r w:rsidR="004F6562" w:rsidRPr="003A3879">
          <w:rPr>
            <w:noProof/>
            <w:webHidden/>
          </w:rPr>
        </w:r>
        <w:r w:rsidR="004F6562" w:rsidRPr="003A3879">
          <w:rPr>
            <w:noProof/>
            <w:webHidden/>
          </w:rPr>
          <w:fldChar w:fldCharType="separate"/>
        </w:r>
        <w:r w:rsidR="004F6562" w:rsidRPr="003A3879">
          <w:rPr>
            <w:noProof/>
            <w:webHidden/>
          </w:rPr>
          <w:t>22</w:t>
        </w:r>
        <w:r w:rsidR="004F6562" w:rsidRPr="003A3879">
          <w:rPr>
            <w:noProof/>
            <w:webHidden/>
          </w:rPr>
          <w:fldChar w:fldCharType="end"/>
        </w:r>
      </w:hyperlink>
    </w:p>
    <w:p w14:paraId="046D420D" w14:textId="77777777" w:rsidR="004F6562" w:rsidRPr="003A3879" w:rsidRDefault="009F283B">
      <w:pPr>
        <w:pStyle w:val="TOC2"/>
        <w:rPr>
          <w:i w:val="0"/>
          <w:noProof/>
          <w:sz w:val="22"/>
          <w:szCs w:val="22"/>
        </w:rPr>
      </w:pPr>
      <w:hyperlink w:anchor="_Toc20148883" w:history="1">
        <w:r w:rsidR="004F6562" w:rsidRPr="003A3879">
          <w:rPr>
            <w:rStyle w:val="Hyperlink"/>
            <w:noProof/>
          </w:rPr>
          <w:t>8.4 Tiện ích (User guide)</w:t>
        </w:r>
        <w:r w:rsidR="004F6562" w:rsidRPr="003A3879">
          <w:rPr>
            <w:noProof/>
            <w:webHidden/>
          </w:rPr>
          <w:tab/>
        </w:r>
        <w:r w:rsidR="004F6562" w:rsidRPr="003A3879">
          <w:rPr>
            <w:noProof/>
            <w:webHidden/>
          </w:rPr>
          <w:fldChar w:fldCharType="begin"/>
        </w:r>
        <w:r w:rsidR="004F6562" w:rsidRPr="003A3879">
          <w:rPr>
            <w:noProof/>
            <w:webHidden/>
          </w:rPr>
          <w:instrText xml:space="preserve"> PAGEREF _Toc20148883 \h </w:instrText>
        </w:r>
        <w:r w:rsidR="004F6562" w:rsidRPr="003A3879">
          <w:rPr>
            <w:noProof/>
            <w:webHidden/>
          </w:rPr>
        </w:r>
        <w:r w:rsidR="004F6562" w:rsidRPr="003A3879">
          <w:rPr>
            <w:noProof/>
            <w:webHidden/>
          </w:rPr>
          <w:fldChar w:fldCharType="separate"/>
        </w:r>
        <w:r w:rsidR="004F6562" w:rsidRPr="003A3879">
          <w:rPr>
            <w:noProof/>
            <w:webHidden/>
          </w:rPr>
          <w:t>22</w:t>
        </w:r>
        <w:r w:rsidR="004F6562" w:rsidRPr="003A3879">
          <w:rPr>
            <w:noProof/>
            <w:webHidden/>
          </w:rPr>
          <w:fldChar w:fldCharType="end"/>
        </w:r>
      </w:hyperlink>
    </w:p>
    <w:p w14:paraId="6E8BA956" w14:textId="77777777" w:rsidR="004F6562" w:rsidRPr="003A3879" w:rsidRDefault="009F283B">
      <w:pPr>
        <w:pStyle w:val="TOC1"/>
        <w:rPr>
          <w:bCs w:val="0"/>
          <w:noProof/>
          <w:sz w:val="22"/>
          <w:szCs w:val="22"/>
        </w:rPr>
      </w:pPr>
      <w:hyperlink w:anchor="_Toc20148884" w:history="1">
        <w:r w:rsidR="004F6562" w:rsidRPr="003A3879">
          <w:rPr>
            <w:rStyle w:val="Hyperlink"/>
            <w:noProof/>
          </w:rPr>
          <w:t>Chương 9. Phụ lục</w:t>
        </w:r>
        <w:r w:rsidR="004F6562" w:rsidRPr="003A3879">
          <w:rPr>
            <w:noProof/>
            <w:webHidden/>
          </w:rPr>
          <w:tab/>
        </w:r>
        <w:r w:rsidR="004F6562" w:rsidRPr="003A3879">
          <w:rPr>
            <w:noProof/>
            <w:webHidden/>
          </w:rPr>
          <w:fldChar w:fldCharType="begin"/>
        </w:r>
        <w:r w:rsidR="004F6562" w:rsidRPr="003A3879">
          <w:rPr>
            <w:noProof/>
            <w:webHidden/>
          </w:rPr>
          <w:instrText xml:space="preserve"> PAGEREF _Toc20148884 \h </w:instrText>
        </w:r>
        <w:r w:rsidR="004F6562" w:rsidRPr="003A3879">
          <w:rPr>
            <w:noProof/>
            <w:webHidden/>
          </w:rPr>
        </w:r>
        <w:r w:rsidR="004F6562" w:rsidRPr="003A3879">
          <w:rPr>
            <w:noProof/>
            <w:webHidden/>
          </w:rPr>
          <w:fldChar w:fldCharType="separate"/>
        </w:r>
        <w:r w:rsidR="004F6562" w:rsidRPr="003A3879">
          <w:rPr>
            <w:noProof/>
            <w:webHidden/>
          </w:rPr>
          <w:t>23</w:t>
        </w:r>
        <w:r w:rsidR="004F6562" w:rsidRPr="003A3879">
          <w:rPr>
            <w:noProof/>
            <w:webHidden/>
          </w:rPr>
          <w:fldChar w:fldCharType="end"/>
        </w:r>
      </w:hyperlink>
    </w:p>
    <w:p w14:paraId="7EEC466B" w14:textId="77777777" w:rsidR="004F6562" w:rsidRPr="003A3879" w:rsidRDefault="009F283B">
      <w:pPr>
        <w:pStyle w:val="TOC2"/>
        <w:rPr>
          <w:i w:val="0"/>
          <w:noProof/>
          <w:sz w:val="22"/>
          <w:szCs w:val="22"/>
        </w:rPr>
      </w:pPr>
      <w:hyperlink w:anchor="_Toc20148885" w:history="1">
        <w:r w:rsidR="004F6562" w:rsidRPr="003A3879">
          <w:rPr>
            <w:rStyle w:val="Hyperlink"/>
            <w:noProof/>
          </w:rPr>
          <w:t>9.1 Cài đặt Web server</w:t>
        </w:r>
        <w:r w:rsidR="004F6562" w:rsidRPr="003A3879">
          <w:rPr>
            <w:noProof/>
            <w:webHidden/>
          </w:rPr>
          <w:tab/>
        </w:r>
        <w:r w:rsidR="004F6562" w:rsidRPr="003A3879">
          <w:rPr>
            <w:noProof/>
            <w:webHidden/>
          </w:rPr>
          <w:fldChar w:fldCharType="begin"/>
        </w:r>
        <w:r w:rsidR="004F6562" w:rsidRPr="003A3879">
          <w:rPr>
            <w:noProof/>
            <w:webHidden/>
          </w:rPr>
          <w:instrText xml:space="preserve"> PAGEREF _Toc20148885 \h </w:instrText>
        </w:r>
        <w:r w:rsidR="004F6562" w:rsidRPr="003A3879">
          <w:rPr>
            <w:noProof/>
            <w:webHidden/>
          </w:rPr>
        </w:r>
        <w:r w:rsidR="004F6562" w:rsidRPr="003A3879">
          <w:rPr>
            <w:noProof/>
            <w:webHidden/>
          </w:rPr>
          <w:fldChar w:fldCharType="separate"/>
        </w:r>
        <w:r w:rsidR="004F6562" w:rsidRPr="003A3879">
          <w:rPr>
            <w:noProof/>
            <w:webHidden/>
          </w:rPr>
          <w:t>23</w:t>
        </w:r>
        <w:r w:rsidR="004F6562" w:rsidRPr="003A3879">
          <w:rPr>
            <w:noProof/>
            <w:webHidden/>
          </w:rPr>
          <w:fldChar w:fldCharType="end"/>
        </w:r>
      </w:hyperlink>
    </w:p>
    <w:p w14:paraId="49567294" w14:textId="77777777" w:rsidR="004F6562" w:rsidRPr="003A3879" w:rsidRDefault="009F283B">
      <w:pPr>
        <w:pStyle w:val="TOC2"/>
        <w:rPr>
          <w:i w:val="0"/>
          <w:noProof/>
          <w:sz w:val="22"/>
          <w:szCs w:val="22"/>
        </w:rPr>
      </w:pPr>
      <w:hyperlink w:anchor="_Toc20148886" w:history="1">
        <w:r w:rsidR="004F6562" w:rsidRPr="003A3879">
          <w:rPr>
            <w:rStyle w:val="Hyperlink"/>
            <w:noProof/>
          </w:rPr>
          <w:t>9.2 Cài đặt cơ sở dữ liệu</w:t>
        </w:r>
        <w:r w:rsidR="004F6562" w:rsidRPr="003A3879">
          <w:rPr>
            <w:noProof/>
            <w:webHidden/>
          </w:rPr>
          <w:tab/>
        </w:r>
        <w:r w:rsidR="004F6562" w:rsidRPr="003A3879">
          <w:rPr>
            <w:noProof/>
            <w:webHidden/>
          </w:rPr>
          <w:fldChar w:fldCharType="begin"/>
        </w:r>
        <w:r w:rsidR="004F6562" w:rsidRPr="003A3879">
          <w:rPr>
            <w:noProof/>
            <w:webHidden/>
          </w:rPr>
          <w:instrText xml:space="preserve"> PAGEREF _Toc20148886 \h </w:instrText>
        </w:r>
        <w:r w:rsidR="004F6562" w:rsidRPr="003A3879">
          <w:rPr>
            <w:noProof/>
            <w:webHidden/>
          </w:rPr>
        </w:r>
        <w:r w:rsidR="004F6562" w:rsidRPr="003A3879">
          <w:rPr>
            <w:noProof/>
            <w:webHidden/>
          </w:rPr>
          <w:fldChar w:fldCharType="separate"/>
        </w:r>
        <w:r w:rsidR="004F6562" w:rsidRPr="003A3879">
          <w:rPr>
            <w:noProof/>
            <w:webHidden/>
          </w:rPr>
          <w:t>24</w:t>
        </w:r>
        <w:r w:rsidR="004F6562" w:rsidRPr="003A3879">
          <w:rPr>
            <w:noProof/>
            <w:webHidden/>
          </w:rPr>
          <w:fldChar w:fldCharType="end"/>
        </w:r>
      </w:hyperlink>
    </w:p>
    <w:p w14:paraId="14766D69" w14:textId="77777777" w:rsidR="00B6391D" w:rsidRPr="003A3879" w:rsidRDefault="00B6391D" w:rsidP="004445B0">
      <w:pPr>
        <w:pStyle w:val="BodyText"/>
        <w:ind w:firstLine="284"/>
        <w:rPr>
          <w:b/>
        </w:rPr>
      </w:pPr>
      <w:r w:rsidRPr="003A3879">
        <w:fldChar w:fldCharType="end"/>
      </w:r>
      <w:r w:rsidR="004445B0" w:rsidRPr="003A3879">
        <w:rPr>
          <w:b/>
        </w:rPr>
        <w:t>TÀI LIỆU THAM KHẢO</w:t>
      </w:r>
    </w:p>
    <w:p w14:paraId="1E50203A" w14:textId="77777777" w:rsidR="00B6391D" w:rsidRPr="003A3879" w:rsidRDefault="00B6391D" w:rsidP="007B32B6">
      <w:pPr>
        <w:pStyle w:val="Title"/>
        <w:rPr>
          <w:rFonts w:cs="Times New Roman"/>
        </w:rPr>
      </w:pPr>
      <w:r w:rsidRPr="003A3879">
        <w:rPr>
          <w:rFonts w:cs="Times New Roman"/>
        </w:rPr>
        <w:lastRenderedPageBreak/>
        <w:t>Danh sách các hình vẽ và bảng</w:t>
      </w:r>
    </w:p>
    <w:p w14:paraId="02F104B3" w14:textId="77777777" w:rsidR="00CE0A69" w:rsidRPr="003A3879" w:rsidRDefault="00B6391D">
      <w:pPr>
        <w:pStyle w:val="TableofFigures"/>
        <w:rPr>
          <w:noProof/>
          <w:sz w:val="24"/>
          <w:szCs w:val="24"/>
        </w:rPr>
      </w:pPr>
      <w:r w:rsidRPr="003A3879">
        <w:rPr>
          <w:b/>
          <w:bCs/>
          <w:sz w:val="22"/>
        </w:rPr>
        <w:fldChar w:fldCharType="begin"/>
      </w:r>
      <w:r w:rsidRPr="003A3879">
        <w:rPr>
          <w:b/>
          <w:bCs/>
          <w:sz w:val="22"/>
        </w:rPr>
        <w:instrText xml:space="preserve"> TOC \h \z \t "Figure-Caption,1" \c "Hình" </w:instrText>
      </w:r>
      <w:r w:rsidRPr="003A3879">
        <w:rPr>
          <w:b/>
          <w:bCs/>
          <w:sz w:val="22"/>
        </w:rPr>
        <w:fldChar w:fldCharType="separate"/>
      </w:r>
      <w:hyperlink w:anchor="_Toc401217057" w:history="1">
        <w:r w:rsidR="00CE0A69" w:rsidRPr="003A3879">
          <w:rPr>
            <w:rStyle w:val="Hyperlink"/>
            <w:noProof/>
          </w:rPr>
          <w:t>Hình 4</w:t>
        </w:r>
        <w:r w:rsidR="00CE0A69" w:rsidRPr="003A3879">
          <w:rPr>
            <w:rStyle w:val="Hyperlink"/>
            <w:noProof/>
          </w:rPr>
          <w:noBreakHyphen/>
          <w:t>1.</w:t>
        </w:r>
        <w:r w:rsidR="00CE0A69" w:rsidRPr="003A3879">
          <w:rPr>
            <w:noProof/>
            <w:webHidden/>
          </w:rPr>
          <w:tab/>
        </w:r>
        <w:r w:rsidR="00CE0A69" w:rsidRPr="003A3879">
          <w:rPr>
            <w:noProof/>
            <w:webHidden/>
          </w:rPr>
          <w:fldChar w:fldCharType="begin"/>
        </w:r>
        <w:r w:rsidR="00CE0A69" w:rsidRPr="003A3879">
          <w:rPr>
            <w:noProof/>
            <w:webHidden/>
          </w:rPr>
          <w:instrText xml:space="preserve"> PAGEREF _Toc401217057 \h </w:instrText>
        </w:r>
        <w:r w:rsidR="00CE0A69" w:rsidRPr="003A3879">
          <w:rPr>
            <w:noProof/>
            <w:webHidden/>
          </w:rPr>
        </w:r>
        <w:r w:rsidR="00CE0A69" w:rsidRPr="003A3879">
          <w:rPr>
            <w:noProof/>
            <w:webHidden/>
          </w:rPr>
          <w:fldChar w:fldCharType="separate"/>
        </w:r>
        <w:r w:rsidR="00CE0A69" w:rsidRPr="003A3879">
          <w:rPr>
            <w:noProof/>
            <w:webHidden/>
          </w:rPr>
          <w:t>13</w:t>
        </w:r>
        <w:r w:rsidR="00CE0A69" w:rsidRPr="003A3879">
          <w:rPr>
            <w:noProof/>
            <w:webHidden/>
          </w:rPr>
          <w:fldChar w:fldCharType="end"/>
        </w:r>
      </w:hyperlink>
    </w:p>
    <w:p w14:paraId="734E0045" w14:textId="77777777" w:rsidR="00CE0A69" w:rsidRPr="003A3879" w:rsidRDefault="009F283B">
      <w:pPr>
        <w:pStyle w:val="TableofFigures"/>
        <w:rPr>
          <w:noProof/>
          <w:sz w:val="24"/>
          <w:szCs w:val="24"/>
        </w:rPr>
      </w:pPr>
      <w:hyperlink w:anchor="_Toc401217058" w:history="1">
        <w:r w:rsidR="00CE0A69" w:rsidRPr="003A3879">
          <w:rPr>
            <w:rStyle w:val="Hyperlink"/>
            <w:noProof/>
          </w:rPr>
          <w:t>Hình 5</w:t>
        </w:r>
        <w:r w:rsidR="00CE0A69" w:rsidRPr="003A3879">
          <w:rPr>
            <w:rStyle w:val="Hyperlink"/>
            <w:noProof/>
          </w:rPr>
          <w:noBreakHyphen/>
          <w:t>1. Use case của quy trình đặt hàng.</w:t>
        </w:r>
        <w:r w:rsidR="00CE0A69" w:rsidRPr="003A3879">
          <w:rPr>
            <w:noProof/>
            <w:webHidden/>
          </w:rPr>
          <w:tab/>
        </w:r>
        <w:r w:rsidR="00CE0A69" w:rsidRPr="003A3879">
          <w:rPr>
            <w:noProof/>
            <w:webHidden/>
          </w:rPr>
          <w:fldChar w:fldCharType="begin"/>
        </w:r>
        <w:r w:rsidR="00CE0A69" w:rsidRPr="003A3879">
          <w:rPr>
            <w:noProof/>
            <w:webHidden/>
          </w:rPr>
          <w:instrText xml:space="preserve"> PAGEREF _Toc401217058 \h </w:instrText>
        </w:r>
        <w:r w:rsidR="00CE0A69" w:rsidRPr="003A3879">
          <w:rPr>
            <w:noProof/>
            <w:webHidden/>
          </w:rPr>
        </w:r>
        <w:r w:rsidR="00CE0A69" w:rsidRPr="003A3879">
          <w:rPr>
            <w:noProof/>
            <w:webHidden/>
          </w:rPr>
          <w:fldChar w:fldCharType="separate"/>
        </w:r>
        <w:r w:rsidR="00CE0A69" w:rsidRPr="003A3879">
          <w:rPr>
            <w:noProof/>
            <w:webHidden/>
          </w:rPr>
          <w:t>16</w:t>
        </w:r>
        <w:r w:rsidR="00CE0A69" w:rsidRPr="003A3879">
          <w:rPr>
            <w:noProof/>
            <w:webHidden/>
          </w:rPr>
          <w:fldChar w:fldCharType="end"/>
        </w:r>
      </w:hyperlink>
    </w:p>
    <w:p w14:paraId="126D4E95" w14:textId="77777777" w:rsidR="00CE0A69" w:rsidRPr="003A3879" w:rsidRDefault="009F283B">
      <w:pPr>
        <w:pStyle w:val="TableofFigures"/>
        <w:rPr>
          <w:noProof/>
          <w:sz w:val="24"/>
          <w:szCs w:val="24"/>
        </w:rPr>
      </w:pPr>
      <w:hyperlink w:anchor="_Toc401217059" w:history="1">
        <w:r w:rsidR="00CE0A69" w:rsidRPr="003A3879">
          <w:rPr>
            <w:rStyle w:val="Hyperlink"/>
            <w:noProof/>
          </w:rPr>
          <w:t>Hình 5</w:t>
        </w:r>
        <w:r w:rsidR="00CE0A69" w:rsidRPr="003A3879">
          <w:rPr>
            <w:rStyle w:val="Hyperlink"/>
            <w:noProof/>
          </w:rPr>
          <w:noBreakHyphen/>
          <w:t>2. Use case của Nhân viên quản lý.</w:t>
        </w:r>
        <w:r w:rsidR="00CE0A69" w:rsidRPr="003A3879">
          <w:rPr>
            <w:noProof/>
            <w:webHidden/>
          </w:rPr>
          <w:tab/>
        </w:r>
        <w:r w:rsidR="00CE0A69" w:rsidRPr="003A3879">
          <w:rPr>
            <w:noProof/>
            <w:webHidden/>
          </w:rPr>
          <w:fldChar w:fldCharType="begin"/>
        </w:r>
        <w:r w:rsidR="00CE0A69" w:rsidRPr="003A3879">
          <w:rPr>
            <w:noProof/>
            <w:webHidden/>
          </w:rPr>
          <w:instrText xml:space="preserve"> PAGEREF _Toc401217059 \h </w:instrText>
        </w:r>
        <w:r w:rsidR="00CE0A69" w:rsidRPr="003A3879">
          <w:rPr>
            <w:noProof/>
            <w:webHidden/>
          </w:rPr>
        </w:r>
        <w:r w:rsidR="00CE0A69" w:rsidRPr="003A3879">
          <w:rPr>
            <w:noProof/>
            <w:webHidden/>
          </w:rPr>
          <w:fldChar w:fldCharType="separate"/>
        </w:r>
        <w:r w:rsidR="00CE0A69" w:rsidRPr="003A3879">
          <w:rPr>
            <w:noProof/>
            <w:webHidden/>
          </w:rPr>
          <w:t>17</w:t>
        </w:r>
        <w:r w:rsidR="00CE0A69" w:rsidRPr="003A3879">
          <w:rPr>
            <w:noProof/>
            <w:webHidden/>
          </w:rPr>
          <w:fldChar w:fldCharType="end"/>
        </w:r>
      </w:hyperlink>
    </w:p>
    <w:p w14:paraId="066C69BF" w14:textId="77777777" w:rsidR="00CE0A69" w:rsidRPr="003A3879" w:rsidRDefault="009F283B">
      <w:pPr>
        <w:pStyle w:val="TableofFigures"/>
        <w:rPr>
          <w:noProof/>
          <w:sz w:val="24"/>
          <w:szCs w:val="24"/>
        </w:rPr>
      </w:pPr>
      <w:hyperlink w:anchor="_Toc401217060" w:history="1">
        <w:r w:rsidR="00CE0A69" w:rsidRPr="003A3879">
          <w:rPr>
            <w:rStyle w:val="Hyperlink"/>
            <w:noProof/>
          </w:rPr>
          <w:t>Hình 7</w:t>
        </w:r>
        <w:r w:rsidR="00CE0A69" w:rsidRPr="003A3879">
          <w:rPr>
            <w:rStyle w:val="Hyperlink"/>
            <w:noProof/>
          </w:rPr>
          <w:noBreakHyphen/>
          <w:t>1. Sơ đồ quan niệm dữ liệu.</w:t>
        </w:r>
        <w:r w:rsidR="00CE0A69" w:rsidRPr="003A3879">
          <w:rPr>
            <w:noProof/>
            <w:webHidden/>
          </w:rPr>
          <w:tab/>
        </w:r>
        <w:r w:rsidR="00CE0A69" w:rsidRPr="003A3879">
          <w:rPr>
            <w:noProof/>
            <w:webHidden/>
          </w:rPr>
          <w:fldChar w:fldCharType="begin"/>
        </w:r>
        <w:r w:rsidR="00CE0A69" w:rsidRPr="003A3879">
          <w:rPr>
            <w:noProof/>
            <w:webHidden/>
          </w:rPr>
          <w:instrText xml:space="preserve"> PAGEREF _Toc401217060 \h </w:instrText>
        </w:r>
        <w:r w:rsidR="00CE0A69" w:rsidRPr="003A3879">
          <w:rPr>
            <w:noProof/>
            <w:webHidden/>
          </w:rPr>
        </w:r>
        <w:r w:rsidR="00CE0A69" w:rsidRPr="003A3879">
          <w:rPr>
            <w:noProof/>
            <w:webHidden/>
          </w:rPr>
          <w:fldChar w:fldCharType="separate"/>
        </w:r>
        <w:r w:rsidR="00CE0A69" w:rsidRPr="003A3879">
          <w:rPr>
            <w:noProof/>
            <w:webHidden/>
          </w:rPr>
          <w:t>21</w:t>
        </w:r>
        <w:r w:rsidR="00CE0A69" w:rsidRPr="003A3879">
          <w:rPr>
            <w:noProof/>
            <w:webHidden/>
          </w:rPr>
          <w:fldChar w:fldCharType="end"/>
        </w:r>
      </w:hyperlink>
    </w:p>
    <w:p w14:paraId="08218009" w14:textId="77777777" w:rsidR="00B6391D" w:rsidRPr="003A3879" w:rsidRDefault="00B6391D" w:rsidP="00B6391D">
      <w:pPr>
        <w:pStyle w:val="BodyText"/>
      </w:pPr>
      <w:r w:rsidRPr="003A3879">
        <w:fldChar w:fldCharType="end"/>
      </w:r>
    </w:p>
    <w:p w14:paraId="08397CDD" w14:textId="77777777" w:rsidR="00CE0A69" w:rsidRPr="003A3879" w:rsidRDefault="00B6391D">
      <w:pPr>
        <w:pStyle w:val="TableofFigures"/>
        <w:rPr>
          <w:noProof/>
          <w:sz w:val="24"/>
          <w:szCs w:val="24"/>
        </w:rPr>
      </w:pPr>
      <w:r w:rsidRPr="003A3879">
        <w:rPr>
          <w:b/>
          <w:bCs/>
          <w:sz w:val="22"/>
        </w:rPr>
        <w:fldChar w:fldCharType="begin"/>
      </w:r>
      <w:r w:rsidRPr="003A3879">
        <w:rPr>
          <w:b/>
          <w:bCs/>
          <w:sz w:val="22"/>
        </w:rPr>
        <w:instrText xml:space="preserve"> TOC \h \z \t "Figure-Caption,1" \c "Bảng" </w:instrText>
      </w:r>
      <w:r w:rsidRPr="003A3879">
        <w:rPr>
          <w:b/>
          <w:bCs/>
          <w:sz w:val="22"/>
        </w:rPr>
        <w:fldChar w:fldCharType="separate"/>
      </w:r>
      <w:hyperlink w:anchor="_Toc401217061" w:history="1">
        <w:r w:rsidR="00CE0A69" w:rsidRPr="003A3879">
          <w:rPr>
            <w:rStyle w:val="Hyperlink"/>
            <w:noProof/>
          </w:rPr>
          <w:t>Bảng 5</w:t>
        </w:r>
        <w:r w:rsidR="00CE0A69" w:rsidRPr="003A3879">
          <w:rPr>
            <w:rStyle w:val="Hyperlink"/>
            <w:noProof/>
          </w:rPr>
          <w:noBreakHyphen/>
          <w:t>1. Mô tả use case.</w:t>
        </w:r>
        <w:r w:rsidR="00CE0A69" w:rsidRPr="003A3879">
          <w:rPr>
            <w:noProof/>
            <w:webHidden/>
          </w:rPr>
          <w:tab/>
        </w:r>
        <w:r w:rsidR="00CE0A69" w:rsidRPr="003A3879">
          <w:rPr>
            <w:noProof/>
            <w:webHidden/>
          </w:rPr>
          <w:fldChar w:fldCharType="begin"/>
        </w:r>
        <w:r w:rsidR="00CE0A69" w:rsidRPr="003A3879">
          <w:rPr>
            <w:noProof/>
            <w:webHidden/>
          </w:rPr>
          <w:instrText xml:space="preserve"> PAGEREF _Toc401217061 \h </w:instrText>
        </w:r>
        <w:r w:rsidR="00CE0A69" w:rsidRPr="003A3879">
          <w:rPr>
            <w:noProof/>
            <w:webHidden/>
          </w:rPr>
        </w:r>
        <w:r w:rsidR="00CE0A69" w:rsidRPr="003A3879">
          <w:rPr>
            <w:noProof/>
            <w:webHidden/>
          </w:rPr>
          <w:fldChar w:fldCharType="separate"/>
        </w:r>
        <w:r w:rsidR="00CE0A69" w:rsidRPr="003A3879">
          <w:rPr>
            <w:noProof/>
            <w:webHidden/>
          </w:rPr>
          <w:t>18</w:t>
        </w:r>
        <w:r w:rsidR="00CE0A69" w:rsidRPr="003A3879">
          <w:rPr>
            <w:noProof/>
            <w:webHidden/>
          </w:rPr>
          <w:fldChar w:fldCharType="end"/>
        </w:r>
      </w:hyperlink>
    </w:p>
    <w:p w14:paraId="2077E87A" w14:textId="77777777" w:rsidR="00B6391D" w:rsidRPr="003A3879" w:rsidRDefault="00B6391D" w:rsidP="00B6391D">
      <w:pPr>
        <w:pStyle w:val="BodyText"/>
      </w:pPr>
      <w:r w:rsidRPr="003A3879">
        <w:fldChar w:fldCharType="end"/>
      </w:r>
    </w:p>
    <w:p w14:paraId="331E6105" w14:textId="77777777" w:rsidR="00B6391D" w:rsidRPr="003A3879" w:rsidRDefault="00B6391D">
      <w:pPr>
        <w:jc w:val="center"/>
        <w:rPr>
          <w:b/>
          <w:bCs/>
        </w:rPr>
        <w:sectPr w:rsidR="00B6391D" w:rsidRPr="003A3879" w:rsidSect="00945EE8">
          <w:headerReference w:type="even" r:id="rId13"/>
          <w:headerReference w:type="default" r:id="rId14"/>
          <w:footerReference w:type="even" r:id="rId15"/>
          <w:footerReference w:type="default" r:id="rId16"/>
          <w:headerReference w:type="first" r:id="rId17"/>
          <w:footerReference w:type="first" r:id="rId18"/>
          <w:pgSz w:w="11907" w:h="16840" w:code="9"/>
          <w:pgMar w:top="1701" w:right="1418" w:bottom="1985" w:left="1418" w:header="1134" w:footer="1134" w:gutter="0"/>
          <w:cols w:space="720"/>
          <w:titlePg/>
        </w:sectPr>
      </w:pPr>
    </w:p>
    <w:p w14:paraId="2F7CC858" w14:textId="77777777" w:rsidR="00B6391D" w:rsidRPr="003A3879" w:rsidRDefault="00B6391D" w:rsidP="00403D29">
      <w:pPr>
        <w:pStyle w:val="Heading1"/>
        <w:rPr>
          <w:rFonts w:cs="Times New Roman"/>
        </w:rPr>
      </w:pPr>
      <w:bookmarkStart w:id="0" w:name="_Ref399247987"/>
      <w:bookmarkStart w:id="1" w:name="_Toc20148849"/>
      <w:r w:rsidRPr="003A3879">
        <w:rPr>
          <w:rFonts w:cs="Times New Roman"/>
        </w:rPr>
        <w:lastRenderedPageBreak/>
        <w:t>Giới thiệu</w:t>
      </w:r>
      <w:bookmarkEnd w:id="0"/>
      <w:bookmarkEnd w:id="1"/>
    </w:p>
    <w:p w14:paraId="611EB567" w14:textId="77777777" w:rsidR="00B6391D" w:rsidRDefault="00DB66B4" w:rsidP="007418D1">
      <w:pPr>
        <w:pStyle w:val="Heading2"/>
        <w:rPr>
          <w:rFonts w:cs="Times New Roman"/>
        </w:rPr>
      </w:pPr>
      <w:bookmarkStart w:id="2" w:name="_Toc20148850"/>
      <w:r w:rsidRPr="003A3879">
        <w:rPr>
          <w:rFonts w:cs="Times New Roman"/>
        </w:rPr>
        <w:t>Mục đích</w:t>
      </w:r>
      <w:bookmarkEnd w:id="2"/>
    </w:p>
    <w:p w14:paraId="72221DA9" w14:textId="77777777" w:rsidR="00F4323C" w:rsidRPr="003B69EE" w:rsidRDefault="00F4323C" w:rsidP="00F4323C">
      <w:pPr>
        <w:pStyle w:val="BodyText"/>
        <w:rPr>
          <w:lang w:val="vi-VN"/>
        </w:rPr>
      </w:pPr>
      <w:r>
        <w:rPr>
          <w:lang w:val="vi-VN"/>
        </w:rPr>
        <w:t>Xây dựng được website giúp các rạp phim có thể bán vé cũng như quản lý rạp một cách tốt , thuận tiện và nhanh chóng hơn . Ngoài ra , hệ thống cũng có thể giúp các bạn muốn xem phim có thể ở nhà an tâm đặt vé , lựa chọn cho mình những bộ phim yêu thích với suất chiếu thích hợp.</w:t>
      </w:r>
    </w:p>
    <w:p w14:paraId="21D8D628" w14:textId="77777777" w:rsidR="00F4323C" w:rsidRPr="00F4323C" w:rsidRDefault="00F4323C" w:rsidP="00F4323C">
      <w:pPr>
        <w:pStyle w:val="BodyText"/>
      </w:pPr>
    </w:p>
    <w:p w14:paraId="169C7674" w14:textId="77777777" w:rsidR="007013F0" w:rsidRPr="007013F0" w:rsidRDefault="007013F0" w:rsidP="007013F0">
      <w:pPr>
        <w:pStyle w:val="BodyText"/>
      </w:pPr>
    </w:p>
    <w:p w14:paraId="0B790348" w14:textId="77777777" w:rsidR="00D76042" w:rsidRPr="003A3879" w:rsidRDefault="00C83832" w:rsidP="00D76042">
      <w:pPr>
        <w:pStyle w:val="Heading2"/>
        <w:rPr>
          <w:rFonts w:cs="Times New Roman"/>
        </w:rPr>
      </w:pPr>
      <w:bookmarkStart w:id="3" w:name="_Toc20148851"/>
      <w:r w:rsidRPr="003A3879">
        <w:rPr>
          <w:rFonts w:cs="Times New Roman"/>
        </w:rPr>
        <w:t>Phạ</w:t>
      </w:r>
      <w:r w:rsidR="00DB66B4" w:rsidRPr="003A3879">
        <w:rPr>
          <w:rFonts w:cs="Times New Roman"/>
        </w:rPr>
        <w:t>m vi</w:t>
      </w:r>
      <w:bookmarkEnd w:id="3"/>
    </w:p>
    <w:p w14:paraId="3C7F8B0B" w14:textId="77777777" w:rsidR="00F4323C" w:rsidRDefault="00F4323C" w:rsidP="00F4323C">
      <w:pPr>
        <w:pStyle w:val="BodyText"/>
        <w:ind w:left="284" w:firstLine="0"/>
      </w:pPr>
      <w:r>
        <w:t>Phạm vi ứng dụng: sử dụng online thông qua mạng internet</w:t>
      </w:r>
    </w:p>
    <w:p w14:paraId="0405ED15" w14:textId="77777777" w:rsidR="00F4323C" w:rsidRPr="003A3879" w:rsidRDefault="00F4323C" w:rsidP="00F4323C">
      <w:pPr>
        <w:pStyle w:val="BodyText"/>
        <w:ind w:left="284" w:firstLine="0"/>
      </w:pPr>
      <w:r>
        <w:t xml:space="preserve">Đối tượng sử dụng: các khách hàng có nhu cầu mua vé xem phim </w:t>
      </w:r>
    </w:p>
    <w:p w14:paraId="7264E810" w14:textId="77777777" w:rsidR="00DD317C" w:rsidRPr="003A3879" w:rsidRDefault="00DD317C" w:rsidP="005A5FE1">
      <w:pPr>
        <w:pStyle w:val="BodyText"/>
      </w:pPr>
    </w:p>
    <w:p w14:paraId="242798D0" w14:textId="77777777" w:rsidR="00DD317C" w:rsidRPr="003A3879" w:rsidRDefault="00DD317C" w:rsidP="005A5FE1">
      <w:pPr>
        <w:pStyle w:val="BodyText"/>
      </w:pPr>
    </w:p>
    <w:p w14:paraId="1E1E25BA" w14:textId="77777777" w:rsidR="00DD317C" w:rsidRPr="003A3879" w:rsidRDefault="00DD317C" w:rsidP="005A5FE1">
      <w:pPr>
        <w:pStyle w:val="BodyText"/>
      </w:pPr>
    </w:p>
    <w:p w14:paraId="059A12F6" w14:textId="77777777" w:rsidR="00DD317C" w:rsidRPr="003A3879" w:rsidRDefault="00DD317C" w:rsidP="005A5FE1">
      <w:pPr>
        <w:pStyle w:val="BodyText"/>
      </w:pPr>
    </w:p>
    <w:p w14:paraId="02D6184D" w14:textId="77777777" w:rsidR="00DD317C" w:rsidRPr="003A3879" w:rsidRDefault="00DD317C" w:rsidP="005A5FE1">
      <w:pPr>
        <w:pStyle w:val="BodyText"/>
      </w:pPr>
    </w:p>
    <w:p w14:paraId="6A6EE689" w14:textId="77777777" w:rsidR="00DD317C" w:rsidRPr="003A3879" w:rsidRDefault="00DD317C" w:rsidP="005A5FE1">
      <w:pPr>
        <w:pStyle w:val="BodyText"/>
      </w:pPr>
    </w:p>
    <w:p w14:paraId="3B8F0830" w14:textId="77777777" w:rsidR="00DD317C" w:rsidRPr="003A3879" w:rsidRDefault="00DD317C" w:rsidP="005A5FE1">
      <w:pPr>
        <w:pStyle w:val="BodyText"/>
      </w:pPr>
    </w:p>
    <w:p w14:paraId="7939F1ED" w14:textId="77777777" w:rsidR="00DD317C" w:rsidRPr="003A3879" w:rsidRDefault="00DD317C" w:rsidP="005A5FE1">
      <w:pPr>
        <w:pStyle w:val="BodyText"/>
      </w:pPr>
    </w:p>
    <w:p w14:paraId="3F02FECB" w14:textId="77777777" w:rsidR="00DD317C" w:rsidRPr="003A3879" w:rsidRDefault="00DD317C" w:rsidP="005A5FE1">
      <w:pPr>
        <w:pStyle w:val="BodyText"/>
      </w:pPr>
    </w:p>
    <w:p w14:paraId="70F58896" w14:textId="77777777" w:rsidR="00801BD2" w:rsidRPr="003A3879" w:rsidRDefault="00F420DB" w:rsidP="00801BD2">
      <w:pPr>
        <w:pStyle w:val="Heading1"/>
        <w:rPr>
          <w:rFonts w:cs="Times New Roman"/>
        </w:rPr>
      </w:pPr>
      <w:bookmarkStart w:id="4" w:name="_Toc20148852"/>
      <w:bookmarkStart w:id="5" w:name="_Ref399248126"/>
      <w:r w:rsidRPr="003A3879">
        <w:rPr>
          <w:rFonts w:cs="Times New Roman"/>
        </w:rPr>
        <w:lastRenderedPageBreak/>
        <w:t>Mô tả nghiệp vụ</w:t>
      </w:r>
      <w:bookmarkEnd w:id="4"/>
    </w:p>
    <w:p w14:paraId="1685D057" w14:textId="77777777" w:rsidR="00801BD2" w:rsidRDefault="00F56D35" w:rsidP="00801BD2">
      <w:pPr>
        <w:pStyle w:val="Heading2"/>
        <w:rPr>
          <w:rFonts w:cs="Times New Roman"/>
        </w:rPr>
      </w:pPr>
      <w:bookmarkStart w:id="6" w:name="_Toc20148853"/>
      <w:r w:rsidRPr="003A3879">
        <w:rPr>
          <w:rFonts w:cs="Times New Roman"/>
        </w:rPr>
        <w:t>Tổng quan</w:t>
      </w:r>
      <w:bookmarkEnd w:id="6"/>
    </w:p>
    <w:p w14:paraId="2696582C" w14:textId="77777777" w:rsidR="008A3672" w:rsidRDefault="008A3672" w:rsidP="00A20661">
      <w:pPr>
        <w:pStyle w:val="BodyText"/>
        <w:numPr>
          <w:ilvl w:val="0"/>
          <w:numId w:val="13"/>
        </w:numPr>
      </w:pPr>
      <w:r>
        <w:t xml:space="preserve">Khách hàng đến cửa hàng và có nhu cầu mua hàng, nhân viên sẽ hỏi khách hàng bạn muốn xem phim gì? </w:t>
      </w:r>
    </w:p>
    <w:p w14:paraId="70C15D28" w14:textId="77777777" w:rsidR="008A3672" w:rsidRDefault="008A3672" w:rsidP="00A20661">
      <w:pPr>
        <w:pStyle w:val="BodyText"/>
        <w:numPr>
          <w:ilvl w:val="0"/>
          <w:numId w:val="13"/>
        </w:numPr>
      </w:pPr>
      <w:r>
        <w:t>Nhân viên sẽ giới thiệu các gói combo vé và các chương trình khuyến mãi khác cho khách hàng lựa chọn.</w:t>
      </w:r>
    </w:p>
    <w:p w14:paraId="451FCB2E" w14:textId="77777777" w:rsidR="008A3672" w:rsidRDefault="008A3672" w:rsidP="00A20661">
      <w:pPr>
        <w:pStyle w:val="BodyText"/>
        <w:numPr>
          <w:ilvl w:val="0"/>
          <w:numId w:val="13"/>
        </w:numPr>
      </w:pPr>
      <w:r>
        <w:t>Sau khi khách hàng chọn 1 hoặc combo vé. Thì khách hàng thanh toán tại quầy và được nhận được hóa hóa đơn bán vé từ nhân viên quầy .</w:t>
      </w:r>
    </w:p>
    <w:p w14:paraId="6FC28318" w14:textId="77777777" w:rsidR="008A3672" w:rsidRDefault="008A3672" w:rsidP="00A20661">
      <w:pPr>
        <w:pStyle w:val="BodyText"/>
        <w:numPr>
          <w:ilvl w:val="0"/>
          <w:numId w:val="13"/>
        </w:numPr>
      </w:pPr>
      <w:r>
        <w:t xml:space="preserve">Nếu khách hàng muốn đăng ký làm thành viên sẽ được nhân viên hỗ trợ xin  thong tin như: tên, số điện thoại, email….để lưu thong tin và cung cấp thẻ thành viên cho khách hàng. </w:t>
      </w:r>
    </w:p>
    <w:p w14:paraId="142C1254" w14:textId="77777777" w:rsidR="008A3672" w:rsidRDefault="008A3672" w:rsidP="00A20661">
      <w:pPr>
        <w:pStyle w:val="BodyText"/>
        <w:numPr>
          <w:ilvl w:val="0"/>
          <w:numId w:val="13"/>
        </w:numPr>
      </w:pPr>
      <w:r>
        <w:t>Nếu khách hàng muốn vào xem phim sẽ có nhân viên soát vé trước khi vào rạp.</w:t>
      </w:r>
    </w:p>
    <w:p w14:paraId="79C7D57D" w14:textId="77777777" w:rsidR="008A3672" w:rsidRDefault="008A3672" w:rsidP="00A20661">
      <w:pPr>
        <w:pStyle w:val="BodyText"/>
        <w:numPr>
          <w:ilvl w:val="0"/>
          <w:numId w:val="13"/>
        </w:numPr>
      </w:pPr>
      <w:r>
        <w:t xml:space="preserve">Các chương trình khuyến mãi sẽ được chạy trên các tivi hoặc được nhân viên trược tiếp giới thiệu đến khách hàng .  </w:t>
      </w:r>
    </w:p>
    <w:p w14:paraId="0256065D" w14:textId="77777777" w:rsidR="008A3672" w:rsidRDefault="008A3672" w:rsidP="00A20661">
      <w:pPr>
        <w:pStyle w:val="BodyText"/>
        <w:numPr>
          <w:ilvl w:val="0"/>
          <w:numId w:val="13"/>
        </w:numPr>
      </w:pPr>
      <w:r>
        <w:t xml:space="preserve">Quản lý thông  tin phim gồm: hình ảnh về phim, mô tả bộ  phim, thời lượng phim, ngày công chiếu và ngày kết thúc chiếu, </w:t>
      </w:r>
    </w:p>
    <w:p w14:paraId="393ECB44" w14:textId="77777777" w:rsidR="008A3672" w:rsidRDefault="008A3672" w:rsidP="00A20661">
      <w:pPr>
        <w:pStyle w:val="BodyText"/>
        <w:numPr>
          <w:ilvl w:val="0"/>
          <w:numId w:val="13"/>
        </w:numPr>
      </w:pPr>
      <w:r>
        <w:t>Danh mục phim sẽ được chia theo thể loại phim như: kinh dị, hài hước, hành động……, hoặc chia theo các quốc gia như: việt nam, mỹ, anh, hàn quốc…..</w:t>
      </w:r>
    </w:p>
    <w:p w14:paraId="3908D35C" w14:textId="77777777" w:rsidR="008A3672" w:rsidRDefault="008A3672" w:rsidP="00A20661">
      <w:pPr>
        <w:pStyle w:val="BodyText"/>
        <w:numPr>
          <w:ilvl w:val="0"/>
          <w:numId w:val="13"/>
        </w:numPr>
      </w:pPr>
      <w:r>
        <w:t xml:space="preserve">Website sẽ là hệ thống 1 cục rạp </w:t>
      </w:r>
    </w:p>
    <w:p w14:paraId="22A1513B" w14:textId="77777777" w:rsidR="008A3672" w:rsidRDefault="008A3672" w:rsidP="00A20661">
      <w:pPr>
        <w:pStyle w:val="BodyText"/>
        <w:numPr>
          <w:ilvl w:val="0"/>
          <w:numId w:val="13"/>
        </w:numPr>
      </w:pPr>
      <w:r>
        <w:t xml:space="preserve">Đây là một mẫu vé xem phim hiện  nay </w:t>
      </w:r>
    </w:p>
    <w:p w14:paraId="21B611FD" w14:textId="77777777" w:rsidR="00F4323C" w:rsidRPr="003A239E" w:rsidRDefault="003B0F5D" w:rsidP="008A3672">
      <w:pPr>
        <w:pStyle w:val="BodyText"/>
        <w:ind w:left="927" w:firstLine="0"/>
      </w:pPr>
      <w:r w:rsidRPr="00074C78">
        <w:rPr>
          <w:noProof/>
        </w:rPr>
        <w:lastRenderedPageBreak/>
        <w:drawing>
          <wp:inline distT="0" distB="0" distL="0" distR="0" wp14:anchorId="5639FBE2" wp14:editId="0980FD1F">
            <wp:extent cx="5848985" cy="7806690"/>
            <wp:effectExtent l="0" t="0" r="0" b="0"/>
            <wp:docPr id="1" name="Picture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pic:cNvPicPr>
                      <a:picLocks/>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848985" cy="7806690"/>
                    </a:xfrm>
                    <a:prstGeom prst="rect">
                      <a:avLst/>
                    </a:prstGeom>
                    <a:noFill/>
                    <a:ln>
                      <a:noFill/>
                    </a:ln>
                  </pic:spPr>
                </pic:pic>
              </a:graphicData>
            </a:graphic>
          </wp:inline>
        </w:drawing>
      </w:r>
    </w:p>
    <w:p w14:paraId="60DCCA4F" w14:textId="77777777" w:rsidR="00F4323C" w:rsidRPr="00F4323C" w:rsidRDefault="00F4323C" w:rsidP="00F4323C">
      <w:pPr>
        <w:pStyle w:val="BodyText"/>
      </w:pPr>
    </w:p>
    <w:p w14:paraId="114A29C5" w14:textId="77777777" w:rsidR="00B45B08" w:rsidRDefault="00E27E3F" w:rsidP="005F67DE">
      <w:pPr>
        <w:pStyle w:val="Heading2"/>
        <w:jc w:val="left"/>
        <w:rPr>
          <w:rFonts w:cs="Times New Roman"/>
        </w:rPr>
      </w:pPr>
      <w:bookmarkStart w:id="7" w:name="_Toc20148854"/>
      <w:r w:rsidRPr="003A3879">
        <w:rPr>
          <w:rFonts w:cs="Times New Roman"/>
        </w:rPr>
        <w:lastRenderedPageBreak/>
        <w:t>Quy trình</w:t>
      </w:r>
      <w:bookmarkEnd w:id="7"/>
      <w:r w:rsidR="00A771C4">
        <w:rPr>
          <w:rFonts w:cs="Times New Roman"/>
        </w:rPr>
        <w:t xml:space="preserve"> tìm kiếm phim</w:t>
      </w:r>
      <w:r w:rsidR="00B45B08" w:rsidRPr="003A3879">
        <w:rPr>
          <w:rFonts w:cs="Times New Roman"/>
        </w:rPr>
        <w:t xml:space="preserve">: </w:t>
      </w:r>
    </w:p>
    <w:p w14:paraId="653121B6" w14:textId="77777777" w:rsidR="00A771C4" w:rsidRPr="00A771C4" w:rsidRDefault="00B87381" w:rsidP="00A771C4">
      <w:pPr>
        <w:pStyle w:val="Heading2"/>
        <w:numPr>
          <w:ilvl w:val="0"/>
          <w:numId w:val="0"/>
        </w:numPr>
        <w:spacing w:line="276" w:lineRule="auto"/>
        <w:rPr>
          <w:rFonts w:cs="Times New Roman"/>
          <w:b w:val="0"/>
          <w:sz w:val="32"/>
          <w:szCs w:val="32"/>
        </w:rPr>
      </w:pPr>
      <w:r>
        <w:rPr>
          <w:noProof/>
        </w:rPr>
        <mc:AlternateContent>
          <mc:Choice Requires="wps">
            <w:drawing>
              <wp:anchor distT="0" distB="0" distL="114300" distR="114300" simplePos="0" relativeHeight="251652096" behindDoc="0" locked="0" layoutInCell="1" allowOverlap="1" wp14:anchorId="347B56F1" wp14:editId="7AC33CBB">
                <wp:simplePos x="0" y="0"/>
                <wp:positionH relativeFrom="column">
                  <wp:posOffset>2954655</wp:posOffset>
                </wp:positionH>
                <wp:positionV relativeFrom="paragraph">
                  <wp:posOffset>18415</wp:posOffset>
                </wp:positionV>
                <wp:extent cx="1979295" cy="612140"/>
                <wp:effectExtent l="12700" t="12700" r="1905" b="0"/>
                <wp:wrapNone/>
                <wp:docPr id="35" name="Rectangle 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979295" cy="612140"/>
                        </a:xfrm>
                        <a:prstGeom prst="rect">
                          <a:avLst/>
                        </a:prstGeom>
                        <a:solidFill>
                          <a:sysClr val="window" lastClr="FFFFFF"/>
                        </a:solidFill>
                        <a:ln w="25400" cap="flat" cmpd="sng" algn="ctr">
                          <a:solidFill>
                            <a:sysClr val="windowText" lastClr="000000"/>
                          </a:solidFill>
                          <a:prstDash val="solid"/>
                        </a:ln>
                        <a:effectLst/>
                      </wps:spPr>
                      <wps:txbx>
                        <w:txbxContent>
                          <w:p w14:paraId="05C19824" w14:textId="77777777" w:rsidR="009F283B" w:rsidRPr="00304252" w:rsidRDefault="009F283B" w:rsidP="008A3672">
                            <w:pPr>
                              <w:jc w:val="center"/>
                              <w:rPr>
                                <w:sz w:val="26"/>
                                <w:szCs w:val="26"/>
                              </w:rPr>
                            </w:pPr>
                            <w:r w:rsidRPr="00304252">
                              <w:rPr>
                                <w:sz w:val="26"/>
                                <w:szCs w:val="26"/>
                              </w:rPr>
                              <w:t>G</w:t>
                            </w:r>
                            <w:r>
                              <w:rPr>
                                <w:sz w:val="26"/>
                                <w:szCs w:val="26"/>
                              </w:rPr>
                              <w:t>ặp nhân viên tư vấn của rạp</w:t>
                            </w:r>
                          </w:p>
                          <w:p w14:paraId="6EF6501A" w14:textId="77777777" w:rsidR="009F283B" w:rsidRPr="00304252" w:rsidRDefault="009F283B" w:rsidP="00A771C4">
                            <w:pPr>
                              <w:jc w:val="center"/>
                              <w:rPr>
                                <w:sz w:val="26"/>
                                <w:szCs w:val="2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w14:anchorId="347B56F1" id="Rectangle 1" o:spid="_x0000_s1026" style="position:absolute;left:0;text-align:left;margin-left:232.65pt;margin-top:1.45pt;width:155.85pt;height:48.2pt;z-index:25165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" fillcolor="window" strokecolor="windowText" strokeweight="2pt">
                <v:path arrowok="t"/>
                <v:textbox>
                  <w:txbxContent>
                    <w:p w14:paraId="05C19824" w14:textId="77777777" w:rsidR="009F283B" w:rsidRPr="00304252" w:rsidRDefault="009F283B" w:rsidP="008A3672">
                      <w:pPr>
                        <w:jc w:val="center"/>
                        <w:rPr>
                          <w:sz w:val="26"/>
                          <w:szCs w:val="26"/>
                        </w:rPr>
                      </w:pPr>
                      <w:r w:rsidRPr="00304252">
                        <w:rPr>
                          <w:sz w:val="26"/>
                          <w:szCs w:val="26"/>
                        </w:rPr>
                        <w:t>G</w:t>
                      </w:r>
                      <w:r>
                        <w:rPr>
                          <w:sz w:val="26"/>
                          <w:szCs w:val="26"/>
                        </w:rPr>
                        <w:t>ặp nhân viên tư vấn của rạp</w:t>
                      </w:r>
                    </w:p>
                    <w:p w14:paraId="6EF6501A" w14:textId="77777777" w:rsidR="009F283B" w:rsidRPr="00304252" w:rsidRDefault="009F283B" w:rsidP="00A771C4">
                      <w:pPr>
                        <w:jc w:val="center"/>
                        <w:rPr>
                          <w:sz w:val="26"/>
                          <w:szCs w:val="26"/>
                        </w:rPr>
                      </w:pPr>
                    </w:p>
                  </w:txbxContent>
                </v:textbox>
              </v:rect>
            </w:pict>
          </mc:Fallback>
        </mc:AlternateContent>
      </w:r>
      <w:r>
        <w:rPr>
          <w:noProof/>
        </w:rPr>
        <mc:AlternateContent>
          <mc:Choice Requires="wps">
            <w:drawing>
              <wp:anchor distT="0" distB="0" distL="114300" distR="114300" simplePos="0" relativeHeight="251653120" behindDoc="0" locked="0" layoutInCell="1" allowOverlap="1" wp14:anchorId="2EFDC254" wp14:editId="5814D5AC">
                <wp:simplePos x="0" y="0"/>
                <wp:positionH relativeFrom="column">
                  <wp:posOffset>1979930</wp:posOffset>
                </wp:positionH>
                <wp:positionV relativeFrom="paragraph">
                  <wp:posOffset>128905</wp:posOffset>
                </wp:positionV>
                <wp:extent cx="978535" cy="334010"/>
                <wp:effectExtent l="12700" t="38100" r="12065" b="21590"/>
                <wp:wrapNone/>
                <wp:docPr id="33" name="Right Arrow 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978535" cy="334010"/>
                        </a:xfrm>
                        <a:prstGeom prst="rightArrow">
                          <a:avLst/>
                        </a:prstGeom>
                        <a:solidFill>
                          <a:sysClr val="window" lastClr="FFFFFF"/>
                        </a:solidFill>
                        <a:ln w="2540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type w14:anchorId="79809501"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Right Arrow 2" o:spid="_x0000_s1026" type="#_x0000_t13" style="position:absolute;margin-left:155.9pt;margin-top:10.15pt;width:77.05pt;height:26.3pt;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" adj="17914" fillcolor="window" strokecolor="windowText" strokeweight="2pt">
                <v:path arrowok="t"/>
              </v:shape>
            </w:pict>
          </mc:Fallback>
        </mc:AlternateContent>
      </w:r>
      <w:r w:rsidR="003B0F5D">
        <w:rPr>
          <w:noProof/>
        </w:rPr>
        <mc:AlternateContent>
          <mc:Choice Requires="wps">
            <w:drawing>
              <wp:anchor distT="0" distB="0" distL="114300" distR="114300" simplePos="0" relativeHeight="251654144" behindDoc="0" locked="0" layoutInCell="1" allowOverlap="0" wp14:anchorId="32561A6D" wp14:editId="2C409380">
                <wp:simplePos x="0" y="0"/>
                <wp:positionH relativeFrom="column">
                  <wp:align>left</wp:align>
                </wp:positionH>
                <wp:positionV relativeFrom="line">
                  <wp:align>top</wp:align>
                </wp:positionV>
                <wp:extent cx="1939925" cy="612140"/>
                <wp:effectExtent l="12700" t="12700" r="3175" b="0"/>
                <wp:wrapSquare wrapText="bothSides"/>
                <wp:docPr id="34" name="Rectangle 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939925" cy="612140"/>
                        </a:xfrm>
                        <a:prstGeom prst="rect">
                          <a:avLst/>
                        </a:prstGeom>
                        <a:solidFill>
                          <a:sysClr val="window" lastClr="FFFFFF"/>
                        </a:solidFill>
                        <a:ln w="25400" cap="flat" cmpd="sng" algn="ctr">
                          <a:solidFill>
                            <a:sysClr val="windowText" lastClr="000000"/>
                          </a:solidFill>
                          <a:prstDash val="solid"/>
                        </a:ln>
                        <a:effectLst/>
                      </wps:spPr>
                      <wps:txbx>
                        <w:txbxContent>
                          <w:p w14:paraId="18FE2706" w14:textId="77777777" w:rsidR="009F283B" w:rsidRPr="00304252" w:rsidRDefault="009F283B" w:rsidP="00A771C4">
                            <w:pPr>
                              <w:jc w:val="center"/>
                              <w:rPr>
                                <w:sz w:val="26"/>
                                <w:szCs w:val="26"/>
                              </w:rPr>
                            </w:pPr>
                            <w:r>
                              <w:rPr>
                                <w:sz w:val="26"/>
                                <w:szCs w:val="26"/>
                              </w:rPr>
                              <w:t>Khách hang đến rạp phi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w14:anchorId="32561A6D" id="Rectangle 3" o:spid="_x0000_s1027" style="position:absolute;left:0;text-align:left;margin-left:0;margin-top:0;width:152.75pt;height:48.2pt;z-index:251654144;visibility:visible;mso-wrap-style:square;mso-width-percent:0;mso-height-percent:0;mso-wrap-distance-left:9pt;mso-wrap-distance-top:0;mso-wrap-distance-right:9pt;mso-wrap-distance-bottom:0;mso-position-horizontal:left;mso-position-horizontal-relative:text;mso-position-vertical:top;mso-position-vertical-relative:line;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" o:allowoverlap="f" fillcolor="window" strokecolor="windowText" strokeweight="2pt">
                <v:path arrowok="t"/>
                <v:textbox>
                  <w:txbxContent>
                    <w:p w14:paraId="18FE2706" w14:textId="77777777" w:rsidR="009F283B" w:rsidRPr="00304252" w:rsidRDefault="009F283B" w:rsidP="00A771C4">
                      <w:pPr>
                        <w:jc w:val="center"/>
                        <w:rPr>
                          <w:sz w:val="26"/>
                          <w:szCs w:val="26"/>
                        </w:rPr>
                      </w:pPr>
                      <w:r>
                        <w:rPr>
                          <w:sz w:val="26"/>
                          <w:szCs w:val="26"/>
                        </w:rPr>
                        <w:t>Khách hang đến rạp phim</w:t>
                      </w:r>
                    </w:p>
                  </w:txbxContent>
                </v:textbox>
                <w10:wrap type="square" anchory="line"/>
              </v:rect>
            </w:pict>
          </mc:Fallback>
        </mc:AlternateContent>
      </w:r>
    </w:p>
    <w:p w14:paraId="28E73755" w14:textId="77777777" w:rsidR="00A771C4" w:rsidRPr="00A771C4" w:rsidRDefault="00A771C4" w:rsidP="00A771C4">
      <w:pPr>
        <w:pStyle w:val="BodyText"/>
      </w:pPr>
    </w:p>
    <w:p w14:paraId="49428727" w14:textId="77777777" w:rsidR="005F67DE" w:rsidRDefault="00A771C4" w:rsidP="005F67DE">
      <w:pPr>
        <w:tabs>
          <w:tab w:val="left" w:pos="732"/>
        </w:tabs>
        <w:rPr>
          <w:sz w:val="26"/>
          <w:szCs w:val="26"/>
        </w:rPr>
      </w:pPr>
      <w:r>
        <w:rPr>
          <w:sz w:val="26"/>
          <w:szCs w:val="26"/>
        </w:rPr>
        <w:t>Khách hàng đến rạp</w:t>
      </w:r>
      <w:r w:rsidRPr="00195AFD">
        <w:rPr>
          <w:sz w:val="26"/>
          <w:szCs w:val="26"/>
        </w:rPr>
        <w:t xml:space="preserve"> gặp nhân viên tư vấn để được giới thiệu về các </w:t>
      </w:r>
      <w:r>
        <w:rPr>
          <w:sz w:val="26"/>
          <w:szCs w:val="26"/>
        </w:rPr>
        <w:t xml:space="preserve">bộ phim </w:t>
      </w:r>
      <w:r w:rsidRPr="00195AFD">
        <w:rPr>
          <w:sz w:val="26"/>
          <w:szCs w:val="26"/>
        </w:rPr>
        <w:t xml:space="preserve">với nhu </w:t>
      </w:r>
      <w:r>
        <w:rPr>
          <w:sz w:val="26"/>
          <w:szCs w:val="26"/>
        </w:rPr>
        <w:t>cầu sử dụng của khách hàng.</w:t>
      </w:r>
    </w:p>
    <w:p w14:paraId="1847C3C1" w14:textId="77777777" w:rsidR="00A771C4" w:rsidRDefault="00A771C4" w:rsidP="005F67DE">
      <w:pPr>
        <w:tabs>
          <w:tab w:val="left" w:pos="732"/>
        </w:tabs>
        <w:rPr>
          <w:sz w:val="26"/>
          <w:szCs w:val="26"/>
        </w:rPr>
      </w:pPr>
    </w:p>
    <w:p w14:paraId="142D7BC3" w14:textId="77777777" w:rsidR="00A771C4" w:rsidRDefault="00A771C4" w:rsidP="005F67DE">
      <w:pPr>
        <w:tabs>
          <w:tab w:val="left" w:pos="732"/>
        </w:tabs>
        <w:rPr>
          <w:sz w:val="26"/>
          <w:szCs w:val="26"/>
        </w:rPr>
      </w:pPr>
    </w:p>
    <w:p w14:paraId="2FF1A79B" w14:textId="77777777" w:rsidR="00A771C4" w:rsidRDefault="00A771C4" w:rsidP="00A771C4">
      <w:pPr>
        <w:pStyle w:val="Heading2"/>
      </w:pPr>
      <w:r>
        <w:t>Quy trình mua vé xem phim</w:t>
      </w:r>
      <w:r w:rsidRPr="00A771C4">
        <w:t xml:space="preserve"> của khách hàng:</w:t>
      </w:r>
    </w:p>
    <w:p w14:paraId="64B7AEE3" w14:textId="77777777" w:rsidR="00A771C4" w:rsidRPr="0096791B" w:rsidRDefault="003B0F5D" w:rsidP="00A771C4">
      <w:pPr>
        <w:pStyle w:val="ListParagraph"/>
        <w:spacing w:line="276" w:lineRule="auto"/>
        <w:ind w:left="851"/>
        <w:jc w:val="both"/>
        <w:rPr>
          <w:sz w:val="32"/>
          <w:szCs w:val="32"/>
        </w:rPr>
      </w:pPr>
      <w:r>
        <w:rPr>
          <w:noProof/>
        </w:rPr>
        <mc:AlternateContent>
          <mc:Choice Requires="wps">
            <w:drawing>
              <wp:anchor distT="0" distB="0" distL="114300" distR="114300" simplePos="0" relativeHeight="251655168" behindDoc="0" locked="0" layoutInCell="1" allowOverlap="1" wp14:anchorId="44676F6A" wp14:editId="4F2A0E26">
                <wp:simplePos x="0" y="0"/>
                <wp:positionH relativeFrom="column">
                  <wp:posOffset>95250</wp:posOffset>
                </wp:positionH>
                <wp:positionV relativeFrom="paragraph">
                  <wp:posOffset>8255</wp:posOffset>
                </wp:positionV>
                <wp:extent cx="1860550" cy="564515"/>
                <wp:effectExtent l="12700" t="12700" r="6350" b="0"/>
                <wp:wrapNone/>
                <wp:docPr id="32" name="Flowchart: Process 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860550" cy="564515"/>
                        </a:xfrm>
                        <a:prstGeom prst="flowChartProcess">
                          <a:avLst/>
                        </a:prstGeom>
                        <a:solidFill>
                          <a:sysClr val="window" lastClr="FFFFFF"/>
                        </a:solidFill>
                        <a:ln w="25400" cap="flat" cmpd="sng" algn="ctr">
                          <a:solidFill>
                            <a:sysClr val="windowText" lastClr="000000"/>
                          </a:solidFill>
                          <a:prstDash val="solid"/>
                        </a:ln>
                        <a:effectLst/>
                      </wps:spPr>
                      <wps:txbx>
                        <w:txbxContent>
                          <w:p w14:paraId="52D30849" w14:textId="77777777" w:rsidR="009F283B" w:rsidRPr="00BC752B" w:rsidRDefault="009F283B" w:rsidP="00A771C4">
                            <w:pPr>
                              <w:jc w:val="center"/>
                              <w:rPr>
                                <w:sz w:val="26"/>
                                <w:szCs w:val="26"/>
                              </w:rPr>
                            </w:pPr>
                            <w:r w:rsidRPr="00BC752B">
                              <w:rPr>
                                <w:sz w:val="26"/>
                                <w:szCs w:val="26"/>
                              </w:rPr>
                              <w:t xml:space="preserve">Khách </w:t>
                            </w:r>
                            <w:r>
                              <w:rPr>
                                <w:sz w:val="26"/>
                                <w:szCs w:val="26"/>
                              </w:rPr>
                              <w:t xml:space="preserve">hàng chọn được bộ phim cho mình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4676F6A" id="_x0000_t109" coordsize="21600,21600" o:spt="109" path="m,l,21600r21600,l21600,xe">
                <v:stroke joinstyle="miter"/>
                <v:path gradientshapeok="t" o:connecttype="rect"/>
              </v:shapetype>
              <v:shape id="Flowchart: Process 4" o:spid="_x0000_s1028" type="#_x0000_t109" style="position:absolute;left:0;text-align:left;margin-left:7.5pt;margin-top:.65pt;width:146.5pt;height:44.45p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" fillcolor="window" strokecolor="windowText" strokeweight="2pt">
                <v:path arrowok="t"/>
                <v:textbox>
                  <w:txbxContent>
                    <w:p w14:paraId="52D30849" w14:textId="77777777" w:rsidR="009F283B" w:rsidRPr="00BC752B" w:rsidRDefault="009F283B" w:rsidP="00A771C4">
                      <w:pPr>
                        <w:jc w:val="center"/>
                        <w:rPr>
                          <w:sz w:val="26"/>
                          <w:szCs w:val="26"/>
                        </w:rPr>
                      </w:pPr>
                      <w:r w:rsidRPr="00BC752B">
                        <w:rPr>
                          <w:sz w:val="26"/>
                          <w:szCs w:val="26"/>
                        </w:rPr>
                        <w:t xml:space="preserve">Khách </w:t>
                      </w:r>
                      <w:r>
                        <w:rPr>
                          <w:sz w:val="26"/>
                          <w:szCs w:val="26"/>
                        </w:rPr>
                        <w:t xml:space="preserve">hàng chọn được bộ phim cho mình </w:t>
                      </w:r>
                    </w:p>
                  </w:txbxContent>
                </v:textbox>
              </v:shape>
            </w:pict>
          </mc:Fallback>
        </mc:AlternateContent>
      </w:r>
      <w:r>
        <w:rPr>
          <w:noProof/>
        </w:rPr>
        <mc:AlternateContent>
          <mc:Choice Requires="wps">
            <w:drawing>
              <wp:anchor distT="0" distB="0" distL="114300" distR="114300" simplePos="0" relativeHeight="251657216" behindDoc="0" locked="0" layoutInCell="1" allowOverlap="1" wp14:anchorId="1B6D9D13" wp14:editId="572FB080">
                <wp:simplePos x="0" y="0"/>
                <wp:positionH relativeFrom="column">
                  <wp:posOffset>2957830</wp:posOffset>
                </wp:positionH>
                <wp:positionV relativeFrom="paragraph">
                  <wp:posOffset>8255</wp:posOffset>
                </wp:positionV>
                <wp:extent cx="1820545" cy="540385"/>
                <wp:effectExtent l="12700" t="12700" r="0" b="5715"/>
                <wp:wrapNone/>
                <wp:docPr id="31" name="Flowchart: Process 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820545" cy="540385"/>
                        </a:xfrm>
                        <a:prstGeom prst="flowChartProcess">
                          <a:avLst/>
                        </a:prstGeom>
                        <a:solidFill>
                          <a:sysClr val="window" lastClr="FFFFFF"/>
                        </a:solidFill>
                        <a:ln w="25400" cap="flat" cmpd="sng" algn="ctr">
                          <a:solidFill>
                            <a:sysClr val="windowText" lastClr="000000"/>
                          </a:solidFill>
                          <a:prstDash val="solid"/>
                        </a:ln>
                        <a:effectLst/>
                      </wps:spPr>
                      <wps:txbx>
                        <w:txbxContent>
                          <w:p w14:paraId="45EA1564" w14:textId="77777777" w:rsidR="009F283B" w:rsidRPr="00BC752B" w:rsidRDefault="009F283B" w:rsidP="00A771C4">
                            <w:pPr>
                              <w:jc w:val="center"/>
                              <w:rPr>
                                <w:sz w:val="26"/>
                                <w:szCs w:val="26"/>
                              </w:rPr>
                            </w:pPr>
                            <w:r>
                              <w:rPr>
                                <w:sz w:val="26"/>
                                <w:szCs w:val="26"/>
                              </w:rPr>
                              <w:t xml:space="preserve"> Khách hàng thanh toán tại quầ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B6D9D13" id="Flowchart: Process 7" o:spid="_x0000_s1029" type="#_x0000_t109" style="position:absolute;left:0;text-align:left;margin-left:232.9pt;margin-top:.65pt;width:143.35pt;height:42.55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" fillcolor="window" strokecolor="windowText" strokeweight="2pt">
                <v:path arrowok="t"/>
                <v:textbox>
                  <w:txbxContent>
                    <w:p w14:paraId="45EA1564" w14:textId="77777777" w:rsidR="009F283B" w:rsidRPr="00BC752B" w:rsidRDefault="009F283B" w:rsidP="00A771C4">
                      <w:pPr>
                        <w:jc w:val="center"/>
                        <w:rPr>
                          <w:sz w:val="26"/>
                          <w:szCs w:val="26"/>
                        </w:rPr>
                      </w:pPr>
                      <w:r>
                        <w:rPr>
                          <w:sz w:val="26"/>
                          <w:szCs w:val="26"/>
                        </w:rPr>
                        <w:t xml:space="preserve"> Khách hàng thanh toán tại quầy.</w:t>
                      </w:r>
                    </w:p>
                  </w:txbxContent>
                </v:textbox>
              </v:shape>
            </w:pict>
          </mc:Fallback>
        </mc:AlternateContent>
      </w:r>
      <w:r>
        <w:rPr>
          <w:noProof/>
        </w:rPr>
        <mc:AlternateContent>
          <mc:Choice Requires="wps">
            <w:drawing>
              <wp:anchor distT="0" distB="0" distL="114300" distR="114300" simplePos="0" relativeHeight="251656192" behindDoc="0" locked="0" layoutInCell="1" allowOverlap="1" wp14:anchorId="5B930D18" wp14:editId="336A2F75">
                <wp:simplePos x="0" y="0"/>
                <wp:positionH relativeFrom="column">
                  <wp:posOffset>1955165</wp:posOffset>
                </wp:positionH>
                <wp:positionV relativeFrom="paragraph">
                  <wp:posOffset>110490</wp:posOffset>
                </wp:positionV>
                <wp:extent cx="978535" cy="389890"/>
                <wp:effectExtent l="12700" t="38100" r="12065" b="29210"/>
                <wp:wrapNone/>
                <wp:docPr id="30" name="Right Arrow 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978535" cy="389890"/>
                        </a:xfrm>
                        <a:prstGeom prst="rightArrow">
                          <a:avLst/>
                        </a:prstGeom>
                        <a:solidFill>
                          <a:sysClr val="window" lastClr="FFFFFF"/>
                        </a:solidFill>
                        <a:ln w="2540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shape w14:anchorId="502357E9" id="Right Arrow 5" o:spid="_x0000_s1026" type="#_x0000_t13" style="position:absolute;margin-left:153.95pt;margin-top:8.7pt;width:77.05pt;height:30.7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" adj="17297" fillcolor="window" strokecolor="windowText" strokeweight="2pt">
                <v:path arrowok="t"/>
              </v:shape>
            </w:pict>
          </mc:Fallback>
        </mc:AlternateContent>
      </w:r>
    </w:p>
    <w:p w14:paraId="75BD228A" w14:textId="77777777" w:rsidR="00A771C4" w:rsidRDefault="00A771C4" w:rsidP="00A771C4">
      <w:pPr>
        <w:pStyle w:val="BodyText"/>
        <w:tabs>
          <w:tab w:val="left" w:pos="8076"/>
        </w:tabs>
      </w:pPr>
      <w:r>
        <w:tab/>
      </w:r>
    </w:p>
    <w:p w14:paraId="73E2ED6F" w14:textId="77777777" w:rsidR="00A771C4" w:rsidRDefault="001734D2" w:rsidP="00A771C4">
      <w:pPr>
        <w:pStyle w:val="BodyText"/>
        <w:tabs>
          <w:tab w:val="left" w:pos="8076"/>
        </w:tabs>
        <w:rPr>
          <w:szCs w:val="26"/>
        </w:rPr>
      </w:pPr>
      <w:r>
        <w:rPr>
          <w:szCs w:val="26"/>
        </w:rPr>
        <w:t>Sau khi chọn được vé xem phim để mua khách hàng thanh toán ngay tại quầy.</w:t>
      </w:r>
    </w:p>
    <w:p w14:paraId="63BBAB57" w14:textId="472F5BD8" w:rsidR="001734D2" w:rsidRDefault="001734D2" w:rsidP="001734D2">
      <w:pPr>
        <w:pStyle w:val="Heading2"/>
      </w:pPr>
      <w:r w:rsidRPr="00D423C7">
        <w:t>Quy trình lập hóa đơn</w:t>
      </w:r>
      <w:r>
        <w:t>:</w:t>
      </w:r>
    </w:p>
    <w:p w14:paraId="31A917BA" w14:textId="30120B7F" w:rsidR="001734D2" w:rsidRPr="007E0E6B" w:rsidRDefault="00F327B4" w:rsidP="001734D2">
      <w:pPr>
        <w:pStyle w:val="Heading2"/>
        <w:numPr>
          <w:ilvl w:val="0"/>
          <w:numId w:val="0"/>
        </w:numPr>
        <w:ind w:left="360"/>
        <w:rPr>
          <w:rFonts w:cs="Times New Roman"/>
          <w:b w:val="0"/>
          <w:sz w:val="32"/>
        </w:rPr>
      </w:pPr>
      <w:r>
        <w:rPr>
          <w:noProof/>
        </w:rPr>
        <mc:AlternateContent>
          <mc:Choice Requires="wps">
            <w:drawing>
              <wp:anchor distT="0" distB="0" distL="114300" distR="114300" simplePos="0" relativeHeight="251662336" behindDoc="0" locked="0" layoutInCell="1" allowOverlap="1" wp14:anchorId="0BAB57E6" wp14:editId="4C96719C">
                <wp:simplePos x="0" y="0"/>
                <wp:positionH relativeFrom="column">
                  <wp:posOffset>3804285</wp:posOffset>
                </wp:positionH>
                <wp:positionV relativeFrom="paragraph">
                  <wp:posOffset>169545</wp:posOffset>
                </wp:positionV>
                <wp:extent cx="762635" cy="484505"/>
                <wp:effectExtent l="12700" t="38100" r="12065" b="23495"/>
                <wp:wrapNone/>
                <wp:docPr id="29" name="Right Arrow 1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762635" cy="484505"/>
                        </a:xfrm>
                        <a:prstGeom prst="rightArrow">
                          <a:avLst/>
                        </a:prstGeom>
                        <a:solidFill>
                          <a:sysClr val="window" lastClr="FFFFFF"/>
                        </a:solidFill>
                        <a:ln w="2540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 w14:anchorId="6226E784" id="Right Arrow 12" o:spid="_x0000_s1026" type="#_x0000_t13" style="position:absolute;margin-left:299.55pt;margin-top:13.35pt;width:60.05pt;height:38.1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" adj="14739" fillcolor="window" strokecolor="windowText" strokeweight="2pt">
                <v:path arrowok="t"/>
              </v:shape>
            </w:pict>
          </mc:Fallback>
        </mc:AlternateContent>
      </w:r>
      <w:r>
        <w:rPr>
          <w:noProof/>
        </w:rPr>
        <mc:AlternateContent>
          <mc:Choice Requires="wps">
            <w:drawing>
              <wp:anchor distT="0" distB="0" distL="114300" distR="114300" simplePos="0" relativeHeight="251660288" behindDoc="0" locked="0" layoutInCell="1" allowOverlap="1" wp14:anchorId="0FA517F1" wp14:editId="786894E6">
                <wp:simplePos x="0" y="0"/>
                <wp:positionH relativeFrom="column">
                  <wp:posOffset>2159635</wp:posOffset>
                </wp:positionH>
                <wp:positionV relativeFrom="paragraph">
                  <wp:posOffset>77470</wp:posOffset>
                </wp:positionV>
                <wp:extent cx="1645920" cy="690245"/>
                <wp:effectExtent l="12700" t="12700" r="5080" b="0"/>
                <wp:wrapSquare wrapText="bothSides"/>
                <wp:docPr id="28" name="Flowchart: Process 1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645920" cy="690245"/>
                        </a:xfrm>
                        <a:prstGeom prst="flowChartProcess">
                          <a:avLst/>
                        </a:prstGeom>
                        <a:solidFill>
                          <a:sysClr val="window" lastClr="FFFFFF"/>
                        </a:solidFill>
                        <a:ln w="25400" cap="flat" cmpd="sng" algn="ctr">
                          <a:solidFill>
                            <a:sysClr val="windowText" lastClr="000000"/>
                          </a:solidFill>
                          <a:prstDash val="solid"/>
                        </a:ln>
                        <a:effectLst/>
                      </wps:spPr>
                      <wps:txbx>
                        <w:txbxContent>
                          <w:p w14:paraId="74821DD8" w14:textId="77777777" w:rsidR="009F283B" w:rsidRDefault="009F283B" w:rsidP="001734D2">
                            <w:pPr>
                              <w:jc w:val="center"/>
                            </w:pPr>
                            <w:r w:rsidRPr="004A189B">
                              <w:rPr>
                                <w:sz w:val="26"/>
                                <w:szCs w:val="26"/>
                              </w:rPr>
                              <w:t>Thông báo cho các chương trình khuyến mãi kèm theo(nếu có</w:t>
                            </w:r>
                            <w: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FA517F1" id="Flowchart: Process 10" o:spid="_x0000_s1030" type="#_x0000_t109" style="position:absolute;left:0;text-align:left;margin-left:170.05pt;margin-top:6.1pt;width:129.6pt;height:54.3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" fillcolor="window" strokecolor="windowText" strokeweight="2pt">
                <v:path arrowok="t"/>
                <v:textbox>
                  <w:txbxContent>
                    <w:p w14:paraId="74821DD8" w14:textId="77777777" w:rsidR="009F283B" w:rsidRDefault="009F283B" w:rsidP="001734D2">
                      <w:pPr>
                        <w:jc w:val="center"/>
                      </w:pPr>
                      <w:r w:rsidRPr="004A189B">
                        <w:rPr>
                          <w:sz w:val="26"/>
                          <w:szCs w:val="26"/>
                        </w:rPr>
                        <w:t>Thông báo cho các chương trình khuyến mãi kèm theo(nếu có</w:t>
                      </w:r>
                      <w:r>
                        <w:t>)</w:t>
                      </w:r>
                    </w:p>
                  </w:txbxContent>
                </v:textbox>
                <w10:wrap type="square"/>
              </v:shape>
            </w:pict>
          </mc:Fallback>
        </mc:AlternateContent>
      </w:r>
      <w:r>
        <w:rPr>
          <w:noProof/>
        </w:rPr>
        <mc:AlternateContent>
          <mc:Choice Requires="wps">
            <w:drawing>
              <wp:anchor distT="0" distB="0" distL="114300" distR="114300" simplePos="0" relativeHeight="251658240" behindDoc="0" locked="0" layoutInCell="1" allowOverlap="1" wp14:anchorId="0D9AE388" wp14:editId="4752B48A">
                <wp:simplePos x="0" y="0"/>
                <wp:positionH relativeFrom="column">
                  <wp:posOffset>86995</wp:posOffset>
                </wp:positionH>
                <wp:positionV relativeFrom="paragraph">
                  <wp:posOffset>89535</wp:posOffset>
                </wp:positionV>
                <wp:extent cx="1437640" cy="683260"/>
                <wp:effectExtent l="12700" t="12700" r="0" b="2540"/>
                <wp:wrapThrough wrapText="bothSides">
                  <wp:wrapPolygon edited="0">
                    <wp:start x="-191" y="-401"/>
                    <wp:lineTo x="-191" y="21680"/>
                    <wp:lineTo x="21562" y="21680"/>
                    <wp:lineTo x="21562" y="-401"/>
                    <wp:lineTo x="-191" y="-401"/>
                  </wp:wrapPolygon>
                </wp:wrapThrough>
                <wp:docPr id="27"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437640" cy="683260"/>
                        </a:xfrm>
                        <a:prstGeom prst="rect">
                          <a:avLst/>
                        </a:prstGeom>
                        <a:solidFill>
                          <a:sysClr val="window" lastClr="FFFFFF"/>
                        </a:solidFill>
                        <a:ln w="25400" cap="flat" cmpd="sng" algn="ctr">
                          <a:solidFill>
                            <a:sysClr val="windowText" lastClr="000000"/>
                          </a:solidFill>
                          <a:prstDash val="solid"/>
                        </a:ln>
                        <a:effectLst/>
                      </wps:spPr>
                      <wps:txbx>
                        <w:txbxContent>
                          <w:p w14:paraId="644CB60A" w14:textId="77777777" w:rsidR="009F283B" w:rsidRPr="00BC752B" w:rsidRDefault="009F283B" w:rsidP="001734D2">
                            <w:pPr>
                              <w:jc w:val="center"/>
                              <w:rPr>
                                <w:sz w:val="26"/>
                                <w:szCs w:val="26"/>
                              </w:rPr>
                            </w:pPr>
                            <w:r w:rsidRPr="00BC752B">
                              <w:rPr>
                                <w:sz w:val="26"/>
                                <w:szCs w:val="26"/>
                              </w:rPr>
                              <w:t>Xác nhận lạ</w:t>
                            </w:r>
                            <w:r>
                              <w:rPr>
                                <w:sz w:val="26"/>
                                <w:szCs w:val="26"/>
                              </w:rPr>
                              <w:t xml:space="preserve">i bộ phim cần mua và số lượng ghế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D9AE388" id="Rectangle 8" o:spid="_x0000_s1031" style="position:absolute;left:0;text-align:left;margin-left:6.85pt;margin-top:7.05pt;width:113.2pt;height:53.8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" fillcolor="window" strokecolor="windowText" strokeweight="2pt">
                <v:path arrowok="t"/>
                <v:textbox>
                  <w:txbxContent>
                    <w:p w14:paraId="644CB60A" w14:textId="77777777" w:rsidR="009F283B" w:rsidRPr="00BC752B" w:rsidRDefault="009F283B" w:rsidP="001734D2">
                      <w:pPr>
                        <w:jc w:val="center"/>
                        <w:rPr>
                          <w:sz w:val="26"/>
                          <w:szCs w:val="26"/>
                        </w:rPr>
                      </w:pPr>
                      <w:r w:rsidRPr="00BC752B">
                        <w:rPr>
                          <w:sz w:val="26"/>
                          <w:szCs w:val="26"/>
                        </w:rPr>
                        <w:t>Xác nhận lạ</w:t>
                      </w:r>
                      <w:r>
                        <w:rPr>
                          <w:sz w:val="26"/>
                          <w:szCs w:val="26"/>
                        </w:rPr>
                        <w:t xml:space="preserve">i bộ phim cần mua và số lượng ghế </w:t>
                      </w:r>
                    </w:p>
                  </w:txbxContent>
                </v:textbox>
                <w10:wrap type="through"/>
              </v:rect>
            </w:pict>
          </mc:Fallback>
        </mc:AlternateContent>
      </w:r>
      <w:r w:rsidR="003B0F5D">
        <w:rPr>
          <w:noProof/>
        </w:rPr>
        <mc:AlternateContent>
          <mc:Choice Requires="wps">
            <w:drawing>
              <wp:anchor distT="0" distB="0" distL="114300" distR="114300" simplePos="0" relativeHeight="251661312" behindDoc="0" locked="0" layoutInCell="1" allowOverlap="1" wp14:anchorId="7CDD0A38" wp14:editId="63AD30B5">
                <wp:simplePos x="0" y="0"/>
                <wp:positionH relativeFrom="margin">
                  <wp:posOffset>4612005</wp:posOffset>
                </wp:positionH>
                <wp:positionV relativeFrom="paragraph">
                  <wp:posOffset>95885</wp:posOffset>
                </wp:positionV>
                <wp:extent cx="1303655" cy="659765"/>
                <wp:effectExtent l="12700" t="12700" r="4445" b="635"/>
                <wp:wrapSquare wrapText="bothSides"/>
                <wp:docPr id="25" name="Flowchart: Process 1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303655" cy="659765"/>
                        </a:xfrm>
                        <a:prstGeom prst="flowChartProcess">
                          <a:avLst/>
                        </a:prstGeom>
                        <a:solidFill>
                          <a:sysClr val="window" lastClr="FFFFFF"/>
                        </a:solidFill>
                        <a:ln w="25400" cap="flat" cmpd="sng" algn="ctr">
                          <a:solidFill>
                            <a:sysClr val="windowText" lastClr="000000"/>
                          </a:solidFill>
                          <a:prstDash val="solid"/>
                        </a:ln>
                        <a:effectLst/>
                      </wps:spPr>
                      <wps:txbx>
                        <w:txbxContent>
                          <w:p w14:paraId="3E5D8088" w14:textId="77777777" w:rsidR="009F283B" w:rsidRDefault="009F283B" w:rsidP="001734D2">
                            <w:pPr>
                              <w:jc w:val="center"/>
                            </w:pPr>
                            <w:r>
                              <w:t>Thông báo số tiền và lập hóa đơ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CDD0A38" id="Flowchart: Process 11" o:spid="_x0000_s1032" type="#_x0000_t109" style="position:absolute;left:0;text-align:left;margin-left:363.15pt;margin-top:7.55pt;width:102.65pt;height:51.95pt;z-index:2516613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" fillcolor="window" strokecolor="windowText" strokeweight="2pt">
                <v:path arrowok="t"/>
                <v:textbox>
                  <w:txbxContent>
                    <w:p w14:paraId="3E5D8088" w14:textId="77777777" w:rsidR="009F283B" w:rsidRDefault="009F283B" w:rsidP="001734D2">
                      <w:pPr>
                        <w:jc w:val="center"/>
                      </w:pPr>
                      <w:r>
                        <w:t>Thông báo số tiền và lập hóa đơn</w:t>
                      </w:r>
                    </w:p>
                  </w:txbxContent>
                </v:textbox>
                <w10:wrap type="square" anchorx="margin"/>
              </v:shape>
            </w:pict>
          </mc:Fallback>
        </mc:AlternateContent>
      </w:r>
      <w:r w:rsidR="003B0F5D">
        <w:rPr>
          <w:noProof/>
        </w:rPr>
        <mc:AlternateContent>
          <mc:Choice Requires="wps">
            <w:drawing>
              <wp:anchor distT="0" distB="0" distL="114300" distR="114300" simplePos="0" relativeHeight="251659264" behindDoc="0" locked="0" layoutInCell="1" allowOverlap="1" wp14:anchorId="4CC55097" wp14:editId="48B19B41">
                <wp:simplePos x="0" y="0"/>
                <wp:positionH relativeFrom="column">
                  <wp:posOffset>1526540</wp:posOffset>
                </wp:positionH>
                <wp:positionV relativeFrom="paragraph">
                  <wp:posOffset>252095</wp:posOffset>
                </wp:positionV>
                <wp:extent cx="636270" cy="405130"/>
                <wp:effectExtent l="12700" t="38100" r="11430" b="26670"/>
                <wp:wrapNone/>
                <wp:docPr id="24" name="Right Arrow 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636270" cy="405130"/>
                        </a:xfrm>
                        <a:prstGeom prst="rightArrow">
                          <a:avLst/>
                        </a:prstGeom>
                        <a:solidFill>
                          <a:sysClr val="window" lastClr="FFFFFF"/>
                        </a:solidFill>
                        <a:ln w="2540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C0F1058" id="Right Arrow 9" o:spid="_x0000_s1026" type="#_x0000_t13" style="position:absolute;margin-left:120.2pt;margin-top:19.85pt;width:50.1pt;height:31.9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" adj="14723" fillcolor="window" strokecolor="windowText" strokeweight="2pt">
                <v:path arrowok="t"/>
              </v:shape>
            </w:pict>
          </mc:Fallback>
        </mc:AlternateContent>
      </w:r>
    </w:p>
    <w:p w14:paraId="3EFFFC5C" w14:textId="77777777" w:rsidR="001734D2" w:rsidRDefault="001734D2" w:rsidP="001734D2">
      <w:pPr>
        <w:pStyle w:val="Heading2"/>
        <w:numPr>
          <w:ilvl w:val="0"/>
          <w:numId w:val="0"/>
        </w:numPr>
        <w:rPr>
          <w:sz w:val="26"/>
          <w:szCs w:val="26"/>
        </w:rPr>
      </w:pPr>
    </w:p>
    <w:p w14:paraId="7D811B54" w14:textId="77777777" w:rsidR="001734D2" w:rsidRDefault="001734D2" w:rsidP="001734D2">
      <w:pPr>
        <w:pStyle w:val="Heading2"/>
        <w:numPr>
          <w:ilvl w:val="0"/>
          <w:numId w:val="0"/>
        </w:numPr>
        <w:rPr>
          <w:sz w:val="26"/>
          <w:szCs w:val="26"/>
        </w:rPr>
      </w:pPr>
      <w:r w:rsidRPr="001734D2">
        <w:rPr>
          <w:b w:val="0"/>
          <w:sz w:val="26"/>
          <w:szCs w:val="26"/>
        </w:rPr>
        <w:t xml:space="preserve">Nhân viên sẽ xác nhận lại </w:t>
      </w:r>
      <w:r w:rsidR="007013F0">
        <w:rPr>
          <w:b w:val="0"/>
          <w:sz w:val="26"/>
          <w:szCs w:val="26"/>
        </w:rPr>
        <w:t xml:space="preserve">bộ phim cần mua và số lượng ghế </w:t>
      </w:r>
      <w:r w:rsidRPr="001734D2">
        <w:rPr>
          <w:b w:val="0"/>
          <w:sz w:val="26"/>
          <w:szCs w:val="26"/>
        </w:rPr>
        <w:t>của khách hàng. Nếu đúng, sẽ thông báo cho khách hàng các chương trình khuyến mãi kèm theo của sản phẩm đó(nếu có). Cuối cùng thông báo số tiền và lập hóa đơn</w:t>
      </w:r>
      <w:r w:rsidRPr="00D31DA8">
        <w:rPr>
          <w:sz w:val="26"/>
          <w:szCs w:val="26"/>
        </w:rPr>
        <w:t>..</w:t>
      </w:r>
    </w:p>
    <w:p w14:paraId="5D025169" w14:textId="77777777" w:rsidR="007013F0" w:rsidRPr="007013F0" w:rsidRDefault="007013F0" w:rsidP="007013F0">
      <w:pPr>
        <w:pStyle w:val="BodyText"/>
      </w:pPr>
    </w:p>
    <w:p w14:paraId="3CFA1890" w14:textId="77777777" w:rsidR="001734D2" w:rsidRPr="00A771C4" w:rsidRDefault="001734D2" w:rsidP="001734D2">
      <w:pPr>
        <w:pStyle w:val="BodyText"/>
        <w:tabs>
          <w:tab w:val="left" w:pos="8076"/>
        </w:tabs>
        <w:ind w:firstLine="0"/>
      </w:pPr>
    </w:p>
    <w:p w14:paraId="618D29F9" w14:textId="77777777" w:rsidR="00A771C4" w:rsidRPr="003A3879" w:rsidRDefault="00A771C4" w:rsidP="005F67DE">
      <w:pPr>
        <w:tabs>
          <w:tab w:val="left" w:pos="732"/>
        </w:tabs>
      </w:pPr>
    </w:p>
    <w:p w14:paraId="7F90113E" w14:textId="77777777" w:rsidR="00B6391D" w:rsidRPr="003A3879" w:rsidRDefault="005F67DE" w:rsidP="00403D29">
      <w:pPr>
        <w:pStyle w:val="Heading1"/>
        <w:rPr>
          <w:rFonts w:cs="Times New Roman"/>
        </w:rPr>
      </w:pPr>
      <w:bookmarkStart w:id="8" w:name="_Toc20148856"/>
      <w:bookmarkEnd w:id="5"/>
      <w:r w:rsidRPr="003A3879">
        <w:rPr>
          <w:rFonts w:cs="Times New Roman"/>
        </w:rPr>
        <w:lastRenderedPageBreak/>
        <w:t>hi</w:t>
      </w:r>
      <w:r w:rsidR="00F55EB5" w:rsidRPr="003A3879">
        <w:rPr>
          <w:rFonts w:cs="Times New Roman"/>
        </w:rPr>
        <w:t>ện trạng</w:t>
      </w:r>
      <w:bookmarkEnd w:id="8"/>
    </w:p>
    <w:p w14:paraId="54F264EB" w14:textId="77777777" w:rsidR="00B811F3" w:rsidRPr="003A3879" w:rsidRDefault="005F7D4B" w:rsidP="00B811F3">
      <w:pPr>
        <w:pStyle w:val="Heading2"/>
        <w:rPr>
          <w:rFonts w:cs="Times New Roman"/>
        </w:rPr>
      </w:pPr>
      <w:bookmarkStart w:id="9" w:name="_Toc20148857"/>
      <w:r w:rsidRPr="003A3879">
        <w:rPr>
          <w:rFonts w:cs="Times New Roman"/>
        </w:rPr>
        <w:t xml:space="preserve">Hệ thống </w:t>
      </w:r>
      <w:r w:rsidR="00EC67A8" w:rsidRPr="003A3879">
        <w:rPr>
          <w:rFonts w:cs="Times New Roman"/>
        </w:rPr>
        <w:t xml:space="preserve">hiện hành </w:t>
      </w:r>
      <w:r w:rsidRPr="003A3879">
        <w:rPr>
          <w:rFonts w:cs="Times New Roman"/>
        </w:rPr>
        <w:t>H1</w:t>
      </w:r>
      <w:bookmarkEnd w:id="9"/>
    </w:p>
    <w:p w14:paraId="72166CB3" w14:textId="77777777" w:rsidR="00414F4A" w:rsidRDefault="00C52369" w:rsidP="00414F4A">
      <w:pPr>
        <w:pStyle w:val="BodyText"/>
      </w:pPr>
      <w:r>
        <w:t>Sau khi tìm hiểu và khảo sát ở các rạp chiếu phim các tác nhân ảnh hưởng đến việc mua bán vé xem phim tại quầy:</w:t>
      </w:r>
    </w:p>
    <w:p w14:paraId="61550D5B" w14:textId="77777777" w:rsidR="00C52369" w:rsidRPr="003A3879" w:rsidRDefault="003F0B5B" w:rsidP="00414F4A">
      <w:pPr>
        <w:pStyle w:val="BodyText"/>
      </w:pPr>
      <w:r>
        <w:t xml:space="preserve">  </w:t>
      </w:r>
    </w:p>
    <w:p w14:paraId="16EE3F7E" w14:textId="77777777" w:rsidR="00B811F3" w:rsidRPr="003A3879" w:rsidRDefault="00AD2640" w:rsidP="00B811F3">
      <w:pPr>
        <w:pStyle w:val="Heading3"/>
        <w:rPr>
          <w:rFonts w:cs="Times New Roman"/>
        </w:rPr>
      </w:pPr>
      <w:r w:rsidRPr="003A3879">
        <w:rPr>
          <w:rFonts w:cs="Times New Roman"/>
        </w:rPr>
        <w:t>Mô tả chức năng</w:t>
      </w:r>
      <w:r w:rsidR="00943905" w:rsidRPr="003A3879">
        <w:rPr>
          <w:rFonts w:cs="Times New Roman"/>
        </w:rPr>
        <w:t xml:space="preserve"> của môđun H11</w:t>
      </w:r>
    </w:p>
    <w:p w14:paraId="4D0679AC" w14:textId="77777777" w:rsidR="00B811F3" w:rsidRPr="003A3879" w:rsidRDefault="00B811F3" w:rsidP="00B811F3">
      <w:pPr>
        <w:pStyle w:val="BodyText"/>
      </w:pPr>
    </w:p>
    <w:p w14:paraId="0C769E78" w14:textId="77777777" w:rsidR="00B811F3" w:rsidRPr="003A3879" w:rsidRDefault="00B811F3" w:rsidP="00B811F3">
      <w:pPr>
        <w:pStyle w:val="BodyText"/>
      </w:pPr>
    </w:p>
    <w:p w14:paraId="3DAA130C" w14:textId="77777777" w:rsidR="00F96CC1" w:rsidRPr="003A3879" w:rsidRDefault="00F96CC1" w:rsidP="00B811F3">
      <w:pPr>
        <w:pStyle w:val="BodyText"/>
      </w:pPr>
    </w:p>
    <w:p w14:paraId="40A988B4" w14:textId="77777777" w:rsidR="00F96CC1" w:rsidRPr="003A3879" w:rsidRDefault="00F96CC1" w:rsidP="00B811F3">
      <w:pPr>
        <w:pStyle w:val="BodyText"/>
      </w:pPr>
    </w:p>
    <w:p w14:paraId="42EE36F5" w14:textId="77777777" w:rsidR="00F96CC1" w:rsidRPr="003A3879" w:rsidRDefault="00F96CC1" w:rsidP="00B811F3">
      <w:pPr>
        <w:pStyle w:val="BodyText"/>
      </w:pPr>
    </w:p>
    <w:p w14:paraId="47BF3F7A" w14:textId="77777777" w:rsidR="00994CDF" w:rsidRPr="003A3879" w:rsidRDefault="00994CDF" w:rsidP="00B811F3">
      <w:pPr>
        <w:pStyle w:val="BodyText"/>
      </w:pPr>
    </w:p>
    <w:p w14:paraId="0EF3096F" w14:textId="77777777" w:rsidR="001A111C" w:rsidRPr="003A3879" w:rsidRDefault="001A111C" w:rsidP="001A111C">
      <w:pPr>
        <w:pStyle w:val="Heading3"/>
        <w:rPr>
          <w:rFonts w:cs="Times New Roman"/>
        </w:rPr>
      </w:pPr>
      <w:r w:rsidRPr="003A3879">
        <w:rPr>
          <w:rFonts w:cs="Times New Roman"/>
        </w:rPr>
        <w:t>Mô tả chức năng của môđun H12</w:t>
      </w:r>
    </w:p>
    <w:p w14:paraId="1CBDA033" w14:textId="77777777" w:rsidR="00994CDF" w:rsidRPr="003A3879" w:rsidRDefault="00994CDF" w:rsidP="00B811F3">
      <w:pPr>
        <w:pStyle w:val="BodyText"/>
      </w:pPr>
    </w:p>
    <w:p w14:paraId="31B772D6" w14:textId="77777777" w:rsidR="00994CDF" w:rsidRPr="003A3879" w:rsidRDefault="00994CDF" w:rsidP="00B811F3">
      <w:pPr>
        <w:pStyle w:val="BodyText"/>
      </w:pPr>
    </w:p>
    <w:p w14:paraId="65BD38F5" w14:textId="77777777" w:rsidR="00994CDF" w:rsidRPr="003A3879" w:rsidRDefault="00994CDF" w:rsidP="00B811F3">
      <w:pPr>
        <w:pStyle w:val="BodyText"/>
      </w:pPr>
    </w:p>
    <w:p w14:paraId="273EF834" w14:textId="77777777" w:rsidR="00F96CC1" w:rsidRPr="003A3879" w:rsidRDefault="00F96CC1" w:rsidP="00B811F3">
      <w:pPr>
        <w:pStyle w:val="BodyText"/>
      </w:pPr>
    </w:p>
    <w:p w14:paraId="35C4BDA1" w14:textId="77777777" w:rsidR="00F96CC1" w:rsidRPr="003A3879" w:rsidRDefault="00F96CC1" w:rsidP="00B811F3">
      <w:pPr>
        <w:pStyle w:val="BodyText"/>
      </w:pPr>
    </w:p>
    <w:p w14:paraId="57ABA20D" w14:textId="77777777" w:rsidR="00F96CC1" w:rsidRPr="003A3879" w:rsidRDefault="00F96CC1" w:rsidP="00B811F3">
      <w:pPr>
        <w:pStyle w:val="BodyText"/>
      </w:pPr>
    </w:p>
    <w:p w14:paraId="6E74C162" w14:textId="77777777" w:rsidR="00994CDF" w:rsidRPr="003A3879" w:rsidRDefault="00994CDF" w:rsidP="00B811F3">
      <w:pPr>
        <w:pStyle w:val="BodyText"/>
      </w:pPr>
    </w:p>
    <w:p w14:paraId="102BC5B0" w14:textId="77777777" w:rsidR="00994CDF" w:rsidRPr="003A3879" w:rsidRDefault="00994CDF" w:rsidP="00994CDF">
      <w:pPr>
        <w:pStyle w:val="Heading3"/>
        <w:rPr>
          <w:rFonts w:cs="Times New Roman"/>
        </w:rPr>
      </w:pPr>
      <w:r w:rsidRPr="003A3879">
        <w:rPr>
          <w:rFonts w:cs="Times New Roman"/>
        </w:rPr>
        <w:t>Nhận xét, đánh giá</w:t>
      </w:r>
    </w:p>
    <w:p w14:paraId="7A4BB8CA" w14:textId="77777777" w:rsidR="004F7421" w:rsidRPr="003A3879" w:rsidRDefault="004F7421" w:rsidP="004F7421">
      <w:pPr>
        <w:pStyle w:val="BodyText"/>
      </w:pPr>
      <w:r w:rsidRPr="003A3879">
        <w:t>Ưu điểm:</w:t>
      </w:r>
    </w:p>
    <w:p w14:paraId="45FD2501" w14:textId="77777777" w:rsidR="004F7421" w:rsidRPr="003A3879" w:rsidRDefault="004F7421" w:rsidP="004F7421">
      <w:pPr>
        <w:pStyle w:val="BodyText"/>
      </w:pPr>
    </w:p>
    <w:p w14:paraId="1B816883" w14:textId="77777777" w:rsidR="004F7421" w:rsidRPr="003A3879" w:rsidRDefault="004F7421" w:rsidP="004F7421">
      <w:pPr>
        <w:pStyle w:val="BodyText"/>
      </w:pPr>
    </w:p>
    <w:p w14:paraId="4E933890" w14:textId="77777777" w:rsidR="004F7421" w:rsidRPr="003A3879" w:rsidRDefault="004F7421" w:rsidP="004F7421">
      <w:pPr>
        <w:pStyle w:val="BodyText"/>
      </w:pPr>
      <w:r w:rsidRPr="003A3879">
        <w:t>Khuyết điểm:</w:t>
      </w:r>
    </w:p>
    <w:p w14:paraId="00EDD764" w14:textId="77777777" w:rsidR="00B811F3" w:rsidRPr="003A3879" w:rsidRDefault="00502A02" w:rsidP="00B811F3">
      <w:pPr>
        <w:pStyle w:val="Heading2"/>
        <w:rPr>
          <w:rFonts w:cs="Times New Roman"/>
        </w:rPr>
      </w:pPr>
      <w:bookmarkStart w:id="10" w:name="_Toc20148858"/>
      <w:r w:rsidRPr="003A3879">
        <w:rPr>
          <w:rFonts w:cs="Times New Roman"/>
        </w:rPr>
        <w:t xml:space="preserve">Hệ thống </w:t>
      </w:r>
      <w:r w:rsidR="00EC67A8" w:rsidRPr="003A3879">
        <w:rPr>
          <w:rFonts w:cs="Times New Roman"/>
        </w:rPr>
        <w:t xml:space="preserve">hiện hành </w:t>
      </w:r>
      <w:r w:rsidRPr="003A3879">
        <w:rPr>
          <w:rFonts w:cs="Times New Roman"/>
        </w:rPr>
        <w:t>H</w:t>
      </w:r>
      <w:r w:rsidR="00B811F3" w:rsidRPr="003A3879">
        <w:rPr>
          <w:rFonts w:cs="Times New Roman"/>
        </w:rPr>
        <w:t>2</w:t>
      </w:r>
      <w:bookmarkEnd w:id="10"/>
    </w:p>
    <w:p w14:paraId="3F6CBA18" w14:textId="77777777" w:rsidR="00B811F3" w:rsidRPr="003A3879" w:rsidRDefault="00B811F3" w:rsidP="00B811F3">
      <w:pPr>
        <w:pStyle w:val="BodyText"/>
      </w:pPr>
    </w:p>
    <w:p w14:paraId="492C0F59" w14:textId="77777777" w:rsidR="00B811F3" w:rsidRPr="003A3879" w:rsidRDefault="00B811F3" w:rsidP="00B811F3">
      <w:pPr>
        <w:pStyle w:val="BodyText"/>
      </w:pPr>
    </w:p>
    <w:p w14:paraId="3A55AC76" w14:textId="77777777" w:rsidR="00B811F3" w:rsidRPr="003A3879" w:rsidRDefault="00B811F3" w:rsidP="00B811F3">
      <w:pPr>
        <w:pStyle w:val="BodyText"/>
      </w:pPr>
    </w:p>
    <w:p w14:paraId="03C610A0" w14:textId="77777777" w:rsidR="00B811F3" w:rsidRPr="003A3879" w:rsidRDefault="00B811F3" w:rsidP="00B811F3">
      <w:pPr>
        <w:pStyle w:val="BodyText"/>
      </w:pPr>
    </w:p>
    <w:p w14:paraId="607870DC" w14:textId="77777777" w:rsidR="00B811F3" w:rsidRPr="003A3879" w:rsidRDefault="00B811F3" w:rsidP="00B811F3">
      <w:pPr>
        <w:pStyle w:val="BodyText"/>
      </w:pPr>
    </w:p>
    <w:p w14:paraId="078EA49B" w14:textId="77777777" w:rsidR="00B811F3" w:rsidRPr="003A3879" w:rsidRDefault="00B811F3" w:rsidP="00B811F3">
      <w:pPr>
        <w:pStyle w:val="BodyText"/>
      </w:pPr>
    </w:p>
    <w:p w14:paraId="064D8B61" w14:textId="77777777" w:rsidR="00B811F3" w:rsidRPr="003A3879" w:rsidRDefault="00B811F3" w:rsidP="00B811F3">
      <w:pPr>
        <w:pStyle w:val="BodyText"/>
      </w:pPr>
    </w:p>
    <w:p w14:paraId="67E8BD23" w14:textId="77777777" w:rsidR="00B811F3" w:rsidRPr="003A3879" w:rsidRDefault="00B811F3" w:rsidP="00B811F3">
      <w:pPr>
        <w:pStyle w:val="BodyText"/>
      </w:pPr>
    </w:p>
    <w:p w14:paraId="66ACCAB1" w14:textId="77777777" w:rsidR="00B811F3" w:rsidRPr="003A3879" w:rsidRDefault="00B811F3" w:rsidP="00B811F3">
      <w:pPr>
        <w:pStyle w:val="BodyText"/>
      </w:pPr>
    </w:p>
    <w:p w14:paraId="0DE8E67C" w14:textId="77777777" w:rsidR="00B811F3" w:rsidRPr="003A3879" w:rsidRDefault="00B811F3" w:rsidP="00B811F3">
      <w:pPr>
        <w:pStyle w:val="BodyText"/>
      </w:pPr>
    </w:p>
    <w:p w14:paraId="3ADED207" w14:textId="77777777" w:rsidR="00B811F3" w:rsidRPr="003A3879" w:rsidRDefault="00B811F3" w:rsidP="00B811F3">
      <w:pPr>
        <w:pStyle w:val="BodyText"/>
      </w:pPr>
    </w:p>
    <w:p w14:paraId="112C2C1D" w14:textId="77777777" w:rsidR="00E326B8" w:rsidRPr="003A3879" w:rsidRDefault="00E326B8" w:rsidP="00B811F3">
      <w:pPr>
        <w:pStyle w:val="BodyText"/>
        <w:sectPr w:rsidR="00E326B8" w:rsidRPr="003A3879" w:rsidSect="00E326B8">
          <w:headerReference w:type="default" r:id="rId20"/>
          <w:footerReference w:type="default" r:id="rId21"/>
          <w:headerReference w:type="first" r:id="rId22"/>
          <w:footerReference w:type="first" r:id="rId23"/>
          <w:pgSz w:w="11907" w:h="16840" w:code="9"/>
          <w:pgMar w:top="1985" w:right="1418" w:bottom="1701" w:left="1418" w:header="1134" w:footer="709" w:gutter="0"/>
          <w:cols w:space="708"/>
          <w:titlePg/>
          <w:docGrid w:linePitch="360"/>
        </w:sectPr>
      </w:pPr>
    </w:p>
    <w:p w14:paraId="66A518A5" w14:textId="77777777" w:rsidR="00A86F5E" w:rsidRPr="003A3879" w:rsidRDefault="00A86F5E" w:rsidP="00A86F5E">
      <w:pPr>
        <w:pStyle w:val="Heading1"/>
        <w:rPr>
          <w:rFonts w:cs="Times New Roman"/>
        </w:rPr>
      </w:pPr>
      <w:bookmarkStart w:id="11" w:name="_Toc20148859"/>
      <w:r w:rsidRPr="003A3879">
        <w:rPr>
          <w:rFonts w:cs="Times New Roman"/>
        </w:rPr>
        <w:lastRenderedPageBreak/>
        <w:t>Giải pháp đề xuất</w:t>
      </w:r>
      <w:bookmarkEnd w:id="11"/>
    </w:p>
    <w:p w14:paraId="66AF500D" w14:textId="77777777" w:rsidR="00A86F5E" w:rsidRPr="003A3879" w:rsidRDefault="00B84603" w:rsidP="00A86F5E">
      <w:pPr>
        <w:pStyle w:val="Heading2"/>
        <w:rPr>
          <w:rFonts w:cs="Times New Roman"/>
        </w:rPr>
      </w:pPr>
      <w:bookmarkStart w:id="12" w:name="_Toc20148860"/>
      <w:r w:rsidRPr="003A3879">
        <w:rPr>
          <w:rFonts w:cs="Times New Roman"/>
        </w:rPr>
        <w:t xml:space="preserve">Kiến trúc </w:t>
      </w:r>
      <w:r w:rsidR="00397CA3" w:rsidRPr="003A3879">
        <w:rPr>
          <w:rFonts w:cs="Times New Roman"/>
        </w:rPr>
        <w:t>tổng thể</w:t>
      </w:r>
      <w:bookmarkEnd w:id="12"/>
    </w:p>
    <w:p w14:paraId="6E9EE1F4" w14:textId="77777777" w:rsidR="000F16BF" w:rsidRPr="003A3879" w:rsidRDefault="000E5862" w:rsidP="000F16BF">
      <w:pPr>
        <w:pStyle w:val="BodyText"/>
        <w:keepNext/>
      </w:pPr>
      <w:r>
        <w:rPr>
          <w:noProof/>
        </w:rPr>
        <w:object w:dxaOrig="7068" w:dyaOrig="8401" w14:anchorId="609DE3C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52.5pt;height:420pt;mso-width-percent:0;mso-height-percent:0;mso-width-percent:0;mso-height-percent:0" o:ole="">
            <v:imagedata r:id="rId24" o:title=""/>
          </v:shape>
          <o:OLEObject Type="Embed" ProgID="Visio.Drawing.15" ShapeID="_x0000_i1025" DrawAspect="Content" ObjectID="_1669462980" r:id="rId25"/>
        </w:object>
      </w:r>
    </w:p>
    <w:p w14:paraId="604F48AC" w14:textId="77777777" w:rsidR="000F16BF" w:rsidRPr="003A3879" w:rsidRDefault="000F16BF" w:rsidP="000F16BF">
      <w:pPr>
        <w:pStyle w:val="Caption"/>
      </w:pPr>
      <w:bookmarkStart w:id="13" w:name="_Toc401217057"/>
      <w:r w:rsidRPr="003A3879">
        <w:t xml:space="preserve">Hình </w:t>
      </w:r>
      <w:fldSimple w:instr=" STYLEREF 1 \s ">
        <w:r w:rsidR="00CE0A69" w:rsidRPr="003A3879">
          <w:rPr>
            <w:noProof/>
          </w:rPr>
          <w:t>4</w:t>
        </w:r>
      </w:fldSimple>
      <w:r w:rsidRPr="003A3879">
        <w:noBreakHyphen/>
      </w:r>
      <w:fldSimple w:instr=" SEQ Hình \* ARABIC \s 1 ">
        <w:r w:rsidR="00CE0A69" w:rsidRPr="003A3879">
          <w:rPr>
            <w:noProof/>
          </w:rPr>
          <w:t>1</w:t>
        </w:r>
      </w:fldSimple>
      <w:r w:rsidRPr="003A3879">
        <w:t>.</w:t>
      </w:r>
      <w:bookmarkEnd w:id="13"/>
      <w:r w:rsidRPr="003A3879">
        <w:t xml:space="preserve"> </w:t>
      </w:r>
    </w:p>
    <w:p w14:paraId="5CA3D236" w14:textId="77777777" w:rsidR="007F6F7C" w:rsidRPr="003A3879" w:rsidRDefault="00480818" w:rsidP="006E3BB1">
      <w:pPr>
        <w:pStyle w:val="ListBullet"/>
      </w:pPr>
      <w:r>
        <w:t xml:space="preserve">Admin: người quản lý hệ thống </w:t>
      </w:r>
    </w:p>
    <w:p w14:paraId="13C458C2" w14:textId="77777777" w:rsidR="00D421A1" w:rsidRPr="003A3879" w:rsidRDefault="00480818" w:rsidP="006E3BB1">
      <w:pPr>
        <w:pStyle w:val="ListBullet"/>
      </w:pPr>
      <w:r>
        <w:lastRenderedPageBreak/>
        <w:t xml:space="preserve">Nhân viên bán vé: Người </w:t>
      </w:r>
      <w:r w:rsidR="00257D63">
        <w:t>s</w:t>
      </w:r>
      <w:r>
        <w:t>ử dụ</w:t>
      </w:r>
      <w:r w:rsidR="00257D63">
        <w:t xml:space="preserve">ng </w:t>
      </w:r>
      <w:r>
        <w:t>Website để</w:t>
      </w:r>
      <w:r w:rsidR="00257D63">
        <w:t xml:space="preserve"> </w:t>
      </w:r>
      <w:r>
        <w:t>bán vé xem phim cho khách hàng.</w:t>
      </w:r>
    </w:p>
    <w:p w14:paraId="6E8DB69B" w14:textId="77777777" w:rsidR="00293284" w:rsidRDefault="00480818" w:rsidP="006E3BB1">
      <w:pPr>
        <w:pStyle w:val="ListBullet"/>
      </w:pPr>
      <w:r>
        <w:t>Khách xem: Khách xem online và thực hiện đăng ký thành viên tại  website thì trở thành thành viên.</w:t>
      </w:r>
    </w:p>
    <w:p w14:paraId="4DA357FC" w14:textId="77777777" w:rsidR="00480818" w:rsidRPr="003A3879" w:rsidRDefault="00480818" w:rsidP="00480818">
      <w:pPr>
        <w:pStyle w:val="ListBullet"/>
        <w:numPr>
          <w:ilvl w:val="0"/>
          <w:numId w:val="0"/>
        </w:numPr>
        <w:ind w:left="567"/>
      </w:pPr>
    </w:p>
    <w:p w14:paraId="0E734C2C" w14:textId="77777777" w:rsidR="00BD33A8" w:rsidRPr="003A3879" w:rsidRDefault="00BD33A8" w:rsidP="00BD33A8">
      <w:pPr>
        <w:pStyle w:val="BodyText"/>
      </w:pPr>
    </w:p>
    <w:p w14:paraId="783DDD7E" w14:textId="77777777" w:rsidR="00480818" w:rsidRDefault="00DB66B4" w:rsidP="00257D63">
      <w:pPr>
        <w:pStyle w:val="Heading3"/>
        <w:rPr>
          <w:rFonts w:cs="Times New Roman"/>
        </w:rPr>
      </w:pPr>
      <w:r w:rsidRPr="003A3879">
        <w:rPr>
          <w:rFonts w:cs="Times New Roman"/>
        </w:rPr>
        <w:t>Mô tả module</w:t>
      </w:r>
      <w:r w:rsidR="00257D63">
        <w:rPr>
          <w:rFonts w:cs="Times New Roman"/>
        </w:rPr>
        <w:t xml:space="preserve"> Admin:</w:t>
      </w:r>
    </w:p>
    <w:p w14:paraId="78671CBC" w14:textId="77777777" w:rsidR="00F4323C" w:rsidRDefault="00F4323C" w:rsidP="00F4323C">
      <w:pPr>
        <w:pStyle w:val="BodyText"/>
        <w:rPr>
          <w:noProof/>
        </w:rPr>
      </w:pPr>
      <w:r>
        <w:t xml:space="preserve">Sơ đồ chức năng của admin: </w:t>
      </w:r>
    </w:p>
    <w:p w14:paraId="26C66324" w14:textId="77777777" w:rsidR="00F4323C" w:rsidRPr="00F4323C" w:rsidRDefault="000E5862" w:rsidP="00F4323C">
      <w:pPr>
        <w:pStyle w:val="BodyText"/>
      </w:pPr>
      <w:r>
        <w:rPr>
          <w:noProof/>
        </w:rPr>
        <w:object w:dxaOrig="13920" w:dyaOrig="10260" w14:anchorId="77973DE3">
          <v:shape id="_x0000_i1026" type="#_x0000_t75" alt="" style="width:453pt;height:333.75pt;mso-width-percent:0;mso-height-percent:0;mso-width-percent:0;mso-height-percent:0" o:ole="">
            <v:imagedata r:id="rId26" o:title=""/>
          </v:shape>
          <o:OLEObject Type="Embed" ProgID="Visio.Drawing.15" ShapeID="_x0000_i1026" DrawAspect="Content" ObjectID="_1669462981" r:id="rId27"/>
        </w:object>
      </w:r>
    </w:p>
    <w:p w14:paraId="23D625E2" w14:textId="77777777" w:rsidR="00A86F5E" w:rsidRDefault="00480818" w:rsidP="00A86F5E">
      <w:pPr>
        <w:pStyle w:val="BodyText"/>
      </w:pPr>
      <w:r>
        <w:t xml:space="preserve">Admin có thể: </w:t>
      </w:r>
    </w:p>
    <w:p w14:paraId="697825B7" w14:textId="77777777" w:rsidR="00480818" w:rsidRDefault="00480818" w:rsidP="00A20661">
      <w:pPr>
        <w:pStyle w:val="BodyText"/>
        <w:numPr>
          <w:ilvl w:val="0"/>
          <w:numId w:val="14"/>
        </w:numPr>
      </w:pPr>
      <w:r>
        <w:t xml:space="preserve">Quản lý danh sách phim  </w:t>
      </w:r>
    </w:p>
    <w:p w14:paraId="414BDCC9" w14:textId="77777777" w:rsidR="00480818" w:rsidRDefault="00480818" w:rsidP="00A20661">
      <w:pPr>
        <w:pStyle w:val="BodyText"/>
        <w:numPr>
          <w:ilvl w:val="0"/>
          <w:numId w:val="14"/>
        </w:numPr>
      </w:pPr>
      <w:r>
        <w:lastRenderedPageBreak/>
        <w:t>Quản lý danh sách các phòng chiếu phim.</w:t>
      </w:r>
    </w:p>
    <w:p w14:paraId="1661D5CD" w14:textId="77777777" w:rsidR="00480818" w:rsidRDefault="00480818" w:rsidP="00A20661">
      <w:pPr>
        <w:pStyle w:val="BodyText"/>
        <w:numPr>
          <w:ilvl w:val="0"/>
          <w:numId w:val="14"/>
        </w:numPr>
      </w:pPr>
      <w:r>
        <w:t xml:space="preserve">Quản lý </w:t>
      </w:r>
      <w:r w:rsidR="00DF5BF1">
        <w:t xml:space="preserve">danh sách lịch chiếu phim  </w:t>
      </w:r>
    </w:p>
    <w:p w14:paraId="4253D797" w14:textId="77777777" w:rsidR="00DF5BF1" w:rsidRDefault="00DF5BF1" w:rsidP="00A20661">
      <w:pPr>
        <w:pStyle w:val="BodyText"/>
        <w:numPr>
          <w:ilvl w:val="0"/>
          <w:numId w:val="14"/>
        </w:numPr>
      </w:pPr>
      <w:r>
        <w:t>Quản lý danh sách các sự kiện ở rạp chiếu phim</w:t>
      </w:r>
    </w:p>
    <w:p w14:paraId="25828596" w14:textId="77777777" w:rsidR="00DF5BF1" w:rsidRDefault="00DF5BF1" w:rsidP="00A20661">
      <w:pPr>
        <w:pStyle w:val="BodyText"/>
        <w:numPr>
          <w:ilvl w:val="0"/>
          <w:numId w:val="14"/>
        </w:numPr>
      </w:pPr>
      <w:r>
        <w:t xml:space="preserve">Quản lý danh sách các thành viên  </w:t>
      </w:r>
    </w:p>
    <w:p w14:paraId="1B4B9B25" w14:textId="77777777" w:rsidR="00DF5BF1" w:rsidRDefault="00DF5BF1" w:rsidP="00A20661">
      <w:pPr>
        <w:pStyle w:val="BodyText"/>
        <w:numPr>
          <w:ilvl w:val="0"/>
          <w:numId w:val="14"/>
        </w:numPr>
      </w:pPr>
      <w:r>
        <w:t>Quản lý danh sách nhân viên</w:t>
      </w:r>
    </w:p>
    <w:p w14:paraId="3E8B9124" w14:textId="77777777" w:rsidR="00DF5BF1" w:rsidRDefault="00DF5BF1" w:rsidP="00A20661">
      <w:pPr>
        <w:pStyle w:val="BodyText"/>
        <w:numPr>
          <w:ilvl w:val="0"/>
          <w:numId w:val="14"/>
        </w:numPr>
      </w:pPr>
      <w:r>
        <w:t xml:space="preserve">Thống kê số lượng phim và ve xem phim   </w:t>
      </w:r>
    </w:p>
    <w:p w14:paraId="0B4BDC7C" w14:textId="77777777" w:rsidR="00DF5BF1" w:rsidRDefault="00DF5BF1" w:rsidP="00DF5BF1">
      <w:pPr>
        <w:pStyle w:val="BodyText"/>
        <w:ind w:left="855" w:firstLine="0"/>
      </w:pPr>
      <w:r>
        <w:t xml:space="preserve">Nhân viên bán vé có thể: </w:t>
      </w:r>
    </w:p>
    <w:p w14:paraId="785642AE" w14:textId="77777777" w:rsidR="00DF5BF1" w:rsidRDefault="00DF5BF1" w:rsidP="00A20661">
      <w:pPr>
        <w:pStyle w:val="BodyText"/>
        <w:numPr>
          <w:ilvl w:val="0"/>
          <w:numId w:val="15"/>
        </w:numPr>
      </w:pPr>
      <w:r>
        <w:t>Xử lý đặt ve online.</w:t>
      </w:r>
    </w:p>
    <w:p w14:paraId="204911E9" w14:textId="77777777" w:rsidR="00DF5BF1" w:rsidRDefault="00DF5BF1" w:rsidP="00A20661">
      <w:pPr>
        <w:pStyle w:val="BodyText"/>
        <w:numPr>
          <w:ilvl w:val="0"/>
          <w:numId w:val="15"/>
        </w:numPr>
      </w:pPr>
      <w:r>
        <w:t xml:space="preserve">Bán vé. </w:t>
      </w:r>
    </w:p>
    <w:p w14:paraId="2E40E57F" w14:textId="77777777" w:rsidR="00793A24" w:rsidRPr="003A3879" w:rsidRDefault="00793A24" w:rsidP="00DF5BF1">
      <w:pPr>
        <w:pStyle w:val="BodyText"/>
        <w:ind w:left="1215" w:firstLine="0"/>
      </w:pPr>
    </w:p>
    <w:p w14:paraId="0AB1086A" w14:textId="77777777" w:rsidR="00A86F5E" w:rsidRPr="003A3879" w:rsidRDefault="00A86F5E" w:rsidP="00A86F5E">
      <w:pPr>
        <w:pStyle w:val="BodyText"/>
      </w:pPr>
    </w:p>
    <w:p w14:paraId="449C84BA" w14:textId="77777777" w:rsidR="00A86F5E" w:rsidRPr="003A3879" w:rsidRDefault="00A86F5E" w:rsidP="00A86F5E">
      <w:pPr>
        <w:pStyle w:val="BodyText"/>
      </w:pPr>
    </w:p>
    <w:p w14:paraId="439CB294" w14:textId="77777777" w:rsidR="00A86F5E" w:rsidRPr="003A3879" w:rsidRDefault="00A86F5E" w:rsidP="00A86F5E">
      <w:pPr>
        <w:pStyle w:val="BodyText"/>
      </w:pPr>
    </w:p>
    <w:p w14:paraId="6D7BBDE4" w14:textId="77777777" w:rsidR="00A86F5E" w:rsidRPr="003A3879" w:rsidRDefault="00A86F5E" w:rsidP="00A86F5E">
      <w:pPr>
        <w:pStyle w:val="BodyText"/>
      </w:pPr>
    </w:p>
    <w:p w14:paraId="3F30C3C5" w14:textId="77777777" w:rsidR="00A86F5E" w:rsidRPr="003A3879" w:rsidRDefault="00A86F5E" w:rsidP="00A86F5E">
      <w:pPr>
        <w:pStyle w:val="BodyText"/>
      </w:pPr>
    </w:p>
    <w:p w14:paraId="4CD344CB" w14:textId="77777777" w:rsidR="00A86F5E" w:rsidRPr="003A3879" w:rsidRDefault="00A86F5E" w:rsidP="00A86F5E">
      <w:pPr>
        <w:pStyle w:val="BodyText"/>
      </w:pPr>
    </w:p>
    <w:p w14:paraId="6002EC9F" w14:textId="77777777" w:rsidR="00A16BC7" w:rsidRPr="003A3879" w:rsidRDefault="00A16BC7" w:rsidP="00A86F5E">
      <w:pPr>
        <w:pStyle w:val="BodyText"/>
      </w:pPr>
    </w:p>
    <w:p w14:paraId="6B3C7789" w14:textId="77777777" w:rsidR="00A86F5E" w:rsidRPr="003A3879" w:rsidRDefault="00A86F5E" w:rsidP="00A86F5E">
      <w:pPr>
        <w:pStyle w:val="BodyText"/>
      </w:pPr>
    </w:p>
    <w:p w14:paraId="09C2B291" w14:textId="77777777" w:rsidR="00793A24" w:rsidRDefault="00DB66B4" w:rsidP="00257D63">
      <w:pPr>
        <w:pStyle w:val="Heading3"/>
        <w:rPr>
          <w:rFonts w:cs="Times New Roman"/>
        </w:rPr>
      </w:pPr>
      <w:r w:rsidRPr="003A3879">
        <w:rPr>
          <w:rFonts w:cs="Times New Roman"/>
        </w:rPr>
        <w:t>Mô tả module</w:t>
      </w:r>
      <w:r w:rsidR="00793A24">
        <w:rPr>
          <w:rFonts w:cs="Times New Roman"/>
        </w:rPr>
        <w:t xml:space="preserve"> khách hàng: </w:t>
      </w:r>
    </w:p>
    <w:p w14:paraId="0D491874" w14:textId="77777777" w:rsidR="00F4323C" w:rsidRDefault="00F4323C" w:rsidP="00F4323C">
      <w:pPr>
        <w:pStyle w:val="BodyText"/>
        <w:rPr>
          <w:noProof/>
        </w:rPr>
      </w:pPr>
      <w:r>
        <w:rPr>
          <w:noProof/>
        </w:rPr>
        <w:t xml:space="preserve">Sơ đồ chức năng của khách hàng: </w:t>
      </w:r>
    </w:p>
    <w:p w14:paraId="483BE153" w14:textId="77777777" w:rsidR="00F4323C" w:rsidRPr="00F4323C" w:rsidRDefault="000E5862" w:rsidP="00F4323C">
      <w:pPr>
        <w:pStyle w:val="BodyText"/>
      </w:pPr>
      <w:r>
        <w:rPr>
          <w:noProof/>
        </w:rPr>
        <w:object w:dxaOrig="9421" w:dyaOrig="7489" w14:anchorId="02D7D61F">
          <v:shape id="_x0000_i1027" type="#_x0000_t75" alt="" style="width:453pt;height:5in;mso-width-percent:0;mso-height-percent:0;mso-width-percent:0;mso-height-percent:0" o:ole="">
            <v:imagedata r:id="rId28" o:title=""/>
          </v:shape>
          <o:OLEObject Type="Embed" ProgID="Visio.Drawing.15" ShapeID="_x0000_i1027" DrawAspect="Content" ObjectID="_1669462982" r:id="rId29"/>
        </w:object>
      </w:r>
    </w:p>
    <w:p w14:paraId="3C3FF60F" w14:textId="77777777" w:rsidR="00A86F5E" w:rsidRDefault="00793A24" w:rsidP="00A86F5E">
      <w:pPr>
        <w:pStyle w:val="BodyText"/>
      </w:pPr>
      <w:r>
        <w:t>Khách hàng:</w:t>
      </w:r>
    </w:p>
    <w:p w14:paraId="7CCF6D2B" w14:textId="77777777" w:rsidR="00793A24" w:rsidRDefault="00793A24" w:rsidP="00A20661">
      <w:pPr>
        <w:pStyle w:val="BodyText"/>
        <w:numPr>
          <w:ilvl w:val="0"/>
          <w:numId w:val="16"/>
        </w:numPr>
      </w:pPr>
      <w:r>
        <w:t>Xem và tìm kiếm danh sách các phim và thông tin lien quan đến phim</w:t>
      </w:r>
    </w:p>
    <w:p w14:paraId="3C9C1504" w14:textId="77777777" w:rsidR="00793A24" w:rsidRDefault="00793A24" w:rsidP="00A20661">
      <w:pPr>
        <w:pStyle w:val="BodyText"/>
        <w:numPr>
          <w:ilvl w:val="0"/>
          <w:numId w:val="16"/>
        </w:numPr>
      </w:pPr>
      <w:r>
        <w:t>Xem thông tin lịch chiếu phim</w:t>
      </w:r>
    </w:p>
    <w:p w14:paraId="4ADF00CF" w14:textId="77777777" w:rsidR="00793A24" w:rsidRDefault="00793A24" w:rsidP="00A20661">
      <w:pPr>
        <w:pStyle w:val="BodyText"/>
        <w:numPr>
          <w:ilvl w:val="0"/>
          <w:numId w:val="16"/>
        </w:numPr>
      </w:pPr>
      <w:r>
        <w:t>Xem và tìm kiếm danh sách các sự kiện khuyến mãi đang và sắp có tại rạp phim</w:t>
      </w:r>
    </w:p>
    <w:p w14:paraId="682EF48A" w14:textId="77777777" w:rsidR="00793A24" w:rsidRDefault="00793A24" w:rsidP="00A20661">
      <w:pPr>
        <w:pStyle w:val="BodyText"/>
        <w:numPr>
          <w:ilvl w:val="0"/>
          <w:numId w:val="16"/>
        </w:numPr>
      </w:pPr>
      <w:r>
        <w:t xml:space="preserve">Xem </w:t>
      </w:r>
      <w:r w:rsidR="00257D63">
        <w:t>các</w:t>
      </w:r>
      <w:r>
        <w:t xml:space="preserve"> câu hỏi thường gặp và câu trả lời.</w:t>
      </w:r>
    </w:p>
    <w:p w14:paraId="6C684F30" w14:textId="77777777" w:rsidR="00793A24" w:rsidRDefault="00793A24" w:rsidP="00793A24">
      <w:pPr>
        <w:pStyle w:val="BodyText"/>
        <w:ind w:left="567" w:firstLine="0"/>
      </w:pPr>
      <w:r>
        <w:t>Thành viên có thể:</w:t>
      </w:r>
    </w:p>
    <w:p w14:paraId="78B2C458" w14:textId="77777777" w:rsidR="00793A24" w:rsidRDefault="00793A24" w:rsidP="00A20661">
      <w:pPr>
        <w:pStyle w:val="BodyText"/>
        <w:numPr>
          <w:ilvl w:val="0"/>
          <w:numId w:val="17"/>
        </w:numPr>
      </w:pPr>
      <w:r>
        <w:t>Đăng nhập.</w:t>
      </w:r>
    </w:p>
    <w:p w14:paraId="7D2350FC" w14:textId="77777777" w:rsidR="00793A24" w:rsidRDefault="00793A24" w:rsidP="00A20661">
      <w:pPr>
        <w:pStyle w:val="BodyText"/>
        <w:numPr>
          <w:ilvl w:val="0"/>
          <w:numId w:val="17"/>
        </w:numPr>
      </w:pPr>
      <w:r>
        <w:t xml:space="preserve">Xem và cập nhật các thông </w:t>
      </w:r>
      <w:r w:rsidR="00B96418">
        <w:t>tin thành viên của mình.</w:t>
      </w:r>
    </w:p>
    <w:p w14:paraId="4EE6DED7" w14:textId="77777777" w:rsidR="00B96418" w:rsidRDefault="00B96418" w:rsidP="00A20661">
      <w:pPr>
        <w:pStyle w:val="BodyText"/>
        <w:numPr>
          <w:ilvl w:val="0"/>
          <w:numId w:val="17"/>
        </w:numPr>
      </w:pPr>
      <w:r>
        <w:t>Đặt vé online.</w:t>
      </w:r>
    </w:p>
    <w:p w14:paraId="09FFAB5C" w14:textId="77777777" w:rsidR="00B96418" w:rsidRDefault="00B96418" w:rsidP="00A20661">
      <w:pPr>
        <w:pStyle w:val="BodyText"/>
        <w:numPr>
          <w:ilvl w:val="0"/>
          <w:numId w:val="17"/>
        </w:numPr>
      </w:pPr>
      <w:r>
        <w:lastRenderedPageBreak/>
        <w:t>Hủy các ve online đã đặt.</w:t>
      </w:r>
    </w:p>
    <w:p w14:paraId="305DA650" w14:textId="77777777" w:rsidR="00B96418" w:rsidRDefault="00B96418" w:rsidP="00B96418">
      <w:pPr>
        <w:pStyle w:val="BodyText"/>
        <w:ind w:left="567" w:firstLine="0"/>
      </w:pPr>
      <w:r>
        <w:t>Khách xem có thể:</w:t>
      </w:r>
    </w:p>
    <w:p w14:paraId="13C22641" w14:textId="77777777" w:rsidR="00B96418" w:rsidRDefault="00B96418" w:rsidP="00A20661">
      <w:pPr>
        <w:pStyle w:val="BodyText"/>
        <w:numPr>
          <w:ilvl w:val="0"/>
          <w:numId w:val="18"/>
        </w:numPr>
      </w:pPr>
      <w:r>
        <w:t xml:space="preserve">Đặng ký thành viên. </w:t>
      </w:r>
    </w:p>
    <w:p w14:paraId="1A424144" w14:textId="77777777" w:rsidR="00B96418" w:rsidRPr="003A3879" w:rsidRDefault="00B96418" w:rsidP="00257D63">
      <w:pPr>
        <w:pStyle w:val="BodyText"/>
      </w:pPr>
    </w:p>
    <w:p w14:paraId="7ACE8346" w14:textId="77777777" w:rsidR="00A86F5E" w:rsidRPr="003A3879" w:rsidRDefault="00A86F5E" w:rsidP="00A86F5E">
      <w:pPr>
        <w:pStyle w:val="BodyText"/>
      </w:pPr>
    </w:p>
    <w:p w14:paraId="5F8F0FC3" w14:textId="77777777" w:rsidR="00A86F5E" w:rsidRPr="003A3879" w:rsidRDefault="00A86F5E" w:rsidP="00A86F5E">
      <w:pPr>
        <w:pStyle w:val="BodyText"/>
      </w:pPr>
    </w:p>
    <w:p w14:paraId="0E5C8515" w14:textId="77777777" w:rsidR="00A86F5E" w:rsidRPr="003A3879" w:rsidRDefault="00A86F5E" w:rsidP="00A86F5E">
      <w:pPr>
        <w:pStyle w:val="BodyText"/>
      </w:pPr>
    </w:p>
    <w:p w14:paraId="0E6A36EC" w14:textId="77777777" w:rsidR="00A16BC7" w:rsidRPr="003A3879" w:rsidRDefault="00A16BC7" w:rsidP="00A86F5E">
      <w:pPr>
        <w:pStyle w:val="BodyText"/>
      </w:pPr>
    </w:p>
    <w:p w14:paraId="1BC9A95E" w14:textId="77777777" w:rsidR="00A86F5E" w:rsidRPr="003A3879" w:rsidRDefault="00A86F5E" w:rsidP="00A86F5E">
      <w:pPr>
        <w:pStyle w:val="BodyText"/>
      </w:pPr>
    </w:p>
    <w:p w14:paraId="22734661" w14:textId="77777777" w:rsidR="00A86F5E" w:rsidRPr="003A3879" w:rsidRDefault="00A86F5E" w:rsidP="00A86F5E">
      <w:pPr>
        <w:pStyle w:val="BodyText"/>
      </w:pPr>
    </w:p>
    <w:p w14:paraId="3B5FB8CD" w14:textId="77777777" w:rsidR="00A86F5E" w:rsidRPr="003A3879" w:rsidRDefault="00A86F5E" w:rsidP="00A86F5E">
      <w:pPr>
        <w:pStyle w:val="BodyText"/>
      </w:pPr>
    </w:p>
    <w:p w14:paraId="624167D6" w14:textId="77777777" w:rsidR="00A86F5E" w:rsidRPr="003A3879" w:rsidRDefault="009630B5" w:rsidP="00A86F5E">
      <w:pPr>
        <w:pStyle w:val="Heading2"/>
        <w:rPr>
          <w:rFonts w:cs="Times New Roman"/>
        </w:rPr>
      </w:pPr>
      <w:bookmarkStart w:id="14" w:name="_Toc20148861"/>
      <w:r w:rsidRPr="003A3879">
        <w:rPr>
          <w:rFonts w:cs="Times New Roman"/>
        </w:rPr>
        <w:t>Giải pháp công nghệ</w:t>
      </w:r>
      <w:bookmarkEnd w:id="14"/>
    </w:p>
    <w:p w14:paraId="02397502" w14:textId="780E9027" w:rsidR="00A86F5E" w:rsidRDefault="00643845" w:rsidP="00257D63">
      <w:pPr>
        <w:pStyle w:val="Heading3"/>
        <w:rPr>
          <w:rFonts w:cs="Times New Roman"/>
        </w:rPr>
      </w:pPr>
      <w:r w:rsidRPr="003A3879">
        <w:rPr>
          <w:rFonts w:cs="Times New Roman"/>
        </w:rPr>
        <w:t xml:space="preserve">Công nghệ </w:t>
      </w:r>
      <w:r w:rsidR="00F327B4">
        <w:rPr>
          <w:rFonts w:cs="Times New Roman"/>
        </w:rPr>
        <w:t>lập</w:t>
      </w:r>
      <w:r w:rsidR="00F327B4">
        <w:rPr>
          <w:rFonts w:cs="Times New Roman"/>
          <w:lang w:val="vi-VN"/>
        </w:rPr>
        <w:t xml:space="preserve"> trình:</w:t>
      </w:r>
    </w:p>
    <w:p w14:paraId="714A6F4B" w14:textId="77777777" w:rsidR="00F4323C" w:rsidRPr="00887D8B" w:rsidRDefault="00F4323C" w:rsidP="00F4323C">
      <w:pPr>
        <w:pStyle w:val="Heading3"/>
        <w:numPr>
          <w:ilvl w:val="0"/>
          <w:numId w:val="0"/>
        </w:numPr>
        <w:ind w:left="720"/>
        <w:rPr>
          <w:rFonts w:cs="Times New Roman"/>
        </w:rPr>
      </w:pPr>
      <w:r>
        <w:rPr>
          <w:rFonts w:cs="Times New Roman"/>
        </w:rPr>
        <w:t>Chúng tôi chọn ngôn ngữ java vì nó là ngôn ngữ mạnh mẽ, có thể giải quyết hầu hết các công việc mà ngôn ngữ khác khó có thể làm được. Java được sử dụng rộng rãi để viết chương trình chạy trên internet. Quan trọng nhất vẫn là tính bảo mật cao của ngôn ngữ java, chính vì vậy java không chỉ là ngôn ngữ lập trình thuần mà còn cung cấp nhiều mức để kiểm soát tính an toàn khi thực thi chương trình.</w:t>
      </w:r>
    </w:p>
    <w:p w14:paraId="4F9C7879" w14:textId="77777777" w:rsidR="00F4323C" w:rsidRDefault="00F4323C" w:rsidP="00F4323C">
      <w:pPr>
        <w:pStyle w:val="BodyText"/>
      </w:pPr>
      <w:r>
        <w:t xml:space="preserve">Php: </w:t>
      </w:r>
    </w:p>
    <w:p w14:paraId="40C69DD6" w14:textId="77777777" w:rsidR="00F4323C" w:rsidRPr="003D42DB" w:rsidRDefault="00F4323C" w:rsidP="00F4323C">
      <w:pPr>
        <w:pStyle w:val="BodyText"/>
      </w:pPr>
      <w:r>
        <w:t>Booktrap:</w:t>
      </w:r>
    </w:p>
    <w:p w14:paraId="1EA1F974" w14:textId="77777777" w:rsidR="00F4323C" w:rsidRPr="00F4323C" w:rsidRDefault="00F4323C" w:rsidP="00F4323C">
      <w:pPr>
        <w:pStyle w:val="BodyText"/>
      </w:pPr>
    </w:p>
    <w:p w14:paraId="46EBA165" w14:textId="1C0D73AE" w:rsidR="00F4323C" w:rsidRPr="00F4323C" w:rsidRDefault="00F4323C" w:rsidP="00F4323C">
      <w:pPr>
        <w:pStyle w:val="Heading3"/>
        <w:rPr>
          <w:rFonts w:cs="Times New Roman"/>
        </w:rPr>
      </w:pPr>
      <w:r w:rsidRPr="00F4323C">
        <w:rPr>
          <w:rFonts w:cs="Times New Roman"/>
        </w:rPr>
        <w:lastRenderedPageBreak/>
        <w:t>Quảng cáo và marketing</w:t>
      </w:r>
    </w:p>
    <w:p w14:paraId="589B79C1" w14:textId="77777777" w:rsidR="00F4323C" w:rsidRPr="003D42DB" w:rsidRDefault="00F4323C" w:rsidP="00F4323C">
      <w:pPr>
        <w:pStyle w:val="BodyText"/>
      </w:pPr>
      <w:r>
        <w:t>Sau khi nhận được lịch chiếu phim cụ thể thì phòng quảng cáo &amp; marketing sẽ post lên website của rạp; tổ chức dán poster, áp phích, treo bandoll để quảng cáo cho phim, thong báo lịch chiếu của phim và giá vé cho từng phòng trong từng thời điểm.</w:t>
      </w:r>
    </w:p>
    <w:p w14:paraId="5F9AC7B0" w14:textId="77777777" w:rsidR="00F4323C" w:rsidRDefault="00F4323C" w:rsidP="00F4323C">
      <w:pPr>
        <w:pStyle w:val="BodyText"/>
        <w:rPr>
          <w:noProof/>
        </w:rPr>
      </w:pPr>
    </w:p>
    <w:p w14:paraId="4FEB9E54" w14:textId="77777777" w:rsidR="00F4323C" w:rsidRPr="00F4323C" w:rsidRDefault="00F4323C" w:rsidP="00F4323C">
      <w:pPr>
        <w:pStyle w:val="BodyText"/>
      </w:pPr>
    </w:p>
    <w:p w14:paraId="1D25CBDE" w14:textId="77777777" w:rsidR="00257D63" w:rsidRDefault="003B0F5D" w:rsidP="003B0F5D">
      <w:pPr>
        <w:pStyle w:val="Heading2"/>
        <w:rPr>
          <w:noProof/>
          <w:lang w:val="vi-VN"/>
        </w:rPr>
      </w:pPr>
      <w:r>
        <w:rPr>
          <w:noProof/>
          <w:lang w:val="vi-VN"/>
        </w:rPr>
        <w:t>User-case tổng quát</w:t>
      </w:r>
    </w:p>
    <w:p w14:paraId="4E0AC4D6" w14:textId="77777777" w:rsidR="003B0F5D" w:rsidRPr="003B0F5D" w:rsidRDefault="000E5862" w:rsidP="003B0F5D">
      <w:pPr>
        <w:pStyle w:val="BodyText"/>
        <w:ind w:firstLine="0"/>
        <w:rPr>
          <w:noProof/>
          <w:lang w:val="vi-VN"/>
        </w:rPr>
      </w:pPr>
      <w:r>
        <w:rPr>
          <w:noProof/>
        </w:rPr>
        <w:object w:dxaOrig="13381" w:dyaOrig="9229" w14:anchorId="41D5D263">
          <v:shape id="_x0000_i1028" type="#_x0000_t75" alt="" style="width:453pt;height:312pt;mso-width-percent:0;mso-height-percent:0;mso-width-percent:0;mso-height-percent:0" o:ole="">
            <v:imagedata r:id="rId30" o:title=""/>
          </v:shape>
          <o:OLEObject Type="Embed" ProgID="Visio.Drawing.15" ShapeID="_x0000_i1028" DrawAspect="Content" ObjectID="_1669462983" r:id="rId31"/>
        </w:object>
      </w:r>
    </w:p>
    <w:p w14:paraId="0E2E20A2" w14:textId="77777777" w:rsidR="00A10130" w:rsidRDefault="00A10130" w:rsidP="00257D63">
      <w:pPr>
        <w:pStyle w:val="BodyText"/>
        <w:rPr>
          <w:noProof/>
        </w:rPr>
      </w:pPr>
    </w:p>
    <w:p w14:paraId="1AA6A6FE" w14:textId="77777777" w:rsidR="00A10130" w:rsidRDefault="00A10130" w:rsidP="00257D63">
      <w:pPr>
        <w:pStyle w:val="BodyText"/>
        <w:rPr>
          <w:noProof/>
        </w:rPr>
      </w:pPr>
    </w:p>
    <w:p w14:paraId="06612456" w14:textId="77777777" w:rsidR="00257D63" w:rsidRPr="00257D63" w:rsidRDefault="00257D63" w:rsidP="00257D63">
      <w:pPr>
        <w:pStyle w:val="BodyText"/>
      </w:pPr>
    </w:p>
    <w:p w14:paraId="57BBA459" w14:textId="77777777" w:rsidR="00324E0C" w:rsidRPr="003A3879" w:rsidRDefault="00324E0C" w:rsidP="003B0F5D">
      <w:pPr>
        <w:pStyle w:val="BodyText"/>
        <w:ind w:firstLine="0"/>
      </w:pPr>
    </w:p>
    <w:p w14:paraId="549CD182" w14:textId="77777777" w:rsidR="00B6391D" w:rsidRPr="003A3879" w:rsidRDefault="00C55E55" w:rsidP="001174A4">
      <w:pPr>
        <w:pStyle w:val="Heading1"/>
        <w:jc w:val="center"/>
        <w:rPr>
          <w:rFonts w:cs="Times New Roman"/>
        </w:rPr>
      </w:pPr>
      <w:bookmarkStart w:id="15" w:name="_Toc20148864"/>
      <w:r w:rsidRPr="003A3879">
        <w:rPr>
          <w:rFonts w:cs="Times New Roman"/>
        </w:rPr>
        <w:lastRenderedPageBreak/>
        <w:t>Phân tích</w:t>
      </w:r>
      <w:r w:rsidR="00324E0C" w:rsidRPr="003A3879">
        <w:rPr>
          <w:rFonts w:cs="Times New Roman"/>
        </w:rPr>
        <w:t xml:space="preserve"> dữ liệu</w:t>
      </w:r>
      <w:bookmarkEnd w:id="15"/>
    </w:p>
    <w:p w14:paraId="1F1E46A3" w14:textId="77777777" w:rsidR="00324E0C" w:rsidRPr="003A3879" w:rsidRDefault="00324E0C" w:rsidP="00324E0C">
      <w:pPr>
        <w:pStyle w:val="Heading2"/>
        <w:rPr>
          <w:rFonts w:cs="Times New Roman"/>
        </w:rPr>
      </w:pPr>
      <w:bookmarkStart w:id="16" w:name="_Toc20148865"/>
      <w:r w:rsidRPr="003A3879">
        <w:rPr>
          <w:rFonts w:cs="Times New Roman"/>
        </w:rPr>
        <w:t>Phân tích ở mức quan niệm</w:t>
      </w:r>
      <w:bookmarkEnd w:id="16"/>
    </w:p>
    <w:p w14:paraId="6788AFF5" w14:textId="77777777" w:rsidR="00324E0C" w:rsidRDefault="00324E0C" w:rsidP="00324E0C">
      <w:pPr>
        <w:pStyle w:val="Heading3"/>
        <w:rPr>
          <w:rFonts w:cs="Times New Roman"/>
        </w:rPr>
      </w:pPr>
      <w:r w:rsidRPr="003A3879">
        <w:rPr>
          <w:rFonts w:cs="Times New Roman"/>
        </w:rPr>
        <w:t>Sơ đồ ER / sơ đồ lớp</w:t>
      </w:r>
    </w:p>
    <w:p w14:paraId="01D3348E" w14:textId="77777777" w:rsidR="00FB5F03" w:rsidRPr="00FB5F03" w:rsidRDefault="000E5862" w:rsidP="00FB5F03">
      <w:pPr>
        <w:pStyle w:val="BodyText"/>
      </w:pPr>
      <w:r>
        <w:rPr>
          <w:noProof/>
        </w:rPr>
        <w:object w:dxaOrig="20221" w:dyaOrig="10501" w14:anchorId="4CA2C413">
          <v:shape id="_x0000_i1029" type="#_x0000_t75" alt="" style="width:488.25pt;height:310.5pt;mso-width-percent:0;mso-height-percent:0;mso-width-percent:0;mso-height-percent:0" o:ole="">
            <v:imagedata r:id="rId32" o:title=""/>
          </v:shape>
          <o:OLEObject Type="Embed" ProgID="Visio.Drawing.15" ShapeID="_x0000_i1029" DrawAspect="Content" ObjectID="_1669462984" r:id="rId33"/>
        </w:object>
      </w:r>
    </w:p>
    <w:p w14:paraId="1E93EA4E" w14:textId="77777777" w:rsidR="00324E0C" w:rsidRPr="003A3879" w:rsidRDefault="00324E0C" w:rsidP="00324E0C">
      <w:pPr>
        <w:pStyle w:val="Figure"/>
      </w:pPr>
    </w:p>
    <w:p w14:paraId="2B906717" w14:textId="77777777" w:rsidR="00324E0C" w:rsidRPr="003A3879" w:rsidRDefault="00324E0C" w:rsidP="00324E0C">
      <w:pPr>
        <w:pStyle w:val="Caption"/>
      </w:pPr>
      <w:bookmarkStart w:id="17" w:name="_Toc401217060"/>
      <w:r w:rsidRPr="003A3879">
        <w:t xml:space="preserve">Hình </w:t>
      </w:r>
      <w:fldSimple w:instr=" STYLEREF 1 \s ">
        <w:r w:rsidRPr="003A3879">
          <w:rPr>
            <w:noProof/>
          </w:rPr>
          <w:t>5</w:t>
        </w:r>
      </w:fldSimple>
      <w:r w:rsidRPr="003A3879">
        <w:noBreakHyphen/>
      </w:r>
      <w:fldSimple w:instr=" SEQ Hình \* ARABIC \s 1 ">
        <w:r w:rsidRPr="003A3879">
          <w:rPr>
            <w:noProof/>
          </w:rPr>
          <w:t>1</w:t>
        </w:r>
      </w:fldSimple>
      <w:r w:rsidRPr="003A3879">
        <w:t>. Sơ đồ quan niệm dữ liệu.</w:t>
      </w:r>
      <w:bookmarkEnd w:id="17"/>
    </w:p>
    <w:p w14:paraId="5DCFA30A" w14:textId="77777777" w:rsidR="00B12472" w:rsidRPr="003A3879" w:rsidRDefault="00B12472" w:rsidP="00B12472">
      <w:pPr>
        <w:pStyle w:val="BodyText"/>
        <w:ind w:firstLine="0"/>
        <w:sectPr w:rsidR="00B12472" w:rsidRPr="003A3879" w:rsidSect="00E326B8">
          <w:pgSz w:w="11907" w:h="16840" w:code="9"/>
          <w:pgMar w:top="1985" w:right="1418" w:bottom="1701" w:left="1418" w:header="1134" w:footer="709" w:gutter="0"/>
          <w:cols w:space="708"/>
          <w:titlePg/>
          <w:docGrid w:linePitch="360"/>
        </w:sectPr>
      </w:pPr>
    </w:p>
    <w:p w14:paraId="256DC1C7" w14:textId="77777777" w:rsidR="00F327B4" w:rsidRDefault="00F327B4" w:rsidP="00F327B4">
      <w:pPr>
        <w:pStyle w:val="Heading3"/>
        <w:rPr>
          <w:rFonts w:cs="Times New Roman"/>
        </w:rPr>
      </w:pPr>
      <w:r w:rsidRPr="003A3879">
        <w:rPr>
          <w:rFonts w:cs="Times New Roman"/>
        </w:rPr>
        <w:lastRenderedPageBreak/>
        <w:t>Mô tả các loại thực thể/lớp</w:t>
      </w:r>
    </w:p>
    <w:p w14:paraId="7EAFB1C0" w14:textId="77777777" w:rsidR="00F327B4" w:rsidRPr="003A3879" w:rsidRDefault="00F327B4" w:rsidP="00F327B4">
      <w:pPr>
        <w:pStyle w:val="Demuc"/>
        <w:rPr>
          <w:rFonts w:cs="Times New Roman"/>
        </w:rPr>
      </w:pPr>
      <w:r>
        <w:rPr>
          <w:rFonts w:cs="Times New Roman"/>
        </w:rPr>
        <w:t>Loại thực thể Thành viên:</w:t>
      </w:r>
    </w:p>
    <w:tbl>
      <w:tblPr>
        <w:tblW w:w="9131" w:type="dxa"/>
        <w:tblInd w:w="108" w:type="dxa"/>
        <w:tblBorders>
          <w:top w:val="single" w:sz="4" w:space="0" w:color="auto"/>
          <w:left w:val="single" w:sz="4" w:space="0" w:color="auto"/>
          <w:bottom w:val="single" w:sz="4" w:space="0" w:color="auto"/>
          <w:right w:val="single" w:sz="4" w:space="0" w:color="auto"/>
          <w:insideH w:val="dotted" w:sz="4" w:space="0" w:color="auto"/>
          <w:insideV w:val="single" w:sz="4" w:space="0" w:color="auto"/>
        </w:tblBorders>
        <w:tblLayout w:type="fixed"/>
        <w:tblLook w:val="0000" w:firstRow="0" w:lastRow="0" w:firstColumn="0" w:lastColumn="0" w:noHBand="0" w:noVBand="0"/>
      </w:tblPr>
      <w:tblGrid>
        <w:gridCol w:w="1819"/>
        <w:gridCol w:w="1101"/>
        <w:gridCol w:w="547"/>
        <w:gridCol w:w="448"/>
        <w:gridCol w:w="448"/>
        <w:gridCol w:w="4768"/>
      </w:tblGrid>
      <w:tr w:rsidR="00F327B4" w:rsidRPr="003A3879" w14:paraId="69E484D4" w14:textId="77777777" w:rsidTr="0006215E">
        <w:trPr>
          <w:trHeight w:val="353"/>
          <w:tblHeader/>
        </w:trPr>
        <w:tc>
          <w:tcPr>
            <w:tcW w:w="9131" w:type="dxa"/>
            <w:gridSpan w:val="6"/>
            <w:tcBorders>
              <w:top w:val="single" w:sz="4" w:space="0" w:color="auto"/>
              <w:left w:val="single" w:sz="4" w:space="0" w:color="auto"/>
              <w:bottom w:val="single" w:sz="4" w:space="0" w:color="auto"/>
              <w:right w:val="single" w:sz="4" w:space="0" w:color="auto"/>
            </w:tcBorders>
            <w:shd w:val="clear" w:color="auto" w:fill="auto"/>
          </w:tcPr>
          <w:p w14:paraId="35431760" w14:textId="77777777" w:rsidR="00F327B4" w:rsidRPr="003A3879" w:rsidRDefault="00F327B4" w:rsidP="0006215E">
            <w:pPr>
              <w:pStyle w:val="Table120"/>
            </w:pPr>
            <w:r w:rsidRPr="003A3879">
              <w:rPr>
                <w:b/>
              </w:rPr>
              <w:t xml:space="preserve">Mô tả: </w:t>
            </w:r>
            <w:r>
              <w:rPr>
                <w:b/>
              </w:rPr>
              <w:t>Bảng Thành viên</w:t>
            </w:r>
          </w:p>
        </w:tc>
      </w:tr>
      <w:tr w:rsidR="00F327B4" w:rsidRPr="003A3879" w14:paraId="658112DD" w14:textId="77777777" w:rsidTr="0006215E">
        <w:trPr>
          <w:trHeight w:val="353"/>
          <w:tblHeader/>
        </w:trPr>
        <w:tc>
          <w:tcPr>
            <w:tcW w:w="1819" w:type="dxa"/>
            <w:tcBorders>
              <w:top w:val="single" w:sz="4" w:space="0" w:color="auto"/>
              <w:left w:val="single" w:sz="4" w:space="0" w:color="auto"/>
              <w:bottom w:val="dotted" w:sz="4" w:space="0" w:color="auto"/>
              <w:right w:val="single" w:sz="4" w:space="0" w:color="auto"/>
            </w:tcBorders>
            <w:shd w:val="pct12" w:color="auto" w:fill="FFFFFF"/>
          </w:tcPr>
          <w:p w14:paraId="7EC8B9BD" w14:textId="77777777" w:rsidR="00F327B4" w:rsidRPr="003A3879" w:rsidRDefault="00F327B4" w:rsidP="0006215E">
            <w:pPr>
              <w:pStyle w:val="Table120"/>
              <w:rPr>
                <w:b/>
              </w:rPr>
            </w:pPr>
            <w:r w:rsidRPr="003A3879">
              <w:rPr>
                <w:b/>
              </w:rPr>
              <w:t>Thuộc tính</w:t>
            </w:r>
          </w:p>
        </w:tc>
        <w:tc>
          <w:tcPr>
            <w:tcW w:w="1101" w:type="dxa"/>
            <w:tcBorders>
              <w:top w:val="single" w:sz="4" w:space="0" w:color="auto"/>
              <w:left w:val="single" w:sz="4" w:space="0" w:color="auto"/>
              <w:bottom w:val="dotted" w:sz="4" w:space="0" w:color="auto"/>
              <w:right w:val="single" w:sz="4" w:space="0" w:color="auto"/>
            </w:tcBorders>
            <w:shd w:val="pct12" w:color="auto" w:fill="FFFFFF"/>
          </w:tcPr>
          <w:p w14:paraId="758A8A1B" w14:textId="77777777" w:rsidR="00F327B4" w:rsidRPr="003A3879" w:rsidRDefault="00F327B4" w:rsidP="0006215E">
            <w:pPr>
              <w:pStyle w:val="Table120"/>
              <w:rPr>
                <w:b/>
              </w:rPr>
            </w:pPr>
            <w:r w:rsidRPr="003A3879">
              <w:rPr>
                <w:b/>
              </w:rPr>
              <w:t>Kiểu</w:t>
            </w:r>
          </w:p>
        </w:tc>
        <w:tc>
          <w:tcPr>
            <w:tcW w:w="547" w:type="dxa"/>
            <w:tcBorders>
              <w:top w:val="single" w:sz="4" w:space="0" w:color="auto"/>
              <w:left w:val="single" w:sz="4" w:space="0" w:color="auto"/>
              <w:bottom w:val="dotted" w:sz="4" w:space="0" w:color="auto"/>
              <w:right w:val="single" w:sz="4" w:space="0" w:color="auto"/>
            </w:tcBorders>
            <w:shd w:val="pct12" w:color="auto" w:fill="FFFFFF"/>
          </w:tcPr>
          <w:p w14:paraId="5EE13727" w14:textId="77777777" w:rsidR="00F327B4" w:rsidRPr="003A3879" w:rsidRDefault="00F327B4" w:rsidP="0006215E">
            <w:pPr>
              <w:pStyle w:val="Table120"/>
              <w:rPr>
                <w:b/>
              </w:rPr>
            </w:pPr>
            <w:r w:rsidRPr="003A3879">
              <w:rPr>
                <w:b/>
              </w:rPr>
              <w:t>K</w:t>
            </w:r>
          </w:p>
        </w:tc>
        <w:tc>
          <w:tcPr>
            <w:tcW w:w="448" w:type="dxa"/>
            <w:tcBorders>
              <w:top w:val="single" w:sz="4" w:space="0" w:color="auto"/>
              <w:left w:val="single" w:sz="4" w:space="0" w:color="auto"/>
              <w:bottom w:val="dotted" w:sz="4" w:space="0" w:color="auto"/>
              <w:right w:val="single" w:sz="4" w:space="0" w:color="auto"/>
            </w:tcBorders>
            <w:shd w:val="pct12" w:color="auto" w:fill="FFFFFF"/>
          </w:tcPr>
          <w:p w14:paraId="010DAB10" w14:textId="77777777" w:rsidR="00F327B4" w:rsidRPr="003A3879" w:rsidRDefault="00F327B4" w:rsidP="0006215E">
            <w:pPr>
              <w:pStyle w:val="Table120"/>
              <w:rPr>
                <w:b/>
              </w:rPr>
            </w:pPr>
            <w:r w:rsidRPr="003A3879">
              <w:rPr>
                <w:b/>
              </w:rPr>
              <w:t>U</w:t>
            </w:r>
          </w:p>
        </w:tc>
        <w:tc>
          <w:tcPr>
            <w:tcW w:w="448" w:type="dxa"/>
            <w:tcBorders>
              <w:top w:val="single" w:sz="4" w:space="0" w:color="auto"/>
              <w:left w:val="single" w:sz="4" w:space="0" w:color="auto"/>
              <w:bottom w:val="dotted" w:sz="4" w:space="0" w:color="auto"/>
              <w:right w:val="single" w:sz="4" w:space="0" w:color="auto"/>
            </w:tcBorders>
            <w:shd w:val="pct12" w:color="auto" w:fill="FFFFFF"/>
          </w:tcPr>
          <w:p w14:paraId="04683AC4" w14:textId="77777777" w:rsidR="00F327B4" w:rsidRPr="003A3879" w:rsidRDefault="00F327B4" w:rsidP="0006215E">
            <w:pPr>
              <w:pStyle w:val="Table120"/>
              <w:rPr>
                <w:b/>
              </w:rPr>
            </w:pPr>
            <w:r w:rsidRPr="003A3879">
              <w:rPr>
                <w:b/>
              </w:rPr>
              <w:t>M</w:t>
            </w:r>
          </w:p>
        </w:tc>
        <w:tc>
          <w:tcPr>
            <w:tcW w:w="4765" w:type="dxa"/>
            <w:tcBorders>
              <w:top w:val="single" w:sz="4" w:space="0" w:color="auto"/>
              <w:left w:val="single" w:sz="4" w:space="0" w:color="auto"/>
              <w:bottom w:val="dotted" w:sz="4" w:space="0" w:color="auto"/>
              <w:right w:val="single" w:sz="4" w:space="0" w:color="auto"/>
            </w:tcBorders>
            <w:shd w:val="pct12" w:color="auto" w:fill="FFFFFF"/>
          </w:tcPr>
          <w:p w14:paraId="2DA31C4A" w14:textId="77777777" w:rsidR="00F327B4" w:rsidRPr="003A3879" w:rsidRDefault="00F327B4" w:rsidP="0006215E">
            <w:pPr>
              <w:pStyle w:val="Table120"/>
              <w:rPr>
                <w:b/>
              </w:rPr>
            </w:pPr>
            <w:r w:rsidRPr="003A3879">
              <w:rPr>
                <w:b/>
              </w:rPr>
              <w:t>Diễn giải</w:t>
            </w:r>
          </w:p>
        </w:tc>
      </w:tr>
      <w:tr w:rsidR="00F327B4" w:rsidRPr="003A3879" w14:paraId="24C58ED0" w14:textId="77777777" w:rsidTr="0006215E">
        <w:trPr>
          <w:trHeight w:val="353"/>
        </w:trPr>
        <w:tc>
          <w:tcPr>
            <w:tcW w:w="1819" w:type="dxa"/>
            <w:tcBorders>
              <w:top w:val="nil"/>
              <w:left w:val="single" w:sz="4" w:space="0" w:color="auto"/>
              <w:bottom w:val="dotted" w:sz="4" w:space="0" w:color="auto"/>
              <w:right w:val="single" w:sz="4" w:space="0" w:color="auto"/>
            </w:tcBorders>
          </w:tcPr>
          <w:p w14:paraId="23BD89E2" w14:textId="77777777" w:rsidR="00F327B4" w:rsidRPr="003A3879" w:rsidRDefault="00F327B4" w:rsidP="0006215E">
            <w:pPr>
              <w:pStyle w:val="Table120"/>
            </w:pPr>
            <w:r>
              <w:t>tenDNTV</w:t>
            </w:r>
          </w:p>
        </w:tc>
        <w:tc>
          <w:tcPr>
            <w:tcW w:w="1101" w:type="dxa"/>
            <w:tcBorders>
              <w:top w:val="nil"/>
              <w:left w:val="single" w:sz="4" w:space="0" w:color="auto"/>
              <w:bottom w:val="dotted" w:sz="4" w:space="0" w:color="auto"/>
              <w:right w:val="single" w:sz="4" w:space="0" w:color="auto"/>
            </w:tcBorders>
          </w:tcPr>
          <w:p w14:paraId="395F59F3" w14:textId="77777777" w:rsidR="00F327B4" w:rsidRPr="003A3879" w:rsidRDefault="00F327B4" w:rsidP="0006215E">
            <w:pPr>
              <w:pStyle w:val="Header"/>
            </w:pPr>
            <w:r>
              <w:t>nvarchar</w:t>
            </w:r>
          </w:p>
        </w:tc>
        <w:tc>
          <w:tcPr>
            <w:tcW w:w="547" w:type="dxa"/>
            <w:tcBorders>
              <w:top w:val="nil"/>
              <w:left w:val="single" w:sz="4" w:space="0" w:color="auto"/>
              <w:bottom w:val="dotted" w:sz="4" w:space="0" w:color="auto"/>
              <w:right w:val="single" w:sz="4" w:space="0" w:color="auto"/>
            </w:tcBorders>
          </w:tcPr>
          <w:p w14:paraId="1A0A979F" w14:textId="77777777" w:rsidR="00F327B4" w:rsidRPr="003A3879" w:rsidRDefault="00F327B4" w:rsidP="0006215E">
            <w:pPr>
              <w:pStyle w:val="Header"/>
            </w:pPr>
            <w:r w:rsidRPr="003A3879">
              <w:t>x</w:t>
            </w:r>
          </w:p>
        </w:tc>
        <w:tc>
          <w:tcPr>
            <w:tcW w:w="448" w:type="dxa"/>
            <w:tcBorders>
              <w:top w:val="nil"/>
              <w:left w:val="single" w:sz="4" w:space="0" w:color="auto"/>
              <w:bottom w:val="dotted" w:sz="4" w:space="0" w:color="auto"/>
              <w:right w:val="single" w:sz="4" w:space="0" w:color="auto"/>
            </w:tcBorders>
          </w:tcPr>
          <w:p w14:paraId="23676829" w14:textId="77777777" w:rsidR="00F327B4" w:rsidRPr="003A3879" w:rsidRDefault="00F327B4" w:rsidP="0006215E">
            <w:pPr>
              <w:pStyle w:val="Header"/>
            </w:pPr>
            <w:r w:rsidRPr="003A3879">
              <w:t>x</w:t>
            </w:r>
          </w:p>
        </w:tc>
        <w:tc>
          <w:tcPr>
            <w:tcW w:w="448" w:type="dxa"/>
            <w:tcBorders>
              <w:top w:val="nil"/>
              <w:left w:val="single" w:sz="4" w:space="0" w:color="auto"/>
              <w:bottom w:val="dotted" w:sz="4" w:space="0" w:color="auto"/>
              <w:right w:val="single" w:sz="4" w:space="0" w:color="auto"/>
            </w:tcBorders>
          </w:tcPr>
          <w:p w14:paraId="5113A59D" w14:textId="77777777" w:rsidR="00F327B4" w:rsidRPr="003A3879" w:rsidRDefault="00F327B4" w:rsidP="0006215E">
            <w:pPr>
              <w:pStyle w:val="Header"/>
            </w:pPr>
            <w:r w:rsidRPr="003A3879">
              <w:t>x</w:t>
            </w:r>
          </w:p>
        </w:tc>
        <w:tc>
          <w:tcPr>
            <w:tcW w:w="4765" w:type="dxa"/>
            <w:tcBorders>
              <w:top w:val="nil"/>
              <w:left w:val="single" w:sz="4" w:space="0" w:color="auto"/>
              <w:bottom w:val="dotted" w:sz="4" w:space="0" w:color="auto"/>
              <w:right w:val="single" w:sz="4" w:space="0" w:color="auto"/>
            </w:tcBorders>
          </w:tcPr>
          <w:p w14:paraId="79C56521" w14:textId="77777777" w:rsidR="00F327B4" w:rsidRPr="003A3879" w:rsidRDefault="00F327B4" w:rsidP="0006215E">
            <w:pPr>
              <w:pStyle w:val="Header"/>
            </w:pPr>
            <w:r>
              <w:t>Tên đăng nhập khách hàng</w:t>
            </w:r>
          </w:p>
        </w:tc>
      </w:tr>
      <w:tr w:rsidR="00F327B4" w:rsidRPr="003A3879" w14:paraId="076FB480" w14:textId="77777777" w:rsidTr="0006215E">
        <w:trPr>
          <w:trHeight w:val="259"/>
        </w:trPr>
        <w:tc>
          <w:tcPr>
            <w:tcW w:w="1819" w:type="dxa"/>
            <w:tcBorders>
              <w:top w:val="dotted" w:sz="4" w:space="0" w:color="auto"/>
              <w:left w:val="single" w:sz="4" w:space="0" w:color="auto"/>
              <w:bottom w:val="dotted" w:sz="4" w:space="0" w:color="auto"/>
              <w:right w:val="single" w:sz="4" w:space="0" w:color="auto"/>
            </w:tcBorders>
          </w:tcPr>
          <w:p w14:paraId="4A0483B9" w14:textId="77777777" w:rsidR="00F327B4" w:rsidRPr="003A3879" w:rsidRDefault="00F327B4" w:rsidP="0006215E">
            <w:pPr>
              <w:pStyle w:val="Header"/>
            </w:pPr>
            <w:r>
              <w:t>T</w:t>
            </w:r>
            <w:r w:rsidRPr="003A3879">
              <w:t>enkh</w:t>
            </w:r>
          </w:p>
        </w:tc>
        <w:tc>
          <w:tcPr>
            <w:tcW w:w="1101" w:type="dxa"/>
            <w:tcBorders>
              <w:top w:val="dotted" w:sz="4" w:space="0" w:color="auto"/>
              <w:left w:val="single" w:sz="4" w:space="0" w:color="auto"/>
              <w:bottom w:val="dotted" w:sz="4" w:space="0" w:color="auto"/>
              <w:right w:val="single" w:sz="4" w:space="0" w:color="auto"/>
            </w:tcBorders>
          </w:tcPr>
          <w:p w14:paraId="2A3E38F5" w14:textId="77777777" w:rsidR="00F327B4" w:rsidRPr="003A3879" w:rsidRDefault="00F327B4" w:rsidP="0006215E">
            <w:pPr>
              <w:pStyle w:val="Header"/>
            </w:pPr>
            <w:r>
              <w:t>nvarchar</w:t>
            </w:r>
          </w:p>
        </w:tc>
        <w:tc>
          <w:tcPr>
            <w:tcW w:w="547" w:type="dxa"/>
            <w:tcBorders>
              <w:top w:val="dotted" w:sz="4" w:space="0" w:color="auto"/>
              <w:left w:val="single" w:sz="4" w:space="0" w:color="auto"/>
              <w:bottom w:val="dotted" w:sz="4" w:space="0" w:color="auto"/>
              <w:right w:val="single" w:sz="4" w:space="0" w:color="auto"/>
            </w:tcBorders>
          </w:tcPr>
          <w:p w14:paraId="301BE64C" w14:textId="77777777" w:rsidR="00F327B4" w:rsidRPr="003A3879" w:rsidRDefault="00F327B4" w:rsidP="0006215E">
            <w:pPr>
              <w:pStyle w:val="Header"/>
            </w:pPr>
          </w:p>
        </w:tc>
        <w:tc>
          <w:tcPr>
            <w:tcW w:w="448" w:type="dxa"/>
            <w:tcBorders>
              <w:top w:val="dotted" w:sz="4" w:space="0" w:color="auto"/>
              <w:left w:val="single" w:sz="4" w:space="0" w:color="auto"/>
              <w:bottom w:val="dotted" w:sz="4" w:space="0" w:color="auto"/>
              <w:right w:val="single" w:sz="4" w:space="0" w:color="auto"/>
            </w:tcBorders>
          </w:tcPr>
          <w:p w14:paraId="395EBC8A" w14:textId="77777777" w:rsidR="00F327B4" w:rsidRPr="003A3879" w:rsidRDefault="00F327B4" w:rsidP="0006215E">
            <w:pPr>
              <w:pStyle w:val="Header"/>
            </w:pPr>
          </w:p>
        </w:tc>
        <w:tc>
          <w:tcPr>
            <w:tcW w:w="448" w:type="dxa"/>
            <w:tcBorders>
              <w:top w:val="dotted" w:sz="4" w:space="0" w:color="auto"/>
              <w:left w:val="single" w:sz="4" w:space="0" w:color="auto"/>
              <w:bottom w:val="dotted" w:sz="4" w:space="0" w:color="auto"/>
              <w:right w:val="single" w:sz="4" w:space="0" w:color="auto"/>
            </w:tcBorders>
          </w:tcPr>
          <w:p w14:paraId="0273C630" w14:textId="77777777" w:rsidR="00F327B4" w:rsidRPr="003A3879" w:rsidRDefault="00F327B4" w:rsidP="0006215E">
            <w:pPr>
              <w:pStyle w:val="Header"/>
            </w:pPr>
            <w:r w:rsidRPr="003A3879">
              <w:t>x</w:t>
            </w:r>
          </w:p>
        </w:tc>
        <w:tc>
          <w:tcPr>
            <w:tcW w:w="4765" w:type="dxa"/>
            <w:tcBorders>
              <w:top w:val="dotted" w:sz="4" w:space="0" w:color="auto"/>
              <w:left w:val="single" w:sz="4" w:space="0" w:color="auto"/>
              <w:bottom w:val="dotted" w:sz="4" w:space="0" w:color="auto"/>
              <w:right w:val="single" w:sz="4" w:space="0" w:color="auto"/>
            </w:tcBorders>
          </w:tcPr>
          <w:p w14:paraId="2E86E0ED" w14:textId="77777777" w:rsidR="00F327B4" w:rsidRPr="003A3879" w:rsidRDefault="00F327B4" w:rsidP="0006215E">
            <w:pPr>
              <w:pStyle w:val="Header"/>
            </w:pPr>
            <w:r w:rsidRPr="003A3879">
              <w:t xml:space="preserve">tên khách </w:t>
            </w:r>
            <w:r>
              <w:t>hang</w:t>
            </w:r>
          </w:p>
        </w:tc>
      </w:tr>
      <w:tr w:rsidR="00F327B4" w:rsidRPr="003A3879" w14:paraId="01E32534" w14:textId="77777777" w:rsidTr="0006215E">
        <w:trPr>
          <w:trHeight w:val="417"/>
        </w:trPr>
        <w:tc>
          <w:tcPr>
            <w:tcW w:w="1819" w:type="dxa"/>
            <w:tcBorders>
              <w:top w:val="dotted" w:sz="4" w:space="0" w:color="auto"/>
              <w:left w:val="single" w:sz="4" w:space="0" w:color="auto"/>
              <w:bottom w:val="dotted" w:sz="4" w:space="0" w:color="auto"/>
              <w:right w:val="single" w:sz="4" w:space="0" w:color="auto"/>
            </w:tcBorders>
          </w:tcPr>
          <w:p w14:paraId="636C5928" w14:textId="77777777" w:rsidR="00F327B4" w:rsidRPr="003A3879" w:rsidRDefault="00F327B4" w:rsidP="0006215E">
            <w:pPr>
              <w:pStyle w:val="Header"/>
            </w:pPr>
            <w:r>
              <w:t>ngaysinh</w:t>
            </w:r>
          </w:p>
        </w:tc>
        <w:tc>
          <w:tcPr>
            <w:tcW w:w="1101" w:type="dxa"/>
            <w:tcBorders>
              <w:top w:val="dotted" w:sz="4" w:space="0" w:color="auto"/>
              <w:left w:val="single" w:sz="4" w:space="0" w:color="auto"/>
              <w:bottom w:val="dotted" w:sz="4" w:space="0" w:color="auto"/>
              <w:right w:val="single" w:sz="4" w:space="0" w:color="auto"/>
            </w:tcBorders>
          </w:tcPr>
          <w:p w14:paraId="4EA53862" w14:textId="77777777" w:rsidR="00F327B4" w:rsidRPr="003A3879" w:rsidRDefault="00F327B4" w:rsidP="0006215E">
            <w:pPr>
              <w:pStyle w:val="Header"/>
            </w:pPr>
            <w:r>
              <w:t>datetime</w:t>
            </w:r>
          </w:p>
        </w:tc>
        <w:tc>
          <w:tcPr>
            <w:tcW w:w="547" w:type="dxa"/>
            <w:tcBorders>
              <w:top w:val="dotted" w:sz="4" w:space="0" w:color="auto"/>
              <w:left w:val="single" w:sz="4" w:space="0" w:color="auto"/>
              <w:bottom w:val="dotted" w:sz="4" w:space="0" w:color="auto"/>
              <w:right w:val="single" w:sz="4" w:space="0" w:color="auto"/>
            </w:tcBorders>
          </w:tcPr>
          <w:p w14:paraId="3370F42C" w14:textId="77777777" w:rsidR="00F327B4" w:rsidRPr="003A3879" w:rsidRDefault="00F327B4" w:rsidP="0006215E">
            <w:pPr>
              <w:pStyle w:val="Header"/>
            </w:pPr>
          </w:p>
        </w:tc>
        <w:tc>
          <w:tcPr>
            <w:tcW w:w="448" w:type="dxa"/>
            <w:tcBorders>
              <w:top w:val="dotted" w:sz="4" w:space="0" w:color="auto"/>
              <w:left w:val="single" w:sz="4" w:space="0" w:color="auto"/>
              <w:bottom w:val="dotted" w:sz="4" w:space="0" w:color="auto"/>
              <w:right w:val="single" w:sz="4" w:space="0" w:color="auto"/>
            </w:tcBorders>
          </w:tcPr>
          <w:p w14:paraId="0F541D65" w14:textId="77777777" w:rsidR="00F327B4" w:rsidRPr="003A3879" w:rsidRDefault="00F327B4" w:rsidP="0006215E">
            <w:pPr>
              <w:pStyle w:val="Header"/>
            </w:pPr>
          </w:p>
        </w:tc>
        <w:tc>
          <w:tcPr>
            <w:tcW w:w="448" w:type="dxa"/>
            <w:tcBorders>
              <w:top w:val="dotted" w:sz="4" w:space="0" w:color="auto"/>
              <w:left w:val="single" w:sz="4" w:space="0" w:color="auto"/>
              <w:bottom w:val="dotted" w:sz="4" w:space="0" w:color="auto"/>
              <w:right w:val="single" w:sz="4" w:space="0" w:color="auto"/>
            </w:tcBorders>
          </w:tcPr>
          <w:p w14:paraId="28F86444" w14:textId="77777777" w:rsidR="00F327B4" w:rsidRPr="003A3879" w:rsidRDefault="00F327B4" w:rsidP="0006215E">
            <w:pPr>
              <w:pStyle w:val="Header"/>
            </w:pPr>
          </w:p>
        </w:tc>
        <w:tc>
          <w:tcPr>
            <w:tcW w:w="4765" w:type="dxa"/>
            <w:tcBorders>
              <w:top w:val="dotted" w:sz="4" w:space="0" w:color="auto"/>
              <w:left w:val="single" w:sz="4" w:space="0" w:color="auto"/>
              <w:bottom w:val="dotted" w:sz="4" w:space="0" w:color="auto"/>
              <w:right w:val="single" w:sz="4" w:space="0" w:color="auto"/>
            </w:tcBorders>
          </w:tcPr>
          <w:p w14:paraId="5C2B3D7F" w14:textId="77777777" w:rsidR="00F327B4" w:rsidRPr="003A3879" w:rsidRDefault="00F327B4" w:rsidP="0006215E">
            <w:pPr>
              <w:pStyle w:val="Header"/>
            </w:pPr>
            <w:r>
              <w:t>Ngày sinh khách hang</w:t>
            </w:r>
          </w:p>
        </w:tc>
      </w:tr>
      <w:tr w:rsidR="00F327B4" w:rsidRPr="003A3879" w14:paraId="423B8EC8" w14:textId="77777777" w:rsidTr="0006215E">
        <w:trPr>
          <w:trHeight w:val="345"/>
        </w:trPr>
        <w:tc>
          <w:tcPr>
            <w:tcW w:w="1819" w:type="dxa"/>
            <w:tcBorders>
              <w:top w:val="dotted" w:sz="4" w:space="0" w:color="auto"/>
              <w:left w:val="single" w:sz="4" w:space="0" w:color="auto"/>
              <w:bottom w:val="single" w:sz="4" w:space="0" w:color="auto"/>
              <w:right w:val="single" w:sz="4" w:space="0" w:color="auto"/>
            </w:tcBorders>
          </w:tcPr>
          <w:p w14:paraId="0216FD3B" w14:textId="77777777" w:rsidR="00F327B4" w:rsidRDefault="00F327B4" w:rsidP="0006215E">
            <w:pPr>
              <w:pStyle w:val="Header"/>
            </w:pPr>
            <w:r>
              <w:t>Diachi</w:t>
            </w:r>
          </w:p>
        </w:tc>
        <w:tc>
          <w:tcPr>
            <w:tcW w:w="1101" w:type="dxa"/>
            <w:tcBorders>
              <w:top w:val="dotted" w:sz="4" w:space="0" w:color="auto"/>
              <w:left w:val="single" w:sz="4" w:space="0" w:color="auto"/>
              <w:bottom w:val="single" w:sz="4" w:space="0" w:color="auto"/>
              <w:right w:val="single" w:sz="4" w:space="0" w:color="auto"/>
            </w:tcBorders>
          </w:tcPr>
          <w:p w14:paraId="46FD82E6" w14:textId="77777777" w:rsidR="00F327B4" w:rsidRDefault="00F327B4" w:rsidP="0006215E">
            <w:pPr>
              <w:pStyle w:val="Header"/>
            </w:pPr>
            <w:r>
              <w:t>nvarchar</w:t>
            </w:r>
          </w:p>
        </w:tc>
        <w:tc>
          <w:tcPr>
            <w:tcW w:w="547" w:type="dxa"/>
            <w:tcBorders>
              <w:top w:val="dotted" w:sz="4" w:space="0" w:color="auto"/>
              <w:left w:val="single" w:sz="4" w:space="0" w:color="auto"/>
              <w:bottom w:val="single" w:sz="4" w:space="0" w:color="auto"/>
              <w:right w:val="single" w:sz="4" w:space="0" w:color="auto"/>
            </w:tcBorders>
          </w:tcPr>
          <w:p w14:paraId="06938074" w14:textId="77777777" w:rsidR="00F327B4" w:rsidRPr="003A3879" w:rsidRDefault="00F327B4" w:rsidP="0006215E">
            <w:pPr>
              <w:pStyle w:val="Header"/>
            </w:pPr>
          </w:p>
        </w:tc>
        <w:tc>
          <w:tcPr>
            <w:tcW w:w="448" w:type="dxa"/>
            <w:tcBorders>
              <w:top w:val="dotted" w:sz="4" w:space="0" w:color="auto"/>
              <w:left w:val="single" w:sz="4" w:space="0" w:color="auto"/>
              <w:bottom w:val="single" w:sz="4" w:space="0" w:color="auto"/>
              <w:right w:val="single" w:sz="4" w:space="0" w:color="auto"/>
            </w:tcBorders>
          </w:tcPr>
          <w:p w14:paraId="63B3983D" w14:textId="77777777" w:rsidR="00F327B4" w:rsidRPr="003A3879" w:rsidRDefault="00F327B4" w:rsidP="0006215E">
            <w:pPr>
              <w:pStyle w:val="Header"/>
            </w:pPr>
          </w:p>
        </w:tc>
        <w:tc>
          <w:tcPr>
            <w:tcW w:w="448" w:type="dxa"/>
            <w:tcBorders>
              <w:top w:val="dotted" w:sz="4" w:space="0" w:color="auto"/>
              <w:left w:val="single" w:sz="4" w:space="0" w:color="auto"/>
              <w:bottom w:val="single" w:sz="4" w:space="0" w:color="auto"/>
              <w:right w:val="single" w:sz="4" w:space="0" w:color="auto"/>
            </w:tcBorders>
          </w:tcPr>
          <w:p w14:paraId="7BE43B8A" w14:textId="77777777" w:rsidR="00F327B4" w:rsidRPr="003A3879" w:rsidRDefault="00F327B4" w:rsidP="0006215E">
            <w:pPr>
              <w:pStyle w:val="Header"/>
            </w:pPr>
          </w:p>
        </w:tc>
        <w:tc>
          <w:tcPr>
            <w:tcW w:w="4765" w:type="dxa"/>
            <w:tcBorders>
              <w:top w:val="dotted" w:sz="4" w:space="0" w:color="auto"/>
              <w:left w:val="single" w:sz="4" w:space="0" w:color="auto"/>
              <w:bottom w:val="single" w:sz="4" w:space="0" w:color="auto"/>
              <w:right w:val="single" w:sz="4" w:space="0" w:color="auto"/>
            </w:tcBorders>
          </w:tcPr>
          <w:p w14:paraId="7DCD2619" w14:textId="77777777" w:rsidR="00F327B4" w:rsidRDefault="00F327B4" w:rsidP="0006215E">
            <w:pPr>
              <w:pStyle w:val="Header"/>
            </w:pPr>
            <w:r>
              <w:t xml:space="preserve">Địa chỉ khách hàng  </w:t>
            </w:r>
          </w:p>
        </w:tc>
      </w:tr>
      <w:tr w:rsidR="00F327B4" w:rsidRPr="003A3879" w14:paraId="4BBEBC42" w14:textId="77777777" w:rsidTr="0006215E">
        <w:trPr>
          <w:trHeight w:val="345"/>
        </w:trPr>
        <w:tc>
          <w:tcPr>
            <w:tcW w:w="1819" w:type="dxa"/>
            <w:tcBorders>
              <w:top w:val="dotted" w:sz="4" w:space="0" w:color="auto"/>
              <w:left w:val="single" w:sz="4" w:space="0" w:color="auto"/>
              <w:bottom w:val="single" w:sz="4" w:space="0" w:color="auto"/>
              <w:right w:val="single" w:sz="4" w:space="0" w:color="auto"/>
            </w:tcBorders>
          </w:tcPr>
          <w:p w14:paraId="01E178AF" w14:textId="77777777" w:rsidR="00F327B4" w:rsidRDefault="00F327B4" w:rsidP="0006215E">
            <w:pPr>
              <w:pStyle w:val="Header"/>
            </w:pPr>
            <w:r>
              <w:t>matkhau</w:t>
            </w:r>
          </w:p>
        </w:tc>
        <w:tc>
          <w:tcPr>
            <w:tcW w:w="1101" w:type="dxa"/>
            <w:tcBorders>
              <w:top w:val="dotted" w:sz="4" w:space="0" w:color="auto"/>
              <w:left w:val="single" w:sz="4" w:space="0" w:color="auto"/>
              <w:bottom w:val="single" w:sz="4" w:space="0" w:color="auto"/>
              <w:right w:val="single" w:sz="4" w:space="0" w:color="auto"/>
            </w:tcBorders>
          </w:tcPr>
          <w:p w14:paraId="41DF85E0" w14:textId="77777777" w:rsidR="00F327B4" w:rsidRDefault="00F327B4" w:rsidP="0006215E">
            <w:pPr>
              <w:pStyle w:val="Header"/>
            </w:pPr>
            <w:r>
              <w:t>Varchar</w:t>
            </w:r>
          </w:p>
        </w:tc>
        <w:tc>
          <w:tcPr>
            <w:tcW w:w="547" w:type="dxa"/>
            <w:tcBorders>
              <w:top w:val="dotted" w:sz="4" w:space="0" w:color="auto"/>
              <w:left w:val="single" w:sz="4" w:space="0" w:color="auto"/>
              <w:bottom w:val="single" w:sz="4" w:space="0" w:color="auto"/>
              <w:right w:val="single" w:sz="4" w:space="0" w:color="auto"/>
            </w:tcBorders>
          </w:tcPr>
          <w:p w14:paraId="371FB3FA" w14:textId="77777777" w:rsidR="00F327B4" w:rsidRPr="003A3879" w:rsidRDefault="00F327B4" w:rsidP="0006215E">
            <w:pPr>
              <w:pStyle w:val="Header"/>
            </w:pPr>
          </w:p>
        </w:tc>
        <w:tc>
          <w:tcPr>
            <w:tcW w:w="448" w:type="dxa"/>
            <w:tcBorders>
              <w:top w:val="dotted" w:sz="4" w:space="0" w:color="auto"/>
              <w:left w:val="single" w:sz="4" w:space="0" w:color="auto"/>
              <w:bottom w:val="single" w:sz="4" w:space="0" w:color="auto"/>
              <w:right w:val="single" w:sz="4" w:space="0" w:color="auto"/>
            </w:tcBorders>
          </w:tcPr>
          <w:p w14:paraId="564840E1" w14:textId="77777777" w:rsidR="00F327B4" w:rsidRPr="003A3879" w:rsidRDefault="00F327B4" w:rsidP="0006215E">
            <w:pPr>
              <w:pStyle w:val="Header"/>
            </w:pPr>
          </w:p>
        </w:tc>
        <w:tc>
          <w:tcPr>
            <w:tcW w:w="448" w:type="dxa"/>
            <w:tcBorders>
              <w:top w:val="dotted" w:sz="4" w:space="0" w:color="auto"/>
              <w:left w:val="single" w:sz="4" w:space="0" w:color="auto"/>
              <w:bottom w:val="single" w:sz="4" w:space="0" w:color="auto"/>
              <w:right w:val="single" w:sz="4" w:space="0" w:color="auto"/>
            </w:tcBorders>
          </w:tcPr>
          <w:p w14:paraId="2CEDE762" w14:textId="77777777" w:rsidR="00F327B4" w:rsidRPr="00B87381" w:rsidRDefault="00F327B4" w:rsidP="0006215E">
            <w:pPr>
              <w:pStyle w:val="Header"/>
              <w:rPr>
                <w:lang w:val="vi-VN"/>
              </w:rPr>
            </w:pPr>
            <w:r>
              <w:rPr>
                <w:lang w:val="vi-VN"/>
              </w:rPr>
              <w:t>x</w:t>
            </w:r>
          </w:p>
        </w:tc>
        <w:tc>
          <w:tcPr>
            <w:tcW w:w="4765" w:type="dxa"/>
            <w:tcBorders>
              <w:top w:val="dotted" w:sz="4" w:space="0" w:color="auto"/>
              <w:left w:val="single" w:sz="4" w:space="0" w:color="auto"/>
              <w:bottom w:val="single" w:sz="4" w:space="0" w:color="auto"/>
              <w:right w:val="single" w:sz="4" w:space="0" w:color="auto"/>
            </w:tcBorders>
          </w:tcPr>
          <w:p w14:paraId="3DD266CE" w14:textId="77777777" w:rsidR="00F327B4" w:rsidRDefault="00F327B4" w:rsidP="0006215E">
            <w:pPr>
              <w:pStyle w:val="Header"/>
            </w:pPr>
            <w:r>
              <w:t xml:space="preserve">Mật khẩu đăng nhập </w:t>
            </w:r>
          </w:p>
        </w:tc>
      </w:tr>
      <w:tr w:rsidR="00F327B4" w:rsidRPr="003A3879" w14:paraId="23B17ACF" w14:textId="77777777" w:rsidTr="0006215E">
        <w:trPr>
          <w:trHeight w:val="363"/>
        </w:trPr>
        <w:tc>
          <w:tcPr>
            <w:tcW w:w="1819" w:type="dxa"/>
            <w:tcBorders>
              <w:top w:val="dotted" w:sz="4" w:space="0" w:color="auto"/>
              <w:left w:val="single" w:sz="4" w:space="0" w:color="auto"/>
              <w:bottom w:val="single" w:sz="4" w:space="0" w:color="auto"/>
              <w:right w:val="single" w:sz="4" w:space="0" w:color="auto"/>
            </w:tcBorders>
          </w:tcPr>
          <w:p w14:paraId="6F491E7E" w14:textId="77777777" w:rsidR="00F327B4" w:rsidRDefault="00F327B4" w:rsidP="0006215E">
            <w:pPr>
              <w:pStyle w:val="Header"/>
            </w:pPr>
            <w:r>
              <w:t>Sdt</w:t>
            </w:r>
          </w:p>
        </w:tc>
        <w:tc>
          <w:tcPr>
            <w:tcW w:w="1101" w:type="dxa"/>
            <w:tcBorders>
              <w:top w:val="dotted" w:sz="4" w:space="0" w:color="auto"/>
              <w:left w:val="single" w:sz="4" w:space="0" w:color="auto"/>
              <w:bottom w:val="single" w:sz="4" w:space="0" w:color="auto"/>
              <w:right w:val="single" w:sz="4" w:space="0" w:color="auto"/>
            </w:tcBorders>
          </w:tcPr>
          <w:p w14:paraId="6323C4E7" w14:textId="77777777" w:rsidR="00F327B4" w:rsidRDefault="00F327B4" w:rsidP="0006215E">
            <w:pPr>
              <w:pStyle w:val="Header"/>
            </w:pPr>
            <w:r>
              <w:t>Varchar</w:t>
            </w:r>
          </w:p>
        </w:tc>
        <w:tc>
          <w:tcPr>
            <w:tcW w:w="547" w:type="dxa"/>
            <w:tcBorders>
              <w:top w:val="dotted" w:sz="4" w:space="0" w:color="auto"/>
              <w:left w:val="single" w:sz="4" w:space="0" w:color="auto"/>
              <w:bottom w:val="single" w:sz="4" w:space="0" w:color="auto"/>
              <w:right w:val="single" w:sz="4" w:space="0" w:color="auto"/>
            </w:tcBorders>
          </w:tcPr>
          <w:p w14:paraId="6E45B8F1" w14:textId="77777777" w:rsidR="00F327B4" w:rsidRPr="003A3879" w:rsidRDefault="00F327B4" w:rsidP="0006215E">
            <w:pPr>
              <w:pStyle w:val="Header"/>
            </w:pPr>
          </w:p>
        </w:tc>
        <w:tc>
          <w:tcPr>
            <w:tcW w:w="448" w:type="dxa"/>
            <w:tcBorders>
              <w:top w:val="dotted" w:sz="4" w:space="0" w:color="auto"/>
              <w:left w:val="single" w:sz="4" w:space="0" w:color="auto"/>
              <w:bottom w:val="single" w:sz="4" w:space="0" w:color="auto"/>
              <w:right w:val="single" w:sz="4" w:space="0" w:color="auto"/>
            </w:tcBorders>
          </w:tcPr>
          <w:p w14:paraId="03D4EC64" w14:textId="77777777" w:rsidR="00F327B4" w:rsidRPr="003A3879" w:rsidRDefault="00F327B4" w:rsidP="0006215E">
            <w:pPr>
              <w:pStyle w:val="Header"/>
            </w:pPr>
          </w:p>
        </w:tc>
        <w:tc>
          <w:tcPr>
            <w:tcW w:w="448" w:type="dxa"/>
            <w:tcBorders>
              <w:top w:val="dotted" w:sz="4" w:space="0" w:color="auto"/>
              <w:left w:val="single" w:sz="4" w:space="0" w:color="auto"/>
              <w:bottom w:val="single" w:sz="4" w:space="0" w:color="auto"/>
              <w:right w:val="single" w:sz="4" w:space="0" w:color="auto"/>
            </w:tcBorders>
          </w:tcPr>
          <w:p w14:paraId="1A7D6F1A" w14:textId="77777777" w:rsidR="00F327B4" w:rsidRPr="00B87381" w:rsidRDefault="00F327B4" w:rsidP="0006215E">
            <w:pPr>
              <w:pStyle w:val="Header"/>
              <w:rPr>
                <w:lang w:val="vi-VN"/>
              </w:rPr>
            </w:pPr>
            <w:r>
              <w:rPr>
                <w:lang w:val="vi-VN"/>
              </w:rPr>
              <w:t>x</w:t>
            </w:r>
          </w:p>
        </w:tc>
        <w:tc>
          <w:tcPr>
            <w:tcW w:w="4765" w:type="dxa"/>
            <w:tcBorders>
              <w:top w:val="dotted" w:sz="4" w:space="0" w:color="auto"/>
              <w:left w:val="single" w:sz="4" w:space="0" w:color="auto"/>
              <w:bottom w:val="single" w:sz="4" w:space="0" w:color="auto"/>
              <w:right w:val="single" w:sz="4" w:space="0" w:color="auto"/>
            </w:tcBorders>
          </w:tcPr>
          <w:p w14:paraId="591C09D1" w14:textId="77777777" w:rsidR="00F327B4" w:rsidRDefault="00F327B4" w:rsidP="0006215E">
            <w:pPr>
              <w:pStyle w:val="Header"/>
            </w:pPr>
            <w:r>
              <w:t>Số điện thoại khách hang</w:t>
            </w:r>
          </w:p>
        </w:tc>
      </w:tr>
      <w:tr w:rsidR="00F327B4" w:rsidRPr="003A3879" w14:paraId="197F6D2F" w14:textId="77777777" w:rsidTr="0006215E">
        <w:trPr>
          <w:trHeight w:val="345"/>
        </w:trPr>
        <w:tc>
          <w:tcPr>
            <w:tcW w:w="1819" w:type="dxa"/>
            <w:tcBorders>
              <w:top w:val="dotted" w:sz="4" w:space="0" w:color="auto"/>
              <w:left w:val="single" w:sz="4" w:space="0" w:color="auto"/>
              <w:bottom w:val="single" w:sz="4" w:space="0" w:color="auto"/>
              <w:right w:val="single" w:sz="4" w:space="0" w:color="auto"/>
            </w:tcBorders>
          </w:tcPr>
          <w:p w14:paraId="6AC10F8B" w14:textId="77777777" w:rsidR="00F327B4" w:rsidRDefault="00F327B4" w:rsidP="0006215E">
            <w:pPr>
              <w:pStyle w:val="Header"/>
            </w:pPr>
            <w:r>
              <w:t>gioitinh</w:t>
            </w:r>
          </w:p>
        </w:tc>
        <w:tc>
          <w:tcPr>
            <w:tcW w:w="1101" w:type="dxa"/>
            <w:tcBorders>
              <w:top w:val="dotted" w:sz="4" w:space="0" w:color="auto"/>
              <w:left w:val="single" w:sz="4" w:space="0" w:color="auto"/>
              <w:bottom w:val="single" w:sz="4" w:space="0" w:color="auto"/>
              <w:right w:val="single" w:sz="4" w:space="0" w:color="auto"/>
            </w:tcBorders>
          </w:tcPr>
          <w:p w14:paraId="0B7E381E" w14:textId="77777777" w:rsidR="00F327B4" w:rsidRDefault="00F327B4" w:rsidP="0006215E">
            <w:pPr>
              <w:pStyle w:val="Header"/>
            </w:pPr>
            <w:r>
              <w:t>Varchar</w:t>
            </w:r>
          </w:p>
        </w:tc>
        <w:tc>
          <w:tcPr>
            <w:tcW w:w="547" w:type="dxa"/>
            <w:tcBorders>
              <w:top w:val="dotted" w:sz="4" w:space="0" w:color="auto"/>
              <w:left w:val="single" w:sz="4" w:space="0" w:color="auto"/>
              <w:bottom w:val="single" w:sz="4" w:space="0" w:color="auto"/>
              <w:right w:val="single" w:sz="4" w:space="0" w:color="auto"/>
            </w:tcBorders>
          </w:tcPr>
          <w:p w14:paraId="043B8A9A" w14:textId="77777777" w:rsidR="00F327B4" w:rsidRPr="003A3879" w:rsidRDefault="00F327B4" w:rsidP="0006215E">
            <w:pPr>
              <w:pStyle w:val="Header"/>
            </w:pPr>
          </w:p>
        </w:tc>
        <w:tc>
          <w:tcPr>
            <w:tcW w:w="448" w:type="dxa"/>
            <w:tcBorders>
              <w:top w:val="dotted" w:sz="4" w:space="0" w:color="auto"/>
              <w:left w:val="single" w:sz="4" w:space="0" w:color="auto"/>
              <w:bottom w:val="single" w:sz="4" w:space="0" w:color="auto"/>
              <w:right w:val="single" w:sz="4" w:space="0" w:color="auto"/>
            </w:tcBorders>
          </w:tcPr>
          <w:p w14:paraId="7B40F628" w14:textId="77777777" w:rsidR="00F327B4" w:rsidRPr="003A3879" w:rsidRDefault="00F327B4" w:rsidP="0006215E">
            <w:pPr>
              <w:pStyle w:val="Header"/>
            </w:pPr>
          </w:p>
        </w:tc>
        <w:tc>
          <w:tcPr>
            <w:tcW w:w="448" w:type="dxa"/>
            <w:tcBorders>
              <w:top w:val="dotted" w:sz="4" w:space="0" w:color="auto"/>
              <w:left w:val="single" w:sz="4" w:space="0" w:color="auto"/>
              <w:bottom w:val="single" w:sz="4" w:space="0" w:color="auto"/>
              <w:right w:val="single" w:sz="4" w:space="0" w:color="auto"/>
            </w:tcBorders>
          </w:tcPr>
          <w:p w14:paraId="06304FED" w14:textId="77777777" w:rsidR="00F327B4" w:rsidRPr="003A3879" w:rsidRDefault="00F327B4" w:rsidP="0006215E">
            <w:pPr>
              <w:pStyle w:val="Header"/>
            </w:pPr>
          </w:p>
        </w:tc>
        <w:tc>
          <w:tcPr>
            <w:tcW w:w="4765" w:type="dxa"/>
            <w:tcBorders>
              <w:top w:val="dotted" w:sz="4" w:space="0" w:color="auto"/>
              <w:left w:val="single" w:sz="4" w:space="0" w:color="auto"/>
              <w:bottom w:val="single" w:sz="4" w:space="0" w:color="auto"/>
              <w:right w:val="single" w:sz="4" w:space="0" w:color="auto"/>
            </w:tcBorders>
          </w:tcPr>
          <w:p w14:paraId="0676E016" w14:textId="77777777" w:rsidR="00F327B4" w:rsidRDefault="00F327B4" w:rsidP="0006215E">
            <w:pPr>
              <w:pStyle w:val="Header"/>
            </w:pPr>
            <w:r>
              <w:t>Giới tính khách hang</w:t>
            </w:r>
          </w:p>
        </w:tc>
      </w:tr>
      <w:tr w:rsidR="00F327B4" w:rsidRPr="003A3879" w14:paraId="5C0DA72D" w14:textId="77777777" w:rsidTr="0006215E">
        <w:trPr>
          <w:trHeight w:val="255"/>
        </w:trPr>
        <w:tc>
          <w:tcPr>
            <w:tcW w:w="1819" w:type="dxa"/>
            <w:tcBorders>
              <w:top w:val="dotted" w:sz="4" w:space="0" w:color="auto"/>
              <w:left w:val="single" w:sz="4" w:space="0" w:color="auto"/>
              <w:bottom w:val="single" w:sz="4" w:space="0" w:color="auto"/>
              <w:right w:val="single" w:sz="4" w:space="0" w:color="auto"/>
            </w:tcBorders>
          </w:tcPr>
          <w:p w14:paraId="488C5899" w14:textId="77777777" w:rsidR="00F327B4" w:rsidRDefault="00F327B4" w:rsidP="0006215E">
            <w:pPr>
              <w:pStyle w:val="Header"/>
            </w:pPr>
            <w:r>
              <w:t>Email</w:t>
            </w:r>
          </w:p>
        </w:tc>
        <w:tc>
          <w:tcPr>
            <w:tcW w:w="1101" w:type="dxa"/>
            <w:tcBorders>
              <w:top w:val="dotted" w:sz="4" w:space="0" w:color="auto"/>
              <w:left w:val="single" w:sz="4" w:space="0" w:color="auto"/>
              <w:bottom w:val="single" w:sz="4" w:space="0" w:color="auto"/>
              <w:right w:val="single" w:sz="4" w:space="0" w:color="auto"/>
            </w:tcBorders>
          </w:tcPr>
          <w:p w14:paraId="4B2FCC15" w14:textId="77777777" w:rsidR="00F327B4" w:rsidRDefault="00F327B4" w:rsidP="0006215E">
            <w:pPr>
              <w:pStyle w:val="Header"/>
            </w:pPr>
            <w:r>
              <w:t>Varchar</w:t>
            </w:r>
          </w:p>
        </w:tc>
        <w:tc>
          <w:tcPr>
            <w:tcW w:w="547" w:type="dxa"/>
            <w:tcBorders>
              <w:top w:val="dotted" w:sz="4" w:space="0" w:color="auto"/>
              <w:left w:val="single" w:sz="4" w:space="0" w:color="auto"/>
              <w:bottom w:val="single" w:sz="4" w:space="0" w:color="auto"/>
              <w:right w:val="single" w:sz="4" w:space="0" w:color="auto"/>
            </w:tcBorders>
          </w:tcPr>
          <w:p w14:paraId="03B52E0E" w14:textId="77777777" w:rsidR="00F327B4" w:rsidRPr="003A3879" w:rsidRDefault="00F327B4" w:rsidP="0006215E">
            <w:pPr>
              <w:pStyle w:val="Header"/>
            </w:pPr>
          </w:p>
        </w:tc>
        <w:tc>
          <w:tcPr>
            <w:tcW w:w="448" w:type="dxa"/>
            <w:tcBorders>
              <w:top w:val="dotted" w:sz="4" w:space="0" w:color="auto"/>
              <w:left w:val="single" w:sz="4" w:space="0" w:color="auto"/>
              <w:bottom w:val="single" w:sz="4" w:space="0" w:color="auto"/>
              <w:right w:val="single" w:sz="4" w:space="0" w:color="auto"/>
            </w:tcBorders>
          </w:tcPr>
          <w:p w14:paraId="58B47C31" w14:textId="77777777" w:rsidR="00F327B4" w:rsidRPr="003A3879" w:rsidRDefault="00F327B4" w:rsidP="0006215E">
            <w:pPr>
              <w:pStyle w:val="Header"/>
            </w:pPr>
          </w:p>
        </w:tc>
        <w:tc>
          <w:tcPr>
            <w:tcW w:w="448" w:type="dxa"/>
            <w:tcBorders>
              <w:top w:val="dotted" w:sz="4" w:space="0" w:color="auto"/>
              <w:left w:val="single" w:sz="4" w:space="0" w:color="auto"/>
              <w:bottom w:val="single" w:sz="4" w:space="0" w:color="auto"/>
              <w:right w:val="single" w:sz="4" w:space="0" w:color="auto"/>
            </w:tcBorders>
          </w:tcPr>
          <w:p w14:paraId="1F0D4AFB" w14:textId="77777777" w:rsidR="00F327B4" w:rsidRPr="00B87381" w:rsidRDefault="00F327B4" w:rsidP="0006215E">
            <w:pPr>
              <w:pStyle w:val="Header"/>
              <w:rPr>
                <w:lang w:val="vi-VN"/>
              </w:rPr>
            </w:pPr>
            <w:r>
              <w:rPr>
                <w:lang w:val="vi-VN"/>
              </w:rPr>
              <w:t>x</w:t>
            </w:r>
          </w:p>
        </w:tc>
        <w:tc>
          <w:tcPr>
            <w:tcW w:w="4765" w:type="dxa"/>
            <w:tcBorders>
              <w:top w:val="dotted" w:sz="4" w:space="0" w:color="auto"/>
              <w:left w:val="single" w:sz="4" w:space="0" w:color="auto"/>
              <w:bottom w:val="single" w:sz="4" w:space="0" w:color="auto"/>
              <w:right w:val="single" w:sz="4" w:space="0" w:color="auto"/>
            </w:tcBorders>
          </w:tcPr>
          <w:p w14:paraId="5C02373B" w14:textId="77777777" w:rsidR="00F327B4" w:rsidRDefault="00F327B4" w:rsidP="0006215E">
            <w:pPr>
              <w:pStyle w:val="Header"/>
            </w:pPr>
            <w:r>
              <w:t>Email của khách hang</w:t>
            </w:r>
          </w:p>
        </w:tc>
      </w:tr>
    </w:tbl>
    <w:p w14:paraId="12D353E6" w14:textId="77777777" w:rsidR="00F327B4" w:rsidRDefault="00F327B4" w:rsidP="00F327B4">
      <w:pPr>
        <w:pStyle w:val="BodyText"/>
        <w:rPr>
          <w:b/>
        </w:rPr>
      </w:pPr>
    </w:p>
    <w:p w14:paraId="50465D45" w14:textId="77777777" w:rsidR="00F327B4" w:rsidRPr="003A3879" w:rsidRDefault="00F327B4" w:rsidP="00F327B4">
      <w:pPr>
        <w:pStyle w:val="Demuc"/>
        <w:rPr>
          <w:rFonts w:cs="Times New Roman"/>
        </w:rPr>
      </w:pPr>
      <w:r>
        <w:rPr>
          <w:rFonts w:cs="Times New Roman"/>
        </w:rPr>
        <w:t>Loại thực thể phim:</w:t>
      </w:r>
    </w:p>
    <w:tbl>
      <w:tblPr>
        <w:tblW w:w="9072" w:type="dxa"/>
        <w:tblInd w:w="108" w:type="dxa"/>
        <w:tblBorders>
          <w:top w:val="single" w:sz="4" w:space="0" w:color="auto"/>
          <w:left w:val="single" w:sz="4" w:space="0" w:color="auto"/>
          <w:bottom w:val="single" w:sz="4" w:space="0" w:color="auto"/>
          <w:right w:val="single" w:sz="4" w:space="0" w:color="auto"/>
          <w:insideH w:val="dotted" w:sz="4" w:space="0" w:color="auto"/>
          <w:insideV w:val="single" w:sz="4" w:space="0" w:color="auto"/>
        </w:tblBorders>
        <w:tblLayout w:type="fixed"/>
        <w:tblLook w:val="0000" w:firstRow="0" w:lastRow="0" w:firstColumn="0" w:lastColumn="0" w:noHBand="0" w:noVBand="0"/>
      </w:tblPr>
      <w:tblGrid>
        <w:gridCol w:w="1808"/>
        <w:gridCol w:w="1094"/>
        <w:gridCol w:w="544"/>
        <w:gridCol w:w="446"/>
        <w:gridCol w:w="446"/>
        <w:gridCol w:w="4734"/>
      </w:tblGrid>
      <w:tr w:rsidR="00F327B4" w:rsidRPr="003A3879" w14:paraId="40D4E8C1" w14:textId="77777777" w:rsidTr="0006215E">
        <w:trPr>
          <w:tblHeader/>
        </w:trPr>
        <w:tc>
          <w:tcPr>
            <w:tcW w:w="9072" w:type="dxa"/>
            <w:gridSpan w:val="6"/>
            <w:tcBorders>
              <w:top w:val="single" w:sz="4" w:space="0" w:color="auto"/>
              <w:left w:val="single" w:sz="4" w:space="0" w:color="auto"/>
              <w:bottom w:val="single" w:sz="4" w:space="0" w:color="auto"/>
              <w:right w:val="single" w:sz="4" w:space="0" w:color="auto"/>
            </w:tcBorders>
            <w:shd w:val="clear" w:color="auto" w:fill="auto"/>
          </w:tcPr>
          <w:p w14:paraId="3674FB2E" w14:textId="77777777" w:rsidR="00F327B4" w:rsidRPr="003A3879" w:rsidRDefault="00F327B4" w:rsidP="0006215E">
            <w:pPr>
              <w:pStyle w:val="Table120"/>
            </w:pPr>
            <w:r w:rsidRPr="003A3879">
              <w:rPr>
                <w:b/>
              </w:rPr>
              <w:t xml:space="preserve">Mô tả: </w:t>
            </w:r>
            <w:r>
              <w:rPr>
                <w:b/>
              </w:rPr>
              <w:t>Bảng Phim</w:t>
            </w:r>
          </w:p>
        </w:tc>
      </w:tr>
      <w:tr w:rsidR="00F327B4" w:rsidRPr="003A3879" w14:paraId="784AF1E4" w14:textId="77777777" w:rsidTr="0006215E">
        <w:trPr>
          <w:tblHeader/>
        </w:trPr>
        <w:tc>
          <w:tcPr>
            <w:tcW w:w="1808" w:type="dxa"/>
            <w:tcBorders>
              <w:top w:val="single" w:sz="4" w:space="0" w:color="auto"/>
              <w:left w:val="single" w:sz="4" w:space="0" w:color="auto"/>
              <w:bottom w:val="dotted" w:sz="4" w:space="0" w:color="auto"/>
              <w:right w:val="single" w:sz="4" w:space="0" w:color="auto"/>
            </w:tcBorders>
            <w:shd w:val="pct12" w:color="auto" w:fill="FFFFFF"/>
          </w:tcPr>
          <w:p w14:paraId="42F2142C" w14:textId="77777777" w:rsidR="00F327B4" w:rsidRPr="003A3879" w:rsidRDefault="00F327B4" w:rsidP="0006215E">
            <w:pPr>
              <w:pStyle w:val="Table120"/>
              <w:rPr>
                <w:b/>
              </w:rPr>
            </w:pPr>
            <w:r w:rsidRPr="003A3879">
              <w:rPr>
                <w:b/>
              </w:rPr>
              <w:t>Thuộc tính</w:t>
            </w:r>
          </w:p>
        </w:tc>
        <w:tc>
          <w:tcPr>
            <w:tcW w:w="1094" w:type="dxa"/>
            <w:tcBorders>
              <w:top w:val="single" w:sz="4" w:space="0" w:color="auto"/>
              <w:left w:val="single" w:sz="4" w:space="0" w:color="auto"/>
              <w:bottom w:val="dotted" w:sz="4" w:space="0" w:color="auto"/>
              <w:right w:val="single" w:sz="4" w:space="0" w:color="auto"/>
            </w:tcBorders>
            <w:shd w:val="pct12" w:color="auto" w:fill="FFFFFF"/>
          </w:tcPr>
          <w:p w14:paraId="5BFCB094" w14:textId="77777777" w:rsidR="00F327B4" w:rsidRPr="003A3879" w:rsidRDefault="00F327B4" w:rsidP="0006215E">
            <w:pPr>
              <w:pStyle w:val="Table120"/>
              <w:rPr>
                <w:b/>
              </w:rPr>
            </w:pPr>
            <w:r w:rsidRPr="003A3879">
              <w:rPr>
                <w:b/>
              </w:rPr>
              <w:t>Kiểu</w:t>
            </w:r>
          </w:p>
        </w:tc>
        <w:tc>
          <w:tcPr>
            <w:tcW w:w="544" w:type="dxa"/>
            <w:tcBorders>
              <w:top w:val="single" w:sz="4" w:space="0" w:color="auto"/>
              <w:left w:val="single" w:sz="4" w:space="0" w:color="auto"/>
              <w:bottom w:val="dotted" w:sz="4" w:space="0" w:color="auto"/>
              <w:right w:val="single" w:sz="4" w:space="0" w:color="auto"/>
            </w:tcBorders>
            <w:shd w:val="pct12" w:color="auto" w:fill="FFFFFF"/>
          </w:tcPr>
          <w:p w14:paraId="080EFA61" w14:textId="77777777" w:rsidR="00F327B4" w:rsidRPr="003A3879" w:rsidRDefault="00F327B4" w:rsidP="0006215E">
            <w:pPr>
              <w:pStyle w:val="Table120"/>
              <w:rPr>
                <w:b/>
              </w:rPr>
            </w:pPr>
            <w:r w:rsidRPr="003A3879">
              <w:rPr>
                <w:b/>
              </w:rPr>
              <w:t>K</w:t>
            </w:r>
          </w:p>
        </w:tc>
        <w:tc>
          <w:tcPr>
            <w:tcW w:w="446" w:type="dxa"/>
            <w:tcBorders>
              <w:top w:val="single" w:sz="4" w:space="0" w:color="auto"/>
              <w:left w:val="single" w:sz="4" w:space="0" w:color="auto"/>
              <w:bottom w:val="dotted" w:sz="4" w:space="0" w:color="auto"/>
              <w:right w:val="single" w:sz="4" w:space="0" w:color="auto"/>
            </w:tcBorders>
            <w:shd w:val="pct12" w:color="auto" w:fill="FFFFFF"/>
          </w:tcPr>
          <w:p w14:paraId="41A82232" w14:textId="77777777" w:rsidR="00F327B4" w:rsidRPr="003A3879" w:rsidRDefault="00F327B4" w:rsidP="0006215E">
            <w:pPr>
              <w:pStyle w:val="Table120"/>
              <w:rPr>
                <w:b/>
              </w:rPr>
            </w:pPr>
            <w:r w:rsidRPr="003A3879">
              <w:rPr>
                <w:b/>
              </w:rPr>
              <w:t>U</w:t>
            </w:r>
          </w:p>
        </w:tc>
        <w:tc>
          <w:tcPr>
            <w:tcW w:w="446" w:type="dxa"/>
            <w:tcBorders>
              <w:top w:val="single" w:sz="4" w:space="0" w:color="auto"/>
              <w:left w:val="single" w:sz="4" w:space="0" w:color="auto"/>
              <w:bottom w:val="dotted" w:sz="4" w:space="0" w:color="auto"/>
              <w:right w:val="single" w:sz="4" w:space="0" w:color="auto"/>
            </w:tcBorders>
            <w:shd w:val="pct12" w:color="auto" w:fill="FFFFFF"/>
          </w:tcPr>
          <w:p w14:paraId="6A34B286" w14:textId="77777777" w:rsidR="00F327B4" w:rsidRPr="003A3879" w:rsidRDefault="00F327B4" w:rsidP="0006215E">
            <w:pPr>
              <w:pStyle w:val="Table120"/>
              <w:rPr>
                <w:b/>
              </w:rPr>
            </w:pPr>
            <w:r w:rsidRPr="003A3879">
              <w:rPr>
                <w:b/>
              </w:rPr>
              <w:t>M</w:t>
            </w:r>
          </w:p>
        </w:tc>
        <w:tc>
          <w:tcPr>
            <w:tcW w:w="4734" w:type="dxa"/>
            <w:tcBorders>
              <w:top w:val="single" w:sz="4" w:space="0" w:color="auto"/>
              <w:left w:val="single" w:sz="4" w:space="0" w:color="auto"/>
              <w:bottom w:val="dotted" w:sz="4" w:space="0" w:color="auto"/>
              <w:right w:val="single" w:sz="4" w:space="0" w:color="auto"/>
            </w:tcBorders>
            <w:shd w:val="pct12" w:color="auto" w:fill="FFFFFF"/>
          </w:tcPr>
          <w:p w14:paraId="02B1C122" w14:textId="77777777" w:rsidR="00F327B4" w:rsidRPr="003A3879" w:rsidRDefault="00F327B4" w:rsidP="0006215E">
            <w:pPr>
              <w:pStyle w:val="Table120"/>
              <w:rPr>
                <w:b/>
              </w:rPr>
            </w:pPr>
            <w:r w:rsidRPr="003A3879">
              <w:rPr>
                <w:b/>
              </w:rPr>
              <w:t>Diễn giải</w:t>
            </w:r>
          </w:p>
        </w:tc>
      </w:tr>
      <w:tr w:rsidR="00F327B4" w:rsidRPr="003A3879" w14:paraId="079A824B" w14:textId="77777777" w:rsidTr="0006215E">
        <w:tc>
          <w:tcPr>
            <w:tcW w:w="1808" w:type="dxa"/>
            <w:tcBorders>
              <w:top w:val="nil"/>
              <w:left w:val="single" w:sz="4" w:space="0" w:color="auto"/>
              <w:bottom w:val="dotted" w:sz="4" w:space="0" w:color="auto"/>
              <w:right w:val="single" w:sz="4" w:space="0" w:color="auto"/>
            </w:tcBorders>
          </w:tcPr>
          <w:p w14:paraId="6E2EAF0A" w14:textId="77777777" w:rsidR="00F327B4" w:rsidRPr="003A3879" w:rsidRDefault="00F327B4" w:rsidP="0006215E">
            <w:pPr>
              <w:pStyle w:val="Table120"/>
            </w:pPr>
            <w:r>
              <w:t>maphim</w:t>
            </w:r>
          </w:p>
        </w:tc>
        <w:tc>
          <w:tcPr>
            <w:tcW w:w="1094" w:type="dxa"/>
            <w:tcBorders>
              <w:top w:val="nil"/>
              <w:left w:val="single" w:sz="4" w:space="0" w:color="auto"/>
              <w:bottom w:val="dotted" w:sz="4" w:space="0" w:color="auto"/>
              <w:right w:val="single" w:sz="4" w:space="0" w:color="auto"/>
            </w:tcBorders>
          </w:tcPr>
          <w:p w14:paraId="0FFE031A" w14:textId="77777777" w:rsidR="00F327B4" w:rsidRPr="003A3879" w:rsidRDefault="00F327B4" w:rsidP="0006215E">
            <w:pPr>
              <w:pStyle w:val="Header"/>
            </w:pPr>
            <w:r>
              <w:t>int</w:t>
            </w:r>
          </w:p>
        </w:tc>
        <w:tc>
          <w:tcPr>
            <w:tcW w:w="544" w:type="dxa"/>
            <w:tcBorders>
              <w:top w:val="nil"/>
              <w:left w:val="single" w:sz="4" w:space="0" w:color="auto"/>
              <w:bottom w:val="dotted" w:sz="4" w:space="0" w:color="auto"/>
              <w:right w:val="single" w:sz="4" w:space="0" w:color="auto"/>
            </w:tcBorders>
          </w:tcPr>
          <w:p w14:paraId="1EC9C8A6" w14:textId="77777777" w:rsidR="00F327B4" w:rsidRPr="003A3879" w:rsidRDefault="00F327B4" w:rsidP="0006215E">
            <w:pPr>
              <w:pStyle w:val="Header"/>
            </w:pPr>
            <w:r w:rsidRPr="003A3879">
              <w:t>x</w:t>
            </w:r>
          </w:p>
        </w:tc>
        <w:tc>
          <w:tcPr>
            <w:tcW w:w="446" w:type="dxa"/>
            <w:tcBorders>
              <w:top w:val="nil"/>
              <w:left w:val="single" w:sz="4" w:space="0" w:color="auto"/>
              <w:bottom w:val="dotted" w:sz="4" w:space="0" w:color="auto"/>
              <w:right w:val="single" w:sz="4" w:space="0" w:color="auto"/>
            </w:tcBorders>
          </w:tcPr>
          <w:p w14:paraId="3E2357BB" w14:textId="77777777" w:rsidR="00F327B4" w:rsidRPr="003A3879" w:rsidRDefault="00F327B4" w:rsidP="0006215E">
            <w:pPr>
              <w:pStyle w:val="Header"/>
            </w:pPr>
            <w:r w:rsidRPr="003A3879">
              <w:t>x</w:t>
            </w:r>
          </w:p>
        </w:tc>
        <w:tc>
          <w:tcPr>
            <w:tcW w:w="446" w:type="dxa"/>
            <w:tcBorders>
              <w:top w:val="nil"/>
              <w:left w:val="single" w:sz="4" w:space="0" w:color="auto"/>
              <w:bottom w:val="dotted" w:sz="4" w:space="0" w:color="auto"/>
              <w:right w:val="single" w:sz="4" w:space="0" w:color="auto"/>
            </w:tcBorders>
          </w:tcPr>
          <w:p w14:paraId="6CE96916" w14:textId="77777777" w:rsidR="00F327B4" w:rsidRPr="003A3879" w:rsidRDefault="00F327B4" w:rsidP="0006215E">
            <w:pPr>
              <w:pStyle w:val="Header"/>
            </w:pPr>
            <w:r w:rsidRPr="003A3879">
              <w:t>x</w:t>
            </w:r>
          </w:p>
        </w:tc>
        <w:tc>
          <w:tcPr>
            <w:tcW w:w="4734" w:type="dxa"/>
            <w:tcBorders>
              <w:top w:val="nil"/>
              <w:left w:val="single" w:sz="4" w:space="0" w:color="auto"/>
              <w:bottom w:val="dotted" w:sz="4" w:space="0" w:color="auto"/>
              <w:right w:val="single" w:sz="4" w:space="0" w:color="auto"/>
            </w:tcBorders>
          </w:tcPr>
          <w:p w14:paraId="51716E1F" w14:textId="77777777" w:rsidR="00F327B4" w:rsidRPr="003A3879" w:rsidRDefault="00F327B4" w:rsidP="0006215E">
            <w:pPr>
              <w:pStyle w:val="Header"/>
            </w:pPr>
            <w:r>
              <w:t>Mã phim</w:t>
            </w:r>
          </w:p>
        </w:tc>
      </w:tr>
      <w:tr w:rsidR="00F327B4" w:rsidRPr="003A3879" w14:paraId="7585B100" w14:textId="77777777" w:rsidTr="0006215E">
        <w:tc>
          <w:tcPr>
            <w:tcW w:w="1808" w:type="dxa"/>
            <w:tcBorders>
              <w:top w:val="dotted" w:sz="4" w:space="0" w:color="auto"/>
              <w:left w:val="single" w:sz="4" w:space="0" w:color="auto"/>
              <w:bottom w:val="dotted" w:sz="4" w:space="0" w:color="auto"/>
              <w:right w:val="single" w:sz="4" w:space="0" w:color="auto"/>
            </w:tcBorders>
          </w:tcPr>
          <w:p w14:paraId="4D85215B" w14:textId="77777777" w:rsidR="00F327B4" w:rsidRPr="003A3879" w:rsidRDefault="00F327B4" w:rsidP="0006215E">
            <w:pPr>
              <w:pStyle w:val="Header"/>
            </w:pPr>
            <w:r>
              <w:t>tenphim</w:t>
            </w:r>
          </w:p>
        </w:tc>
        <w:tc>
          <w:tcPr>
            <w:tcW w:w="1094" w:type="dxa"/>
            <w:tcBorders>
              <w:top w:val="dotted" w:sz="4" w:space="0" w:color="auto"/>
              <w:left w:val="single" w:sz="4" w:space="0" w:color="auto"/>
              <w:bottom w:val="dotted" w:sz="4" w:space="0" w:color="auto"/>
              <w:right w:val="single" w:sz="4" w:space="0" w:color="auto"/>
            </w:tcBorders>
          </w:tcPr>
          <w:p w14:paraId="075D7D0C" w14:textId="77777777" w:rsidR="00F327B4" w:rsidRPr="003A3879" w:rsidRDefault="00F327B4" w:rsidP="0006215E">
            <w:pPr>
              <w:pStyle w:val="Header"/>
            </w:pPr>
            <w:r>
              <w:t>nvarchar</w:t>
            </w:r>
          </w:p>
        </w:tc>
        <w:tc>
          <w:tcPr>
            <w:tcW w:w="544" w:type="dxa"/>
            <w:tcBorders>
              <w:top w:val="dotted" w:sz="4" w:space="0" w:color="auto"/>
              <w:left w:val="single" w:sz="4" w:space="0" w:color="auto"/>
              <w:bottom w:val="dotted" w:sz="4" w:space="0" w:color="auto"/>
              <w:right w:val="single" w:sz="4" w:space="0" w:color="auto"/>
            </w:tcBorders>
          </w:tcPr>
          <w:p w14:paraId="2892F8CC" w14:textId="77777777" w:rsidR="00F327B4" w:rsidRPr="003A3879" w:rsidRDefault="00F327B4" w:rsidP="0006215E">
            <w:pPr>
              <w:pStyle w:val="Header"/>
            </w:pPr>
          </w:p>
        </w:tc>
        <w:tc>
          <w:tcPr>
            <w:tcW w:w="446" w:type="dxa"/>
            <w:tcBorders>
              <w:top w:val="dotted" w:sz="4" w:space="0" w:color="auto"/>
              <w:left w:val="single" w:sz="4" w:space="0" w:color="auto"/>
              <w:bottom w:val="dotted" w:sz="4" w:space="0" w:color="auto"/>
              <w:right w:val="single" w:sz="4" w:space="0" w:color="auto"/>
            </w:tcBorders>
          </w:tcPr>
          <w:p w14:paraId="295F6FDF" w14:textId="77777777" w:rsidR="00F327B4" w:rsidRPr="003A3879" w:rsidRDefault="00F327B4" w:rsidP="0006215E">
            <w:pPr>
              <w:pStyle w:val="Header"/>
            </w:pPr>
          </w:p>
        </w:tc>
        <w:tc>
          <w:tcPr>
            <w:tcW w:w="446" w:type="dxa"/>
            <w:tcBorders>
              <w:top w:val="dotted" w:sz="4" w:space="0" w:color="auto"/>
              <w:left w:val="single" w:sz="4" w:space="0" w:color="auto"/>
              <w:bottom w:val="dotted" w:sz="4" w:space="0" w:color="auto"/>
              <w:right w:val="single" w:sz="4" w:space="0" w:color="auto"/>
            </w:tcBorders>
          </w:tcPr>
          <w:p w14:paraId="4D53759C" w14:textId="77777777" w:rsidR="00F327B4" w:rsidRPr="003A3879" w:rsidRDefault="00F327B4" w:rsidP="0006215E">
            <w:pPr>
              <w:pStyle w:val="Header"/>
            </w:pPr>
            <w:r w:rsidRPr="003A3879">
              <w:t>x</w:t>
            </w:r>
          </w:p>
        </w:tc>
        <w:tc>
          <w:tcPr>
            <w:tcW w:w="4734" w:type="dxa"/>
            <w:tcBorders>
              <w:top w:val="dotted" w:sz="4" w:space="0" w:color="auto"/>
              <w:left w:val="single" w:sz="4" w:space="0" w:color="auto"/>
              <w:bottom w:val="dotted" w:sz="4" w:space="0" w:color="auto"/>
              <w:right w:val="single" w:sz="4" w:space="0" w:color="auto"/>
            </w:tcBorders>
          </w:tcPr>
          <w:p w14:paraId="15D3B2F9" w14:textId="77777777" w:rsidR="00F327B4" w:rsidRPr="003A3879" w:rsidRDefault="00F327B4" w:rsidP="0006215E">
            <w:pPr>
              <w:pStyle w:val="Header"/>
            </w:pPr>
            <w:r>
              <w:t>Tên phim</w:t>
            </w:r>
          </w:p>
        </w:tc>
      </w:tr>
      <w:tr w:rsidR="00F327B4" w:rsidRPr="003A3879" w14:paraId="4AFD27C4" w14:textId="77777777" w:rsidTr="0006215E">
        <w:tc>
          <w:tcPr>
            <w:tcW w:w="1808" w:type="dxa"/>
            <w:tcBorders>
              <w:top w:val="dotted" w:sz="4" w:space="0" w:color="auto"/>
              <w:left w:val="single" w:sz="4" w:space="0" w:color="auto"/>
              <w:bottom w:val="dotted" w:sz="4" w:space="0" w:color="auto"/>
              <w:right w:val="single" w:sz="4" w:space="0" w:color="auto"/>
            </w:tcBorders>
          </w:tcPr>
          <w:p w14:paraId="24E45632" w14:textId="77777777" w:rsidR="00F327B4" w:rsidRPr="003A3879" w:rsidRDefault="00F327B4" w:rsidP="0006215E">
            <w:pPr>
              <w:pStyle w:val="Header"/>
            </w:pPr>
            <w:r>
              <w:t>maloaiphim</w:t>
            </w:r>
          </w:p>
        </w:tc>
        <w:tc>
          <w:tcPr>
            <w:tcW w:w="1094" w:type="dxa"/>
            <w:tcBorders>
              <w:top w:val="dotted" w:sz="4" w:space="0" w:color="auto"/>
              <w:left w:val="single" w:sz="4" w:space="0" w:color="auto"/>
              <w:bottom w:val="dotted" w:sz="4" w:space="0" w:color="auto"/>
              <w:right w:val="single" w:sz="4" w:space="0" w:color="auto"/>
            </w:tcBorders>
          </w:tcPr>
          <w:p w14:paraId="66CB861E" w14:textId="77777777" w:rsidR="00F327B4" w:rsidRPr="003A3879" w:rsidRDefault="00F327B4" w:rsidP="0006215E">
            <w:pPr>
              <w:pStyle w:val="Header"/>
            </w:pPr>
            <w:r>
              <w:t>Varchar</w:t>
            </w:r>
          </w:p>
        </w:tc>
        <w:tc>
          <w:tcPr>
            <w:tcW w:w="544" w:type="dxa"/>
            <w:tcBorders>
              <w:top w:val="dotted" w:sz="4" w:space="0" w:color="auto"/>
              <w:left w:val="single" w:sz="4" w:space="0" w:color="auto"/>
              <w:bottom w:val="dotted" w:sz="4" w:space="0" w:color="auto"/>
              <w:right w:val="single" w:sz="4" w:space="0" w:color="auto"/>
            </w:tcBorders>
          </w:tcPr>
          <w:p w14:paraId="28E51174" w14:textId="77777777" w:rsidR="00F327B4" w:rsidRPr="003A3879" w:rsidRDefault="00F327B4" w:rsidP="0006215E">
            <w:pPr>
              <w:pStyle w:val="Header"/>
            </w:pPr>
          </w:p>
        </w:tc>
        <w:tc>
          <w:tcPr>
            <w:tcW w:w="446" w:type="dxa"/>
            <w:tcBorders>
              <w:top w:val="dotted" w:sz="4" w:space="0" w:color="auto"/>
              <w:left w:val="single" w:sz="4" w:space="0" w:color="auto"/>
              <w:bottom w:val="dotted" w:sz="4" w:space="0" w:color="auto"/>
              <w:right w:val="single" w:sz="4" w:space="0" w:color="auto"/>
            </w:tcBorders>
          </w:tcPr>
          <w:p w14:paraId="76DB5FD6" w14:textId="77777777" w:rsidR="00F327B4" w:rsidRPr="003A3879" w:rsidRDefault="00F327B4" w:rsidP="0006215E">
            <w:pPr>
              <w:pStyle w:val="Header"/>
            </w:pPr>
          </w:p>
        </w:tc>
        <w:tc>
          <w:tcPr>
            <w:tcW w:w="446" w:type="dxa"/>
            <w:tcBorders>
              <w:top w:val="dotted" w:sz="4" w:space="0" w:color="auto"/>
              <w:left w:val="single" w:sz="4" w:space="0" w:color="auto"/>
              <w:bottom w:val="dotted" w:sz="4" w:space="0" w:color="auto"/>
              <w:right w:val="single" w:sz="4" w:space="0" w:color="auto"/>
            </w:tcBorders>
          </w:tcPr>
          <w:p w14:paraId="58F886A2" w14:textId="77777777" w:rsidR="00F327B4" w:rsidRPr="00B87381" w:rsidRDefault="00F327B4" w:rsidP="0006215E">
            <w:pPr>
              <w:pStyle w:val="Header"/>
              <w:rPr>
                <w:lang w:val="vi-VN"/>
              </w:rPr>
            </w:pPr>
            <w:r>
              <w:rPr>
                <w:lang w:val="vi-VN"/>
              </w:rPr>
              <w:t>X</w:t>
            </w:r>
          </w:p>
        </w:tc>
        <w:tc>
          <w:tcPr>
            <w:tcW w:w="4734" w:type="dxa"/>
            <w:tcBorders>
              <w:top w:val="dotted" w:sz="4" w:space="0" w:color="auto"/>
              <w:left w:val="single" w:sz="4" w:space="0" w:color="auto"/>
              <w:bottom w:val="dotted" w:sz="4" w:space="0" w:color="auto"/>
              <w:right w:val="single" w:sz="4" w:space="0" w:color="auto"/>
            </w:tcBorders>
          </w:tcPr>
          <w:p w14:paraId="5151D249" w14:textId="77777777" w:rsidR="00F327B4" w:rsidRPr="003A3879" w:rsidRDefault="00F327B4" w:rsidP="0006215E">
            <w:pPr>
              <w:pStyle w:val="Header"/>
            </w:pPr>
            <w:r>
              <w:t xml:space="preserve">Mã loại phim </w:t>
            </w:r>
          </w:p>
        </w:tc>
      </w:tr>
      <w:tr w:rsidR="00F327B4" w:rsidRPr="003A3879" w14:paraId="516403D1" w14:textId="77777777" w:rsidTr="0006215E">
        <w:tc>
          <w:tcPr>
            <w:tcW w:w="1808" w:type="dxa"/>
            <w:tcBorders>
              <w:top w:val="dotted" w:sz="4" w:space="0" w:color="auto"/>
              <w:left w:val="single" w:sz="4" w:space="0" w:color="auto"/>
              <w:bottom w:val="single" w:sz="4" w:space="0" w:color="auto"/>
              <w:right w:val="single" w:sz="4" w:space="0" w:color="auto"/>
            </w:tcBorders>
          </w:tcPr>
          <w:p w14:paraId="6CEB5D99" w14:textId="77777777" w:rsidR="00F327B4" w:rsidRDefault="00F327B4" w:rsidP="0006215E">
            <w:pPr>
              <w:pStyle w:val="Header"/>
            </w:pPr>
            <w:r>
              <w:t>dodaiphim</w:t>
            </w:r>
          </w:p>
        </w:tc>
        <w:tc>
          <w:tcPr>
            <w:tcW w:w="1094" w:type="dxa"/>
            <w:tcBorders>
              <w:top w:val="dotted" w:sz="4" w:space="0" w:color="auto"/>
              <w:left w:val="single" w:sz="4" w:space="0" w:color="auto"/>
              <w:bottom w:val="single" w:sz="4" w:space="0" w:color="auto"/>
              <w:right w:val="single" w:sz="4" w:space="0" w:color="auto"/>
            </w:tcBorders>
          </w:tcPr>
          <w:p w14:paraId="1C7296CB" w14:textId="77777777" w:rsidR="00F327B4" w:rsidRDefault="00F327B4" w:rsidP="0006215E">
            <w:pPr>
              <w:pStyle w:val="Header"/>
            </w:pPr>
            <w:r>
              <w:t>int</w:t>
            </w:r>
          </w:p>
        </w:tc>
        <w:tc>
          <w:tcPr>
            <w:tcW w:w="544" w:type="dxa"/>
            <w:tcBorders>
              <w:top w:val="dotted" w:sz="4" w:space="0" w:color="auto"/>
              <w:left w:val="single" w:sz="4" w:space="0" w:color="auto"/>
              <w:bottom w:val="single" w:sz="4" w:space="0" w:color="auto"/>
              <w:right w:val="single" w:sz="4" w:space="0" w:color="auto"/>
            </w:tcBorders>
          </w:tcPr>
          <w:p w14:paraId="730FA5E9" w14:textId="77777777" w:rsidR="00F327B4" w:rsidRPr="003A3879" w:rsidRDefault="00F327B4" w:rsidP="0006215E">
            <w:pPr>
              <w:pStyle w:val="Header"/>
            </w:pPr>
          </w:p>
        </w:tc>
        <w:tc>
          <w:tcPr>
            <w:tcW w:w="446" w:type="dxa"/>
            <w:tcBorders>
              <w:top w:val="dotted" w:sz="4" w:space="0" w:color="auto"/>
              <w:left w:val="single" w:sz="4" w:space="0" w:color="auto"/>
              <w:bottom w:val="single" w:sz="4" w:space="0" w:color="auto"/>
              <w:right w:val="single" w:sz="4" w:space="0" w:color="auto"/>
            </w:tcBorders>
          </w:tcPr>
          <w:p w14:paraId="3A5CD661" w14:textId="77777777" w:rsidR="00F327B4" w:rsidRPr="003A3879" w:rsidRDefault="00F327B4" w:rsidP="0006215E">
            <w:pPr>
              <w:pStyle w:val="Header"/>
            </w:pPr>
          </w:p>
        </w:tc>
        <w:tc>
          <w:tcPr>
            <w:tcW w:w="446" w:type="dxa"/>
            <w:tcBorders>
              <w:top w:val="dotted" w:sz="4" w:space="0" w:color="auto"/>
              <w:left w:val="single" w:sz="4" w:space="0" w:color="auto"/>
              <w:bottom w:val="single" w:sz="4" w:space="0" w:color="auto"/>
              <w:right w:val="single" w:sz="4" w:space="0" w:color="auto"/>
            </w:tcBorders>
          </w:tcPr>
          <w:p w14:paraId="16990F19" w14:textId="77777777" w:rsidR="00F327B4" w:rsidRPr="00B87381" w:rsidRDefault="00F327B4" w:rsidP="0006215E">
            <w:pPr>
              <w:pStyle w:val="Header"/>
              <w:rPr>
                <w:lang w:val="vi-VN"/>
              </w:rPr>
            </w:pPr>
            <w:r>
              <w:rPr>
                <w:lang w:val="vi-VN"/>
              </w:rPr>
              <w:t>X</w:t>
            </w:r>
          </w:p>
        </w:tc>
        <w:tc>
          <w:tcPr>
            <w:tcW w:w="4734" w:type="dxa"/>
            <w:tcBorders>
              <w:top w:val="dotted" w:sz="4" w:space="0" w:color="auto"/>
              <w:left w:val="single" w:sz="4" w:space="0" w:color="auto"/>
              <w:bottom w:val="single" w:sz="4" w:space="0" w:color="auto"/>
              <w:right w:val="single" w:sz="4" w:space="0" w:color="auto"/>
            </w:tcBorders>
          </w:tcPr>
          <w:p w14:paraId="08E4ECFB" w14:textId="77777777" w:rsidR="00F327B4" w:rsidRDefault="00F327B4" w:rsidP="0006215E">
            <w:pPr>
              <w:pStyle w:val="Header"/>
            </w:pPr>
            <w:r>
              <w:t>Thời gian của bộ phim</w:t>
            </w:r>
          </w:p>
        </w:tc>
      </w:tr>
      <w:tr w:rsidR="00F327B4" w:rsidRPr="003A3879" w14:paraId="219A133C" w14:textId="77777777" w:rsidTr="0006215E">
        <w:tc>
          <w:tcPr>
            <w:tcW w:w="1808" w:type="dxa"/>
            <w:tcBorders>
              <w:top w:val="dotted" w:sz="4" w:space="0" w:color="auto"/>
              <w:left w:val="single" w:sz="4" w:space="0" w:color="auto"/>
              <w:bottom w:val="single" w:sz="4" w:space="0" w:color="auto"/>
              <w:right w:val="single" w:sz="4" w:space="0" w:color="auto"/>
            </w:tcBorders>
          </w:tcPr>
          <w:p w14:paraId="04F35055" w14:textId="77777777" w:rsidR="00F327B4" w:rsidRDefault="00F327B4" w:rsidP="0006215E">
            <w:pPr>
              <w:pStyle w:val="Header"/>
            </w:pPr>
            <w:r>
              <w:t>ngaybatdau</w:t>
            </w:r>
          </w:p>
        </w:tc>
        <w:tc>
          <w:tcPr>
            <w:tcW w:w="1094" w:type="dxa"/>
            <w:tcBorders>
              <w:top w:val="dotted" w:sz="4" w:space="0" w:color="auto"/>
              <w:left w:val="single" w:sz="4" w:space="0" w:color="auto"/>
              <w:bottom w:val="single" w:sz="4" w:space="0" w:color="auto"/>
              <w:right w:val="single" w:sz="4" w:space="0" w:color="auto"/>
            </w:tcBorders>
          </w:tcPr>
          <w:p w14:paraId="055D7379" w14:textId="77777777" w:rsidR="00F327B4" w:rsidRDefault="00F327B4" w:rsidP="0006215E">
            <w:pPr>
              <w:pStyle w:val="Header"/>
            </w:pPr>
            <w:r>
              <w:t>datetime</w:t>
            </w:r>
          </w:p>
        </w:tc>
        <w:tc>
          <w:tcPr>
            <w:tcW w:w="544" w:type="dxa"/>
            <w:tcBorders>
              <w:top w:val="dotted" w:sz="4" w:space="0" w:color="auto"/>
              <w:left w:val="single" w:sz="4" w:space="0" w:color="auto"/>
              <w:bottom w:val="single" w:sz="4" w:space="0" w:color="auto"/>
              <w:right w:val="single" w:sz="4" w:space="0" w:color="auto"/>
            </w:tcBorders>
          </w:tcPr>
          <w:p w14:paraId="6D238AF9" w14:textId="77777777" w:rsidR="00F327B4" w:rsidRPr="003A3879" w:rsidRDefault="00F327B4" w:rsidP="0006215E">
            <w:pPr>
              <w:pStyle w:val="Header"/>
            </w:pPr>
          </w:p>
        </w:tc>
        <w:tc>
          <w:tcPr>
            <w:tcW w:w="446" w:type="dxa"/>
            <w:tcBorders>
              <w:top w:val="dotted" w:sz="4" w:space="0" w:color="auto"/>
              <w:left w:val="single" w:sz="4" w:space="0" w:color="auto"/>
              <w:bottom w:val="single" w:sz="4" w:space="0" w:color="auto"/>
              <w:right w:val="single" w:sz="4" w:space="0" w:color="auto"/>
            </w:tcBorders>
          </w:tcPr>
          <w:p w14:paraId="07975E22" w14:textId="77777777" w:rsidR="00F327B4" w:rsidRPr="003A3879" w:rsidRDefault="00F327B4" w:rsidP="0006215E">
            <w:pPr>
              <w:pStyle w:val="Header"/>
            </w:pPr>
          </w:p>
        </w:tc>
        <w:tc>
          <w:tcPr>
            <w:tcW w:w="446" w:type="dxa"/>
            <w:tcBorders>
              <w:top w:val="dotted" w:sz="4" w:space="0" w:color="auto"/>
              <w:left w:val="single" w:sz="4" w:space="0" w:color="auto"/>
              <w:bottom w:val="single" w:sz="4" w:space="0" w:color="auto"/>
              <w:right w:val="single" w:sz="4" w:space="0" w:color="auto"/>
            </w:tcBorders>
          </w:tcPr>
          <w:p w14:paraId="5502F293" w14:textId="77777777" w:rsidR="00F327B4" w:rsidRPr="00B87381" w:rsidRDefault="00F327B4" w:rsidP="0006215E">
            <w:pPr>
              <w:pStyle w:val="Header"/>
              <w:rPr>
                <w:lang w:val="vi-VN"/>
              </w:rPr>
            </w:pPr>
            <w:r>
              <w:rPr>
                <w:lang w:val="vi-VN"/>
              </w:rPr>
              <w:t>X</w:t>
            </w:r>
          </w:p>
        </w:tc>
        <w:tc>
          <w:tcPr>
            <w:tcW w:w="4734" w:type="dxa"/>
            <w:tcBorders>
              <w:top w:val="dotted" w:sz="4" w:space="0" w:color="auto"/>
              <w:left w:val="single" w:sz="4" w:space="0" w:color="auto"/>
              <w:bottom w:val="single" w:sz="4" w:space="0" w:color="auto"/>
              <w:right w:val="single" w:sz="4" w:space="0" w:color="auto"/>
            </w:tcBorders>
          </w:tcPr>
          <w:p w14:paraId="6D20E264" w14:textId="77777777" w:rsidR="00F327B4" w:rsidRDefault="00F327B4" w:rsidP="0006215E">
            <w:pPr>
              <w:pStyle w:val="Header"/>
            </w:pPr>
            <w:r>
              <w:t>Ngày bắt đầu chiếu phim</w:t>
            </w:r>
          </w:p>
        </w:tc>
      </w:tr>
      <w:tr w:rsidR="00F327B4" w:rsidRPr="003A3879" w14:paraId="4C37564D" w14:textId="77777777" w:rsidTr="0006215E">
        <w:tc>
          <w:tcPr>
            <w:tcW w:w="1808" w:type="dxa"/>
            <w:tcBorders>
              <w:top w:val="dotted" w:sz="4" w:space="0" w:color="auto"/>
              <w:left w:val="single" w:sz="4" w:space="0" w:color="auto"/>
              <w:bottom w:val="single" w:sz="4" w:space="0" w:color="auto"/>
              <w:right w:val="single" w:sz="4" w:space="0" w:color="auto"/>
            </w:tcBorders>
          </w:tcPr>
          <w:p w14:paraId="2EE0B6D8" w14:textId="77777777" w:rsidR="00F327B4" w:rsidRDefault="00F327B4" w:rsidP="0006215E">
            <w:pPr>
              <w:pStyle w:val="Header"/>
            </w:pPr>
            <w:r>
              <w:t>ngayketthuc</w:t>
            </w:r>
          </w:p>
        </w:tc>
        <w:tc>
          <w:tcPr>
            <w:tcW w:w="1094" w:type="dxa"/>
            <w:tcBorders>
              <w:top w:val="dotted" w:sz="4" w:space="0" w:color="auto"/>
              <w:left w:val="single" w:sz="4" w:space="0" w:color="auto"/>
              <w:bottom w:val="single" w:sz="4" w:space="0" w:color="auto"/>
              <w:right w:val="single" w:sz="4" w:space="0" w:color="auto"/>
            </w:tcBorders>
          </w:tcPr>
          <w:p w14:paraId="7DD35255" w14:textId="77777777" w:rsidR="00F327B4" w:rsidRDefault="00F327B4" w:rsidP="0006215E">
            <w:pPr>
              <w:pStyle w:val="Header"/>
            </w:pPr>
            <w:r>
              <w:t>datetime</w:t>
            </w:r>
          </w:p>
        </w:tc>
        <w:tc>
          <w:tcPr>
            <w:tcW w:w="544" w:type="dxa"/>
            <w:tcBorders>
              <w:top w:val="dotted" w:sz="4" w:space="0" w:color="auto"/>
              <w:left w:val="single" w:sz="4" w:space="0" w:color="auto"/>
              <w:bottom w:val="single" w:sz="4" w:space="0" w:color="auto"/>
              <w:right w:val="single" w:sz="4" w:space="0" w:color="auto"/>
            </w:tcBorders>
          </w:tcPr>
          <w:p w14:paraId="2F0A8D3A" w14:textId="77777777" w:rsidR="00F327B4" w:rsidRPr="003A3879" w:rsidRDefault="00F327B4" w:rsidP="0006215E">
            <w:pPr>
              <w:pStyle w:val="Header"/>
            </w:pPr>
          </w:p>
        </w:tc>
        <w:tc>
          <w:tcPr>
            <w:tcW w:w="446" w:type="dxa"/>
            <w:tcBorders>
              <w:top w:val="dotted" w:sz="4" w:space="0" w:color="auto"/>
              <w:left w:val="single" w:sz="4" w:space="0" w:color="auto"/>
              <w:bottom w:val="single" w:sz="4" w:space="0" w:color="auto"/>
              <w:right w:val="single" w:sz="4" w:space="0" w:color="auto"/>
            </w:tcBorders>
          </w:tcPr>
          <w:p w14:paraId="42D8B7C5" w14:textId="77777777" w:rsidR="00F327B4" w:rsidRPr="003A3879" w:rsidRDefault="00F327B4" w:rsidP="0006215E">
            <w:pPr>
              <w:pStyle w:val="Header"/>
            </w:pPr>
          </w:p>
        </w:tc>
        <w:tc>
          <w:tcPr>
            <w:tcW w:w="446" w:type="dxa"/>
            <w:tcBorders>
              <w:top w:val="dotted" w:sz="4" w:space="0" w:color="auto"/>
              <w:left w:val="single" w:sz="4" w:space="0" w:color="auto"/>
              <w:bottom w:val="single" w:sz="4" w:space="0" w:color="auto"/>
              <w:right w:val="single" w:sz="4" w:space="0" w:color="auto"/>
            </w:tcBorders>
          </w:tcPr>
          <w:p w14:paraId="0F0EE845" w14:textId="77777777" w:rsidR="00F327B4" w:rsidRPr="00B87381" w:rsidRDefault="00F327B4" w:rsidP="0006215E">
            <w:pPr>
              <w:pStyle w:val="Header"/>
              <w:rPr>
                <w:lang w:val="vi-VN"/>
              </w:rPr>
            </w:pPr>
            <w:r>
              <w:rPr>
                <w:lang w:val="vi-VN"/>
              </w:rPr>
              <w:t>X</w:t>
            </w:r>
          </w:p>
        </w:tc>
        <w:tc>
          <w:tcPr>
            <w:tcW w:w="4734" w:type="dxa"/>
            <w:tcBorders>
              <w:top w:val="dotted" w:sz="4" w:space="0" w:color="auto"/>
              <w:left w:val="single" w:sz="4" w:space="0" w:color="auto"/>
              <w:bottom w:val="single" w:sz="4" w:space="0" w:color="auto"/>
              <w:right w:val="single" w:sz="4" w:space="0" w:color="auto"/>
            </w:tcBorders>
          </w:tcPr>
          <w:p w14:paraId="49F16187" w14:textId="77777777" w:rsidR="00F327B4" w:rsidRDefault="00F327B4" w:rsidP="0006215E">
            <w:pPr>
              <w:pStyle w:val="Header"/>
            </w:pPr>
            <w:r>
              <w:t>Ngày kết thúc chiếu phim</w:t>
            </w:r>
          </w:p>
        </w:tc>
      </w:tr>
      <w:tr w:rsidR="00F327B4" w:rsidRPr="003A3879" w14:paraId="10DFABA9" w14:textId="77777777" w:rsidTr="0006215E">
        <w:tc>
          <w:tcPr>
            <w:tcW w:w="1808" w:type="dxa"/>
            <w:tcBorders>
              <w:top w:val="dotted" w:sz="4" w:space="0" w:color="auto"/>
              <w:left w:val="single" w:sz="4" w:space="0" w:color="auto"/>
              <w:bottom w:val="single" w:sz="4" w:space="0" w:color="auto"/>
              <w:right w:val="single" w:sz="4" w:space="0" w:color="auto"/>
            </w:tcBorders>
          </w:tcPr>
          <w:p w14:paraId="01F6B526" w14:textId="77777777" w:rsidR="00F327B4" w:rsidRDefault="00F327B4" w:rsidP="0006215E">
            <w:pPr>
              <w:pStyle w:val="Header"/>
            </w:pPr>
            <w:r>
              <w:t>anhdiadien</w:t>
            </w:r>
          </w:p>
        </w:tc>
        <w:tc>
          <w:tcPr>
            <w:tcW w:w="1094" w:type="dxa"/>
            <w:tcBorders>
              <w:top w:val="dotted" w:sz="4" w:space="0" w:color="auto"/>
              <w:left w:val="single" w:sz="4" w:space="0" w:color="auto"/>
              <w:bottom w:val="single" w:sz="4" w:space="0" w:color="auto"/>
              <w:right w:val="single" w:sz="4" w:space="0" w:color="auto"/>
            </w:tcBorders>
          </w:tcPr>
          <w:p w14:paraId="709018DE" w14:textId="77777777" w:rsidR="00F327B4" w:rsidRDefault="00F327B4" w:rsidP="0006215E">
            <w:pPr>
              <w:pStyle w:val="Header"/>
            </w:pPr>
            <w:r>
              <w:t>Varchar</w:t>
            </w:r>
          </w:p>
        </w:tc>
        <w:tc>
          <w:tcPr>
            <w:tcW w:w="544" w:type="dxa"/>
            <w:tcBorders>
              <w:top w:val="dotted" w:sz="4" w:space="0" w:color="auto"/>
              <w:left w:val="single" w:sz="4" w:space="0" w:color="auto"/>
              <w:bottom w:val="single" w:sz="4" w:space="0" w:color="auto"/>
              <w:right w:val="single" w:sz="4" w:space="0" w:color="auto"/>
            </w:tcBorders>
          </w:tcPr>
          <w:p w14:paraId="6316E0FA" w14:textId="77777777" w:rsidR="00F327B4" w:rsidRPr="003A3879" w:rsidRDefault="00F327B4" w:rsidP="0006215E">
            <w:pPr>
              <w:pStyle w:val="Header"/>
            </w:pPr>
          </w:p>
        </w:tc>
        <w:tc>
          <w:tcPr>
            <w:tcW w:w="446" w:type="dxa"/>
            <w:tcBorders>
              <w:top w:val="dotted" w:sz="4" w:space="0" w:color="auto"/>
              <w:left w:val="single" w:sz="4" w:space="0" w:color="auto"/>
              <w:bottom w:val="single" w:sz="4" w:space="0" w:color="auto"/>
              <w:right w:val="single" w:sz="4" w:space="0" w:color="auto"/>
            </w:tcBorders>
          </w:tcPr>
          <w:p w14:paraId="7FC1CFFA" w14:textId="77777777" w:rsidR="00F327B4" w:rsidRPr="003A3879" w:rsidRDefault="00F327B4" w:rsidP="0006215E">
            <w:pPr>
              <w:pStyle w:val="Header"/>
            </w:pPr>
          </w:p>
        </w:tc>
        <w:tc>
          <w:tcPr>
            <w:tcW w:w="446" w:type="dxa"/>
            <w:tcBorders>
              <w:top w:val="dotted" w:sz="4" w:space="0" w:color="auto"/>
              <w:left w:val="single" w:sz="4" w:space="0" w:color="auto"/>
              <w:bottom w:val="single" w:sz="4" w:space="0" w:color="auto"/>
              <w:right w:val="single" w:sz="4" w:space="0" w:color="auto"/>
            </w:tcBorders>
          </w:tcPr>
          <w:p w14:paraId="49549F02" w14:textId="77777777" w:rsidR="00F327B4" w:rsidRPr="00B87381" w:rsidRDefault="00F327B4" w:rsidP="0006215E">
            <w:pPr>
              <w:pStyle w:val="Header"/>
              <w:rPr>
                <w:lang w:val="vi-VN"/>
              </w:rPr>
            </w:pPr>
            <w:r>
              <w:rPr>
                <w:lang w:val="vi-VN"/>
              </w:rPr>
              <w:t>X</w:t>
            </w:r>
          </w:p>
        </w:tc>
        <w:tc>
          <w:tcPr>
            <w:tcW w:w="4734" w:type="dxa"/>
            <w:tcBorders>
              <w:top w:val="dotted" w:sz="4" w:space="0" w:color="auto"/>
              <w:left w:val="single" w:sz="4" w:space="0" w:color="auto"/>
              <w:bottom w:val="single" w:sz="4" w:space="0" w:color="auto"/>
              <w:right w:val="single" w:sz="4" w:space="0" w:color="auto"/>
            </w:tcBorders>
          </w:tcPr>
          <w:p w14:paraId="4E64ECDD" w14:textId="77777777" w:rsidR="00F327B4" w:rsidRDefault="00F327B4" w:rsidP="0006215E">
            <w:pPr>
              <w:pStyle w:val="Header"/>
            </w:pPr>
            <w:r>
              <w:t>ảnh đại diện cho phim</w:t>
            </w:r>
          </w:p>
        </w:tc>
      </w:tr>
      <w:tr w:rsidR="00F327B4" w:rsidRPr="003A3879" w14:paraId="2F815381" w14:textId="77777777" w:rsidTr="0006215E">
        <w:tc>
          <w:tcPr>
            <w:tcW w:w="1808" w:type="dxa"/>
            <w:tcBorders>
              <w:top w:val="dotted" w:sz="4" w:space="0" w:color="auto"/>
              <w:left w:val="single" w:sz="4" w:space="0" w:color="auto"/>
              <w:bottom w:val="single" w:sz="4" w:space="0" w:color="auto"/>
              <w:right w:val="single" w:sz="4" w:space="0" w:color="auto"/>
            </w:tcBorders>
          </w:tcPr>
          <w:p w14:paraId="6FC92FE8" w14:textId="77777777" w:rsidR="00F327B4" w:rsidRDefault="00F327B4" w:rsidP="0006215E">
            <w:pPr>
              <w:pStyle w:val="Header"/>
            </w:pPr>
            <w:r>
              <w:t>motaphim</w:t>
            </w:r>
          </w:p>
        </w:tc>
        <w:tc>
          <w:tcPr>
            <w:tcW w:w="1094" w:type="dxa"/>
            <w:tcBorders>
              <w:top w:val="dotted" w:sz="4" w:space="0" w:color="auto"/>
              <w:left w:val="single" w:sz="4" w:space="0" w:color="auto"/>
              <w:bottom w:val="single" w:sz="4" w:space="0" w:color="auto"/>
              <w:right w:val="single" w:sz="4" w:space="0" w:color="auto"/>
            </w:tcBorders>
          </w:tcPr>
          <w:p w14:paraId="143FDC5B" w14:textId="77777777" w:rsidR="00F327B4" w:rsidRDefault="00F327B4" w:rsidP="0006215E">
            <w:pPr>
              <w:pStyle w:val="Header"/>
            </w:pPr>
            <w:r>
              <w:t>ntext</w:t>
            </w:r>
          </w:p>
        </w:tc>
        <w:tc>
          <w:tcPr>
            <w:tcW w:w="544" w:type="dxa"/>
            <w:tcBorders>
              <w:top w:val="dotted" w:sz="4" w:space="0" w:color="auto"/>
              <w:left w:val="single" w:sz="4" w:space="0" w:color="auto"/>
              <w:bottom w:val="single" w:sz="4" w:space="0" w:color="auto"/>
              <w:right w:val="single" w:sz="4" w:space="0" w:color="auto"/>
            </w:tcBorders>
          </w:tcPr>
          <w:p w14:paraId="70F5594F" w14:textId="77777777" w:rsidR="00F327B4" w:rsidRPr="003A3879" w:rsidRDefault="00F327B4" w:rsidP="0006215E">
            <w:pPr>
              <w:pStyle w:val="Header"/>
            </w:pPr>
          </w:p>
        </w:tc>
        <w:tc>
          <w:tcPr>
            <w:tcW w:w="446" w:type="dxa"/>
            <w:tcBorders>
              <w:top w:val="dotted" w:sz="4" w:space="0" w:color="auto"/>
              <w:left w:val="single" w:sz="4" w:space="0" w:color="auto"/>
              <w:bottom w:val="single" w:sz="4" w:space="0" w:color="auto"/>
              <w:right w:val="single" w:sz="4" w:space="0" w:color="auto"/>
            </w:tcBorders>
          </w:tcPr>
          <w:p w14:paraId="0F702C21" w14:textId="77777777" w:rsidR="00F327B4" w:rsidRPr="003A3879" w:rsidRDefault="00F327B4" w:rsidP="0006215E">
            <w:pPr>
              <w:pStyle w:val="Header"/>
            </w:pPr>
          </w:p>
        </w:tc>
        <w:tc>
          <w:tcPr>
            <w:tcW w:w="446" w:type="dxa"/>
            <w:tcBorders>
              <w:top w:val="dotted" w:sz="4" w:space="0" w:color="auto"/>
              <w:left w:val="single" w:sz="4" w:space="0" w:color="auto"/>
              <w:bottom w:val="single" w:sz="4" w:space="0" w:color="auto"/>
              <w:right w:val="single" w:sz="4" w:space="0" w:color="auto"/>
            </w:tcBorders>
          </w:tcPr>
          <w:p w14:paraId="5D59AE5A" w14:textId="77777777" w:rsidR="00F327B4" w:rsidRPr="00B87381" w:rsidRDefault="00F327B4" w:rsidP="0006215E">
            <w:pPr>
              <w:pStyle w:val="Header"/>
              <w:rPr>
                <w:lang w:val="vi-VN"/>
              </w:rPr>
            </w:pPr>
            <w:r>
              <w:rPr>
                <w:lang w:val="vi-VN"/>
              </w:rPr>
              <w:t>X</w:t>
            </w:r>
          </w:p>
        </w:tc>
        <w:tc>
          <w:tcPr>
            <w:tcW w:w="4734" w:type="dxa"/>
            <w:tcBorders>
              <w:top w:val="dotted" w:sz="4" w:space="0" w:color="auto"/>
              <w:left w:val="single" w:sz="4" w:space="0" w:color="auto"/>
              <w:bottom w:val="single" w:sz="4" w:space="0" w:color="auto"/>
              <w:right w:val="single" w:sz="4" w:space="0" w:color="auto"/>
            </w:tcBorders>
          </w:tcPr>
          <w:p w14:paraId="54828DA8" w14:textId="77777777" w:rsidR="00F327B4" w:rsidRDefault="00F327B4" w:rsidP="0006215E">
            <w:pPr>
              <w:pStyle w:val="Header"/>
            </w:pPr>
            <w:r>
              <w:t xml:space="preserve">Mô tả phim </w:t>
            </w:r>
          </w:p>
        </w:tc>
      </w:tr>
      <w:tr w:rsidR="00F327B4" w:rsidRPr="003A3879" w14:paraId="2163D5F6" w14:textId="77777777" w:rsidTr="0006215E">
        <w:tc>
          <w:tcPr>
            <w:tcW w:w="1808" w:type="dxa"/>
            <w:tcBorders>
              <w:top w:val="dotted" w:sz="4" w:space="0" w:color="auto"/>
              <w:left w:val="single" w:sz="4" w:space="0" w:color="auto"/>
              <w:bottom w:val="single" w:sz="4" w:space="0" w:color="auto"/>
              <w:right w:val="single" w:sz="4" w:space="0" w:color="auto"/>
            </w:tcBorders>
          </w:tcPr>
          <w:p w14:paraId="0F6D3DCE" w14:textId="77777777" w:rsidR="00F327B4" w:rsidRDefault="00F327B4" w:rsidP="0006215E">
            <w:pPr>
              <w:pStyle w:val="Header"/>
            </w:pPr>
            <w:r>
              <w:t>ghichu</w:t>
            </w:r>
          </w:p>
        </w:tc>
        <w:tc>
          <w:tcPr>
            <w:tcW w:w="1094" w:type="dxa"/>
            <w:tcBorders>
              <w:top w:val="dotted" w:sz="4" w:space="0" w:color="auto"/>
              <w:left w:val="single" w:sz="4" w:space="0" w:color="auto"/>
              <w:bottom w:val="single" w:sz="4" w:space="0" w:color="auto"/>
              <w:right w:val="single" w:sz="4" w:space="0" w:color="auto"/>
            </w:tcBorders>
          </w:tcPr>
          <w:p w14:paraId="6CE8B551" w14:textId="77777777" w:rsidR="00F327B4" w:rsidRDefault="00F327B4" w:rsidP="0006215E">
            <w:pPr>
              <w:pStyle w:val="Header"/>
            </w:pPr>
            <w:r>
              <w:t>ntext</w:t>
            </w:r>
          </w:p>
        </w:tc>
        <w:tc>
          <w:tcPr>
            <w:tcW w:w="544" w:type="dxa"/>
            <w:tcBorders>
              <w:top w:val="dotted" w:sz="4" w:space="0" w:color="auto"/>
              <w:left w:val="single" w:sz="4" w:space="0" w:color="auto"/>
              <w:bottom w:val="single" w:sz="4" w:space="0" w:color="auto"/>
              <w:right w:val="single" w:sz="4" w:space="0" w:color="auto"/>
            </w:tcBorders>
          </w:tcPr>
          <w:p w14:paraId="3680C815" w14:textId="77777777" w:rsidR="00F327B4" w:rsidRPr="003A3879" w:rsidRDefault="00F327B4" w:rsidP="0006215E">
            <w:pPr>
              <w:pStyle w:val="Header"/>
            </w:pPr>
          </w:p>
        </w:tc>
        <w:tc>
          <w:tcPr>
            <w:tcW w:w="446" w:type="dxa"/>
            <w:tcBorders>
              <w:top w:val="dotted" w:sz="4" w:space="0" w:color="auto"/>
              <w:left w:val="single" w:sz="4" w:space="0" w:color="auto"/>
              <w:bottom w:val="single" w:sz="4" w:space="0" w:color="auto"/>
              <w:right w:val="single" w:sz="4" w:space="0" w:color="auto"/>
            </w:tcBorders>
          </w:tcPr>
          <w:p w14:paraId="05889796" w14:textId="77777777" w:rsidR="00F327B4" w:rsidRPr="003A3879" w:rsidRDefault="00F327B4" w:rsidP="0006215E">
            <w:pPr>
              <w:pStyle w:val="Header"/>
            </w:pPr>
          </w:p>
        </w:tc>
        <w:tc>
          <w:tcPr>
            <w:tcW w:w="446" w:type="dxa"/>
            <w:tcBorders>
              <w:top w:val="dotted" w:sz="4" w:space="0" w:color="auto"/>
              <w:left w:val="single" w:sz="4" w:space="0" w:color="auto"/>
              <w:bottom w:val="single" w:sz="4" w:space="0" w:color="auto"/>
              <w:right w:val="single" w:sz="4" w:space="0" w:color="auto"/>
            </w:tcBorders>
          </w:tcPr>
          <w:p w14:paraId="642C13AE" w14:textId="77777777" w:rsidR="00F327B4" w:rsidRPr="003A3879" w:rsidRDefault="00F327B4" w:rsidP="0006215E">
            <w:pPr>
              <w:pStyle w:val="Header"/>
            </w:pPr>
          </w:p>
        </w:tc>
        <w:tc>
          <w:tcPr>
            <w:tcW w:w="4734" w:type="dxa"/>
            <w:tcBorders>
              <w:top w:val="dotted" w:sz="4" w:space="0" w:color="auto"/>
              <w:left w:val="single" w:sz="4" w:space="0" w:color="auto"/>
              <w:bottom w:val="single" w:sz="4" w:space="0" w:color="auto"/>
              <w:right w:val="single" w:sz="4" w:space="0" w:color="auto"/>
            </w:tcBorders>
          </w:tcPr>
          <w:p w14:paraId="09FBF147" w14:textId="77777777" w:rsidR="00F327B4" w:rsidRDefault="00F327B4" w:rsidP="0006215E">
            <w:pPr>
              <w:pStyle w:val="Header"/>
            </w:pPr>
            <w:r>
              <w:t xml:space="preserve">Ghi chú phim </w:t>
            </w:r>
          </w:p>
        </w:tc>
      </w:tr>
    </w:tbl>
    <w:p w14:paraId="0E13F571" w14:textId="77777777" w:rsidR="00F327B4" w:rsidRPr="003A3879" w:rsidRDefault="00F327B4" w:rsidP="00F327B4">
      <w:pPr>
        <w:pStyle w:val="Demuc"/>
        <w:rPr>
          <w:rFonts w:cs="Times New Roman"/>
        </w:rPr>
      </w:pPr>
      <w:r>
        <w:rPr>
          <w:rFonts w:cs="Times New Roman"/>
        </w:rPr>
        <w:t>Loại thực thể Xuất Chiếu:</w:t>
      </w:r>
    </w:p>
    <w:tbl>
      <w:tblPr>
        <w:tblW w:w="9072" w:type="dxa"/>
        <w:tblInd w:w="108" w:type="dxa"/>
        <w:tblBorders>
          <w:top w:val="single" w:sz="4" w:space="0" w:color="auto"/>
          <w:left w:val="single" w:sz="4" w:space="0" w:color="auto"/>
          <w:bottom w:val="single" w:sz="4" w:space="0" w:color="auto"/>
          <w:right w:val="single" w:sz="4" w:space="0" w:color="auto"/>
          <w:insideH w:val="dotted" w:sz="4" w:space="0" w:color="auto"/>
          <w:insideV w:val="single" w:sz="4" w:space="0" w:color="auto"/>
        </w:tblBorders>
        <w:tblLayout w:type="fixed"/>
        <w:tblLook w:val="0000" w:firstRow="0" w:lastRow="0" w:firstColumn="0" w:lastColumn="0" w:noHBand="0" w:noVBand="0"/>
      </w:tblPr>
      <w:tblGrid>
        <w:gridCol w:w="1808"/>
        <w:gridCol w:w="1094"/>
        <w:gridCol w:w="544"/>
        <w:gridCol w:w="446"/>
        <w:gridCol w:w="446"/>
        <w:gridCol w:w="4734"/>
      </w:tblGrid>
      <w:tr w:rsidR="00F327B4" w:rsidRPr="003A3879" w14:paraId="7265C237" w14:textId="77777777" w:rsidTr="0006215E">
        <w:trPr>
          <w:tblHeader/>
        </w:trPr>
        <w:tc>
          <w:tcPr>
            <w:tcW w:w="9072" w:type="dxa"/>
            <w:gridSpan w:val="6"/>
            <w:tcBorders>
              <w:top w:val="single" w:sz="4" w:space="0" w:color="auto"/>
              <w:left w:val="single" w:sz="4" w:space="0" w:color="auto"/>
              <w:bottom w:val="single" w:sz="4" w:space="0" w:color="auto"/>
              <w:right w:val="single" w:sz="4" w:space="0" w:color="auto"/>
            </w:tcBorders>
            <w:shd w:val="clear" w:color="auto" w:fill="auto"/>
          </w:tcPr>
          <w:p w14:paraId="2EBBB6EF" w14:textId="77777777" w:rsidR="00F327B4" w:rsidRPr="003A3879" w:rsidRDefault="00F327B4" w:rsidP="0006215E">
            <w:pPr>
              <w:pStyle w:val="Table120"/>
            </w:pPr>
            <w:r w:rsidRPr="003A3879">
              <w:rPr>
                <w:b/>
              </w:rPr>
              <w:t xml:space="preserve">Mô tả: </w:t>
            </w:r>
            <w:r>
              <w:rPr>
                <w:b/>
              </w:rPr>
              <w:t>Bảng Xuất Chiếu</w:t>
            </w:r>
          </w:p>
        </w:tc>
      </w:tr>
      <w:tr w:rsidR="00F327B4" w:rsidRPr="003A3879" w14:paraId="7CF201F6" w14:textId="77777777" w:rsidTr="0006215E">
        <w:trPr>
          <w:tblHeader/>
        </w:trPr>
        <w:tc>
          <w:tcPr>
            <w:tcW w:w="1808" w:type="dxa"/>
            <w:tcBorders>
              <w:top w:val="single" w:sz="4" w:space="0" w:color="auto"/>
              <w:left w:val="single" w:sz="4" w:space="0" w:color="auto"/>
              <w:bottom w:val="dotted" w:sz="4" w:space="0" w:color="auto"/>
              <w:right w:val="single" w:sz="4" w:space="0" w:color="auto"/>
            </w:tcBorders>
            <w:shd w:val="pct12" w:color="auto" w:fill="FFFFFF"/>
          </w:tcPr>
          <w:p w14:paraId="44D8BE8D" w14:textId="77777777" w:rsidR="00F327B4" w:rsidRPr="003A3879" w:rsidRDefault="00F327B4" w:rsidP="0006215E">
            <w:pPr>
              <w:pStyle w:val="Table120"/>
              <w:rPr>
                <w:b/>
              </w:rPr>
            </w:pPr>
            <w:r w:rsidRPr="003A3879">
              <w:rPr>
                <w:b/>
              </w:rPr>
              <w:t>Thuộc tính</w:t>
            </w:r>
          </w:p>
        </w:tc>
        <w:tc>
          <w:tcPr>
            <w:tcW w:w="1094" w:type="dxa"/>
            <w:tcBorders>
              <w:top w:val="single" w:sz="4" w:space="0" w:color="auto"/>
              <w:left w:val="single" w:sz="4" w:space="0" w:color="auto"/>
              <w:bottom w:val="dotted" w:sz="4" w:space="0" w:color="auto"/>
              <w:right w:val="single" w:sz="4" w:space="0" w:color="auto"/>
            </w:tcBorders>
            <w:shd w:val="pct12" w:color="auto" w:fill="FFFFFF"/>
          </w:tcPr>
          <w:p w14:paraId="4A1309C1" w14:textId="77777777" w:rsidR="00F327B4" w:rsidRPr="003A3879" w:rsidRDefault="00F327B4" w:rsidP="0006215E">
            <w:pPr>
              <w:pStyle w:val="Table120"/>
              <w:rPr>
                <w:b/>
              </w:rPr>
            </w:pPr>
            <w:r w:rsidRPr="003A3879">
              <w:rPr>
                <w:b/>
              </w:rPr>
              <w:t>Kiểu</w:t>
            </w:r>
          </w:p>
        </w:tc>
        <w:tc>
          <w:tcPr>
            <w:tcW w:w="544" w:type="dxa"/>
            <w:tcBorders>
              <w:top w:val="single" w:sz="4" w:space="0" w:color="auto"/>
              <w:left w:val="single" w:sz="4" w:space="0" w:color="auto"/>
              <w:bottom w:val="dotted" w:sz="4" w:space="0" w:color="auto"/>
              <w:right w:val="single" w:sz="4" w:space="0" w:color="auto"/>
            </w:tcBorders>
            <w:shd w:val="pct12" w:color="auto" w:fill="FFFFFF"/>
          </w:tcPr>
          <w:p w14:paraId="576A057B" w14:textId="77777777" w:rsidR="00F327B4" w:rsidRPr="003A3879" w:rsidRDefault="00F327B4" w:rsidP="0006215E">
            <w:pPr>
              <w:pStyle w:val="Table120"/>
              <w:rPr>
                <w:b/>
              </w:rPr>
            </w:pPr>
            <w:r w:rsidRPr="003A3879">
              <w:rPr>
                <w:b/>
              </w:rPr>
              <w:t>K</w:t>
            </w:r>
          </w:p>
        </w:tc>
        <w:tc>
          <w:tcPr>
            <w:tcW w:w="446" w:type="dxa"/>
            <w:tcBorders>
              <w:top w:val="single" w:sz="4" w:space="0" w:color="auto"/>
              <w:left w:val="single" w:sz="4" w:space="0" w:color="auto"/>
              <w:bottom w:val="dotted" w:sz="4" w:space="0" w:color="auto"/>
              <w:right w:val="single" w:sz="4" w:space="0" w:color="auto"/>
            </w:tcBorders>
            <w:shd w:val="pct12" w:color="auto" w:fill="FFFFFF"/>
          </w:tcPr>
          <w:p w14:paraId="19612DC2" w14:textId="77777777" w:rsidR="00F327B4" w:rsidRPr="003A3879" w:rsidRDefault="00F327B4" w:rsidP="0006215E">
            <w:pPr>
              <w:pStyle w:val="Table120"/>
              <w:rPr>
                <w:b/>
              </w:rPr>
            </w:pPr>
            <w:r w:rsidRPr="003A3879">
              <w:rPr>
                <w:b/>
              </w:rPr>
              <w:t>U</w:t>
            </w:r>
          </w:p>
        </w:tc>
        <w:tc>
          <w:tcPr>
            <w:tcW w:w="446" w:type="dxa"/>
            <w:tcBorders>
              <w:top w:val="single" w:sz="4" w:space="0" w:color="auto"/>
              <w:left w:val="single" w:sz="4" w:space="0" w:color="auto"/>
              <w:bottom w:val="dotted" w:sz="4" w:space="0" w:color="auto"/>
              <w:right w:val="single" w:sz="4" w:space="0" w:color="auto"/>
            </w:tcBorders>
            <w:shd w:val="pct12" w:color="auto" w:fill="FFFFFF"/>
          </w:tcPr>
          <w:p w14:paraId="4025186F" w14:textId="77777777" w:rsidR="00F327B4" w:rsidRPr="003A3879" w:rsidRDefault="00F327B4" w:rsidP="0006215E">
            <w:pPr>
              <w:pStyle w:val="Table120"/>
              <w:rPr>
                <w:b/>
              </w:rPr>
            </w:pPr>
            <w:r w:rsidRPr="003A3879">
              <w:rPr>
                <w:b/>
              </w:rPr>
              <w:t>M</w:t>
            </w:r>
          </w:p>
        </w:tc>
        <w:tc>
          <w:tcPr>
            <w:tcW w:w="4734" w:type="dxa"/>
            <w:tcBorders>
              <w:top w:val="single" w:sz="4" w:space="0" w:color="auto"/>
              <w:left w:val="single" w:sz="4" w:space="0" w:color="auto"/>
              <w:bottom w:val="dotted" w:sz="4" w:space="0" w:color="auto"/>
              <w:right w:val="single" w:sz="4" w:space="0" w:color="auto"/>
            </w:tcBorders>
            <w:shd w:val="pct12" w:color="auto" w:fill="FFFFFF"/>
          </w:tcPr>
          <w:p w14:paraId="6A273390" w14:textId="77777777" w:rsidR="00F327B4" w:rsidRPr="003A3879" w:rsidRDefault="00F327B4" w:rsidP="0006215E">
            <w:pPr>
              <w:pStyle w:val="Table120"/>
              <w:rPr>
                <w:b/>
              </w:rPr>
            </w:pPr>
            <w:r w:rsidRPr="003A3879">
              <w:rPr>
                <w:b/>
              </w:rPr>
              <w:t>Diễn giải</w:t>
            </w:r>
          </w:p>
        </w:tc>
      </w:tr>
      <w:tr w:rsidR="00F327B4" w:rsidRPr="003A3879" w14:paraId="096FEEBC" w14:textId="77777777" w:rsidTr="0006215E">
        <w:tc>
          <w:tcPr>
            <w:tcW w:w="1808" w:type="dxa"/>
            <w:tcBorders>
              <w:top w:val="nil"/>
              <w:left w:val="single" w:sz="4" w:space="0" w:color="auto"/>
              <w:bottom w:val="dotted" w:sz="4" w:space="0" w:color="auto"/>
              <w:right w:val="single" w:sz="4" w:space="0" w:color="auto"/>
            </w:tcBorders>
          </w:tcPr>
          <w:p w14:paraId="6B4234B9" w14:textId="77777777" w:rsidR="00F327B4" w:rsidRPr="003A3879" w:rsidRDefault="00F327B4" w:rsidP="0006215E">
            <w:pPr>
              <w:pStyle w:val="Table120"/>
            </w:pPr>
            <w:r>
              <w:t>Maxuatchieu</w:t>
            </w:r>
          </w:p>
        </w:tc>
        <w:tc>
          <w:tcPr>
            <w:tcW w:w="1094" w:type="dxa"/>
            <w:tcBorders>
              <w:top w:val="nil"/>
              <w:left w:val="single" w:sz="4" w:space="0" w:color="auto"/>
              <w:bottom w:val="dotted" w:sz="4" w:space="0" w:color="auto"/>
              <w:right w:val="single" w:sz="4" w:space="0" w:color="auto"/>
            </w:tcBorders>
          </w:tcPr>
          <w:p w14:paraId="65ED8EDF" w14:textId="77777777" w:rsidR="00F327B4" w:rsidRPr="003A3879" w:rsidRDefault="00F327B4" w:rsidP="0006215E">
            <w:pPr>
              <w:pStyle w:val="Header"/>
            </w:pPr>
            <w:r>
              <w:t>int</w:t>
            </w:r>
          </w:p>
        </w:tc>
        <w:tc>
          <w:tcPr>
            <w:tcW w:w="544" w:type="dxa"/>
            <w:tcBorders>
              <w:top w:val="nil"/>
              <w:left w:val="single" w:sz="4" w:space="0" w:color="auto"/>
              <w:bottom w:val="dotted" w:sz="4" w:space="0" w:color="auto"/>
              <w:right w:val="single" w:sz="4" w:space="0" w:color="auto"/>
            </w:tcBorders>
          </w:tcPr>
          <w:p w14:paraId="658EEFFB" w14:textId="77777777" w:rsidR="00F327B4" w:rsidRPr="003A3879" w:rsidRDefault="00F327B4" w:rsidP="0006215E">
            <w:pPr>
              <w:pStyle w:val="Header"/>
            </w:pPr>
            <w:r w:rsidRPr="003A3879">
              <w:t>x</w:t>
            </w:r>
          </w:p>
        </w:tc>
        <w:tc>
          <w:tcPr>
            <w:tcW w:w="446" w:type="dxa"/>
            <w:tcBorders>
              <w:top w:val="nil"/>
              <w:left w:val="single" w:sz="4" w:space="0" w:color="auto"/>
              <w:bottom w:val="dotted" w:sz="4" w:space="0" w:color="auto"/>
              <w:right w:val="single" w:sz="4" w:space="0" w:color="auto"/>
            </w:tcBorders>
          </w:tcPr>
          <w:p w14:paraId="37994A66" w14:textId="77777777" w:rsidR="00F327B4" w:rsidRPr="003A3879" w:rsidRDefault="00F327B4" w:rsidP="0006215E">
            <w:pPr>
              <w:pStyle w:val="Header"/>
            </w:pPr>
            <w:r w:rsidRPr="003A3879">
              <w:t>x</w:t>
            </w:r>
          </w:p>
        </w:tc>
        <w:tc>
          <w:tcPr>
            <w:tcW w:w="446" w:type="dxa"/>
            <w:tcBorders>
              <w:top w:val="nil"/>
              <w:left w:val="single" w:sz="4" w:space="0" w:color="auto"/>
              <w:bottom w:val="dotted" w:sz="4" w:space="0" w:color="auto"/>
              <w:right w:val="single" w:sz="4" w:space="0" w:color="auto"/>
            </w:tcBorders>
          </w:tcPr>
          <w:p w14:paraId="0EC7F935" w14:textId="77777777" w:rsidR="00F327B4" w:rsidRPr="003A3879" w:rsidRDefault="00F327B4" w:rsidP="0006215E">
            <w:pPr>
              <w:pStyle w:val="Header"/>
            </w:pPr>
            <w:r w:rsidRPr="003A3879">
              <w:t>x</w:t>
            </w:r>
          </w:p>
        </w:tc>
        <w:tc>
          <w:tcPr>
            <w:tcW w:w="4734" w:type="dxa"/>
            <w:tcBorders>
              <w:top w:val="nil"/>
              <w:left w:val="single" w:sz="4" w:space="0" w:color="auto"/>
              <w:bottom w:val="dotted" w:sz="4" w:space="0" w:color="auto"/>
              <w:right w:val="single" w:sz="4" w:space="0" w:color="auto"/>
            </w:tcBorders>
          </w:tcPr>
          <w:p w14:paraId="28B02B0A" w14:textId="77777777" w:rsidR="00F327B4" w:rsidRPr="003A3879" w:rsidRDefault="00F327B4" w:rsidP="0006215E">
            <w:pPr>
              <w:pStyle w:val="Header"/>
            </w:pPr>
            <w:r>
              <w:t>Mã xuất chiếu</w:t>
            </w:r>
          </w:p>
        </w:tc>
      </w:tr>
      <w:tr w:rsidR="00F327B4" w:rsidRPr="003A3879" w14:paraId="2D571654" w14:textId="77777777" w:rsidTr="0006215E">
        <w:tc>
          <w:tcPr>
            <w:tcW w:w="1808" w:type="dxa"/>
            <w:tcBorders>
              <w:top w:val="dotted" w:sz="4" w:space="0" w:color="auto"/>
              <w:left w:val="single" w:sz="4" w:space="0" w:color="auto"/>
              <w:bottom w:val="dotted" w:sz="4" w:space="0" w:color="auto"/>
              <w:right w:val="single" w:sz="4" w:space="0" w:color="auto"/>
            </w:tcBorders>
          </w:tcPr>
          <w:p w14:paraId="26265C71" w14:textId="77777777" w:rsidR="00F327B4" w:rsidRPr="003A3879" w:rsidRDefault="00F327B4" w:rsidP="0006215E">
            <w:pPr>
              <w:pStyle w:val="Header"/>
            </w:pPr>
            <w:r>
              <w:t>Maphim</w:t>
            </w:r>
          </w:p>
        </w:tc>
        <w:tc>
          <w:tcPr>
            <w:tcW w:w="1094" w:type="dxa"/>
            <w:tcBorders>
              <w:top w:val="dotted" w:sz="4" w:space="0" w:color="auto"/>
              <w:left w:val="single" w:sz="4" w:space="0" w:color="auto"/>
              <w:bottom w:val="dotted" w:sz="4" w:space="0" w:color="auto"/>
              <w:right w:val="single" w:sz="4" w:space="0" w:color="auto"/>
            </w:tcBorders>
          </w:tcPr>
          <w:p w14:paraId="28B53318" w14:textId="77777777" w:rsidR="00F327B4" w:rsidRPr="003A3879" w:rsidRDefault="00F327B4" w:rsidP="0006215E">
            <w:pPr>
              <w:pStyle w:val="Header"/>
            </w:pPr>
            <w:r>
              <w:t>int</w:t>
            </w:r>
          </w:p>
        </w:tc>
        <w:tc>
          <w:tcPr>
            <w:tcW w:w="544" w:type="dxa"/>
            <w:tcBorders>
              <w:top w:val="dotted" w:sz="4" w:space="0" w:color="auto"/>
              <w:left w:val="single" w:sz="4" w:space="0" w:color="auto"/>
              <w:bottom w:val="dotted" w:sz="4" w:space="0" w:color="auto"/>
              <w:right w:val="single" w:sz="4" w:space="0" w:color="auto"/>
            </w:tcBorders>
          </w:tcPr>
          <w:p w14:paraId="4A75E39A" w14:textId="77777777" w:rsidR="00F327B4" w:rsidRPr="003A3879" w:rsidRDefault="00F327B4" w:rsidP="0006215E">
            <w:pPr>
              <w:pStyle w:val="Header"/>
            </w:pPr>
          </w:p>
        </w:tc>
        <w:tc>
          <w:tcPr>
            <w:tcW w:w="446" w:type="dxa"/>
            <w:tcBorders>
              <w:top w:val="dotted" w:sz="4" w:space="0" w:color="auto"/>
              <w:left w:val="single" w:sz="4" w:space="0" w:color="auto"/>
              <w:bottom w:val="dotted" w:sz="4" w:space="0" w:color="auto"/>
              <w:right w:val="single" w:sz="4" w:space="0" w:color="auto"/>
            </w:tcBorders>
          </w:tcPr>
          <w:p w14:paraId="27A97A84" w14:textId="77777777" w:rsidR="00F327B4" w:rsidRPr="003A3879" w:rsidRDefault="00F327B4" w:rsidP="0006215E">
            <w:pPr>
              <w:pStyle w:val="Header"/>
            </w:pPr>
          </w:p>
        </w:tc>
        <w:tc>
          <w:tcPr>
            <w:tcW w:w="446" w:type="dxa"/>
            <w:tcBorders>
              <w:top w:val="dotted" w:sz="4" w:space="0" w:color="auto"/>
              <w:left w:val="single" w:sz="4" w:space="0" w:color="auto"/>
              <w:bottom w:val="dotted" w:sz="4" w:space="0" w:color="auto"/>
              <w:right w:val="single" w:sz="4" w:space="0" w:color="auto"/>
            </w:tcBorders>
          </w:tcPr>
          <w:p w14:paraId="2BCDDF30" w14:textId="77777777" w:rsidR="00F327B4" w:rsidRPr="003A3879" w:rsidRDefault="00F327B4" w:rsidP="0006215E">
            <w:pPr>
              <w:pStyle w:val="Header"/>
            </w:pPr>
            <w:r w:rsidRPr="003A3879">
              <w:t>x</w:t>
            </w:r>
          </w:p>
        </w:tc>
        <w:tc>
          <w:tcPr>
            <w:tcW w:w="4734" w:type="dxa"/>
            <w:tcBorders>
              <w:top w:val="dotted" w:sz="4" w:space="0" w:color="auto"/>
              <w:left w:val="single" w:sz="4" w:space="0" w:color="auto"/>
              <w:bottom w:val="dotted" w:sz="4" w:space="0" w:color="auto"/>
              <w:right w:val="single" w:sz="4" w:space="0" w:color="auto"/>
            </w:tcBorders>
          </w:tcPr>
          <w:p w14:paraId="13F807FC" w14:textId="77777777" w:rsidR="00F327B4" w:rsidRPr="003A3879" w:rsidRDefault="00F327B4" w:rsidP="0006215E">
            <w:pPr>
              <w:pStyle w:val="Header"/>
            </w:pPr>
            <w:r>
              <w:t>Mã phim</w:t>
            </w:r>
          </w:p>
        </w:tc>
      </w:tr>
      <w:tr w:rsidR="00F327B4" w:rsidRPr="003A3879" w14:paraId="1491A6FE" w14:textId="77777777" w:rsidTr="0006215E">
        <w:tc>
          <w:tcPr>
            <w:tcW w:w="1808" w:type="dxa"/>
            <w:tcBorders>
              <w:top w:val="dotted" w:sz="4" w:space="0" w:color="auto"/>
              <w:left w:val="single" w:sz="4" w:space="0" w:color="auto"/>
              <w:bottom w:val="dotted" w:sz="4" w:space="0" w:color="auto"/>
              <w:right w:val="single" w:sz="4" w:space="0" w:color="auto"/>
            </w:tcBorders>
          </w:tcPr>
          <w:p w14:paraId="01006ECF" w14:textId="77777777" w:rsidR="00F327B4" w:rsidRPr="003A3879" w:rsidRDefault="00F327B4" w:rsidP="0006215E">
            <w:pPr>
              <w:pStyle w:val="Header"/>
            </w:pPr>
            <w:r>
              <w:t>Maloaiphim</w:t>
            </w:r>
          </w:p>
        </w:tc>
        <w:tc>
          <w:tcPr>
            <w:tcW w:w="1094" w:type="dxa"/>
            <w:tcBorders>
              <w:top w:val="dotted" w:sz="4" w:space="0" w:color="auto"/>
              <w:left w:val="single" w:sz="4" w:space="0" w:color="auto"/>
              <w:bottom w:val="dotted" w:sz="4" w:space="0" w:color="auto"/>
              <w:right w:val="single" w:sz="4" w:space="0" w:color="auto"/>
            </w:tcBorders>
          </w:tcPr>
          <w:p w14:paraId="08A7A9F5" w14:textId="77777777" w:rsidR="00F327B4" w:rsidRPr="003A3879" w:rsidRDefault="00F327B4" w:rsidP="0006215E">
            <w:pPr>
              <w:pStyle w:val="Header"/>
            </w:pPr>
            <w:r>
              <w:t>Varchar</w:t>
            </w:r>
          </w:p>
        </w:tc>
        <w:tc>
          <w:tcPr>
            <w:tcW w:w="544" w:type="dxa"/>
            <w:tcBorders>
              <w:top w:val="dotted" w:sz="4" w:space="0" w:color="auto"/>
              <w:left w:val="single" w:sz="4" w:space="0" w:color="auto"/>
              <w:bottom w:val="dotted" w:sz="4" w:space="0" w:color="auto"/>
              <w:right w:val="single" w:sz="4" w:space="0" w:color="auto"/>
            </w:tcBorders>
          </w:tcPr>
          <w:p w14:paraId="232FDCAC" w14:textId="77777777" w:rsidR="00F327B4" w:rsidRPr="003A3879" w:rsidRDefault="00F327B4" w:rsidP="0006215E">
            <w:pPr>
              <w:pStyle w:val="Header"/>
            </w:pPr>
          </w:p>
        </w:tc>
        <w:tc>
          <w:tcPr>
            <w:tcW w:w="446" w:type="dxa"/>
            <w:tcBorders>
              <w:top w:val="dotted" w:sz="4" w:space="0" w:color="auto"/>
              <w:left w:val="single" w:sz="4" w:space="0" w:color="auto"/>
              <w:bottom w:val="dotted" w:sz="4" w:space="0" w:color="auto"/>
              <w:right w:val="single" w:sz="4" w:space="0" w:color="auto"/>
            </w:tcBorders>
          </w:tcPr>
          <w:p w14:paraId="7E316818" w14:textId="77777777" w:rsidR="00F327B4" w:rsidRPr="003A3879" w:rsidRDefault="00F327B4" w:rsidP="0006215E">
            <w:pPr>
              <w:pStyle w:val="Header"/>
            </w:pPr>
          </w:p>
        </w:tc>
        <w:tc>
          <w:tcPr>
            <w:tcW w:w="446" w:type="dxa"/>
            <w:tcBorders>
              <w:top w:val="dotted" w:sz="4" w:space="0" w:color="auto"/>
              <w:left w:val="single" w:sz="4" w:space="0" w:color="auto"/>
              <w:bottom w:val="dotted" w:sz="4" w:space="0" w:color="auto"/>
              <w:right w:val="single" w:sz="4" w:space="0" w:color="auto"/>
            </w:tcBorders>
          </w:tcPr>
          <w:p w14:paraId="48734C5A" w14:textId="77777777" w:rsidR="00F327B4" w:rsidRPr="00B87381" w:rsidRDefault="00F327B4" w:rsidP="0006215E">
            <w:pPr>
              <w:pStyle w:val="Header"/>
              <w:rPr>
                <w:lang w:val="vi-VN"/>
              </w:rPr>
            </w:pPr>
            <w:r>
              <w:rPr>
                <w:lang w:val="vi-VN"/>
              </w:rPr>
              <w:t>X</w:t>
            </w:r>
          </w:p>
        </w:tc>
        <w:tc>
          <w:tcPr>
            <w:tcW w:w="4734" w:type="dxa"/>
            <w:tcBorders>
              <w:top w:val="dotted" w:sz="4" w:space="0" w:color="auto"/>
              <w:left w:val="single" w:sz="4" w:space="0" w:color="auto"/>
              <w:bottom w:val="dotted" w:sz="4" w:space="0" w:color="auto"/>
              <w:right w:val="single" w:sz="4" w:space="0" w:color="auto"/>
            </w:tcBorders>
          </w:tcPr>
          <w:p w14:paraId="0A450306" w14:textId="77777777" w:rsidR="00F327B4" w:rsidRPr="003A3879" w:rsidRDefault="00F327B4" w:rsidP="0006215E">
            <w:pPr>
              <w:pStyle w:val="Header"/>
            </w:pPr>
            <w:r>
              <w:t xml:space="preserve">Mã loại phim </w:t>
            </w:r>
          </w:p>
        </w:tc>
      </w:tr>
      <w:tr w:rsidR="00F327B4" w:rsidRPr="003A3879" w14:paraId="6881601B" w14:textId="77777777" w:rsidTr="0006215E">
        <w:tc>
          <w:tcPr>
            <w:tcW w:w="1808" w:type="dxa"/>
            <w:tcBorders>
              <w:top w:val="dotted" w:sz="4" w:space="0" w:color="auto"/>
              <w:left w:val="single" w:sz="4" w:space="0" w:color="auto"/>
              <w:bottom w:val="single" w:sz="4" w:space="0" w:color="auto"/>
              <w:right w:val="single" w:sz="4" w:space="0" w:color="auto"/>
            </w:tcBorders>
          </w:tcPr>
          <w:p w14:paraId="32C01F63" w14:textId="77777777" w:rsidR="00F327B4" w:rsidRDefault="00F327B4" w:rsidP="0006215E">
            <w:pPr>
              <w:pStyle w:val="Header"/>
            </w:pPr>
            <w:r>
              <w:t>Giochieu</w:t>
            </w:r>
          </w:p>
        </w:tc>
        <w:tc>
          <w:tcPr>
            <w:tcW w:w="1094" w:type="dxa"/>
            <w:tcBorders>
              <w:top w:val="dotted" w:sz="4" w:space="0" w:color="auto"/>
              <w:left w:val="single" w:sz="4" w:space="0" w:color="auto"/>
              <w:bottom w:val="single" w:sz="4" w:space="0" w:color="auto"/>
              <w:right w:val="single" w:sz="4" w:space="0" w:color="auto"/>
            </w:tcBorders>
          </w:tcPr>
          <w:p w14:paraId="0F80ECE3" w14:textId="77777777" w:rsidR="00F327B4" w:rsidRDefault="00F327B4" w:rsidP="0006215E">
            <w:pPr>
              <w:pStyle w:val="Header"/>
            </w:pPr>
            <w:r>
              <w:t>int</w:t>
            </w:r>
          </w:p>
        </w:tc>
        <w:tc>
          <w:tcPr>
            <w:tcW w:w="544" w:type="dxa"/>
            <w:tcBorders>
              <w:top w:val="dotted" w:sz="4" w:space="0" w:color="auto"/>
              <w:left w:val="single" w:sz="4" w:space="0" w:color="auto"/>
              <w:bottom w:val="single" w:sz="4" w:space="0" w:color="auto"/>
              <w:right w:val="single" w:sz="4" w:space="0" w:color="auto"/>
            </w:tcBorders>
          </w:tcPr>
          <w:p w14:paraId="600C84B9" w14:textId="77777777" w:rsidR="00F327B4" w:rsidRPr="003A3879" w:rsidRDefault="00F327B4" w:rsidP="0006215E">
            <w:pPr>
              <w:pStyle w:val="Header"/>
            </w:pPr>
          </w:p>
        </w:tc>
        <w:tc>
          <w:tcPr>
            <w:tcW w:w="446" w:type="dxa"/>
            <w:tcBorders>
              <w:top w:val="dotted" w:sz="4" w:space="0" w:color="auto"/>
              <w:left w:val="single" w:sz="4" w:space="0" w:color="auto"/>
              <w:bottom w:val="single" w:sz="4" w:space="0" w:color="auto"/>
              <w:right w:val="single" w:sz="4" w:space="0" w:color="auto"/>
            </w:tcBorders>
          </w:tcPr>
          <w:p w14:paraId="5B4C9941" w14:textId="77777777" w:rsidR="00F327B4" w:rsidRPr="003A3879" w:rsidRDefault="00F327B4" w:rsidP="0006215E">
            <w:pPr>
              <w:pStyle w:val="Header"/>
            </w:pPr>
          </w:p>
        </w:tc>
        <w:tc>
          <w:tcPr>
            <w:tcW w:w="446" w:type="dxa"/>
            <w:tcBorders>
              <w:top w:val="dotted" w:sz="4" w:space="0" w:color="auto"/>
              <w:left w:val="single" w:sz="4" w:space="0" w:color="auto"/>
              <w:bottom w:val="single" w:sz="4" w:space="0" w:color="auto"/>
              <w:right w:val="single" w:sz="4" w:space="0" w:color="auto"/>
            </w:tcBorders>
          </w:tcPr>
          <w:p w14:paraId="24A0299B" w14:textId="77777777" w:rsidR="00F327B4" w:rsidRPr="00B87381" w:rsidRDefault="00F327B4" w:rsidP="0006215E">
            <w:pPr>
              <w:pStyle w:val="Header"/>
              <w:rPr>
                <w:lang w:val="vi-VN"/>
              </w:rPr>
            </w:pPr>
            <w:r>
              <w:rPr>
                <w:lang w:val="vi-VN"/>
              </w:rPr>
              <w:t>x</w:t>
            </w:r>
          </w:p>
        </w:tc>
        <w:tc>
          <w:tcPr>
            <w:tcW w:w="4734" w:type="dxa"/>
            <w:tcBorders>
              <w:top w:val="dotted" w:sz="4" w:space="0" w:color="auto"/>
              <w:left w:val="single" w:sz="4" w:space="0" w:color="auto"/>
              <w:bottom w:val="single" w:sz="4" w:space="0" w:color="auto"/>
              <w:right w:val="single" w:sz="4" w:space="0" w:color="auto"/>
            </w:tcBorders>
          </w:tcPr>
          <w:p w14:paraId="2F68F4BA" w14:textId="77777777" w:rsidR="00F327B4" w:rsidRDefault="00F327B4" w:rsidP="0006215E">
            <w:pPr>
              <w:pStyle w:val="Header"/>
            </w:pPr>
            <w:r>
              <w:t xml:space="preserve">Giờ chiếu phim </w:t>
            </w:r>
          </w:p>
        </w:tc>
      </w:tr>
    </w:tbl>
    <w:p w14:paraId="4650D229" w14:textId="77777777" w:rsidR="00F327B4" w:rsidRPr="003A3879" w:rsidRDefault="00F327B4" w:rsidP="00F327B4">
      <w:pPr>
        <w:pStyle w:val="Demuc"/>
        <w:rPr>
          <w:rFonts w:cs="Times New Roman"/>
        </w:rPr>
      </w:pPr>
      <w:r>
        <w:rPr>
          <w:rFonts w:cs="Times New Roman"/>
        </w:rPr>
        <w:lastRenderedPageBreak/>
        <w:t>Loại thực thể Loại Phim:</w:t>
      </w:r>
    </w:p>
    <w:tbl>
      <w:tblPr>
        <w:tblW w:w="9072" w:type="dxa"/>
        <w:tblInd w:w="108" w:type="dxa"/>
        <w:tblBorders>
          <w:top w:val="single" w:sz="4" w:space="0" w:color="auto"/>
          <w:left w:val="single" w:sz="4" w:space="0" w:color="auto"/>
          <w:bottom w:val="single" w:sz="4" w:space="0" w:color="auto"/>
          <w:right w:val="single" w:sz="4" w:space="0" w:color="auto"/>
          <w:insideH w:val="dotted" w:sz="4" w:space="0" w:color="auto"/>
          <w:insideV w:val="single" w:sz="4" w:space="0" w:color="auto"/>
        </w:tblBorders>
        <w:tblLayout w:type="fixed"/>
        <w:tblLook w:val="0000" w:firstRow="0" w:lastRow="0" w:firstColumn="0" w:lastColumn="0" w:noHBand="0" w:noVBand="0"/>
      </w:tblPr>
      <w:tblGrid>
        <w:gridCol w:w="1808"/>
        <w:gridCol w:w="1094"/>
        <w:gridCol w:w="544"/>
        <w:gridCol w:w="446"/>
        <w:gridCol w:w="446"/>
        <w:gridCol w:w="4734"/>
      </w:tblGrid>
      <w:tr w:rsidR="00F327B4" w:rsidRPr="003A3879" w14:paraId="51F45DF3" w14:textId="77777777" w:rsidTr="0006215E">
        <w:trPr>
          <w:tblHeader/>
        </w:trPr>
        <w:tc>
          <w:tcPr>
            <w:tcW w:w="9072" w:type="dxa"/>
            <w:gridSpan w:val="6"/>
            <w:tcBorders>
              <w:top w:val="single" w:sz="4" w:space="0" w:color="auto"/>
              <w:left w:val="single" w:sz="4" w:space="0" w:color="auto"/>
              <w:bottom w:val="single" w:sz="4" w:space="0" w:color="auto"/>
              <w:right w:val="single" w:sz="4" w:space="0" w:color="auto"/>
            </w:tcBorders>
            <w:shd w:val="clear" w:color="auto" w:fill="auto"/>
          </w:tcPr>
          <w:p w14:paraId="259B4D62" w14:textId="77777777" w:rsidR="00F327B4" w:rsidRPr="003A3879" w:rsidRDefault="00F327B4" w:rsidP="0006215E">
            <w:pPr>
              <w:pStyle w:val="Table120"/>
            </w:pPr>
            <w:r w:rsidRPr="003A3879">
              <w:rPr>
                <w:b/>
              </w:rPr>
              <w:t xml:space="preserve">Mô tả: </w:t>
            </w:r>
            <w:r>
              <w:rPr>
                <w:b/>
              </w:rPr>
              <w:t>Bảng Loại Phim</w:t>
            </w:r>
          </w:p>
        </w:tc>
      </w:tr>
      <w:tr w:rsidR="00F327B4" w:rsidRPr="003A3879" w14:paraId="7F836429" w14:textId="77777777" w:rsidTr="0006215E">
        <w:trPr>
          <w:tblHeader/>
        </w:trPr>
        <w:tc>
          <w:tcPr>
            <w:tcW w:w="1808" w:type="dxa"/>
            <w:tcBorders>
              <w:top w:val="single" w:sz="4" w:space="0" w:color="auto"/>
              <w:left w:val="single" w:sz="4" w:space="0" w:color="auto"/>
              <w:bottom w:val="dotted" w:sz="4" w:space="0" w:color="auto"/>
              <w:right w:val="single" w:sz="4" w:space="0" w:color="auto"/>
            </w:tcBorders>
            <w:shd w:val="pct12" w:color="auto" w:fill="FFFFFF"/>
          </w:tcPr>
          <w:p w14:paraId="26C519B5" w14:textId="77777777" w:rsidR="00F327B4" w:rsidRPr="003A3879" w:rsidRDefault="00F327B4" w:rsidP="0006215E">
            <w:pPr>
              <w:pStyle w:val="Table120"/>
              <w:rPr>
                <w:b/>
              </w:rPr>
            </w:pPr>
            <w:r w:rsidRPr="003A3879">
              <w:rPr>
                <w:b/>
              </w:rPr>
              <w:t>Thuộc tính</w:t>
            </w:r>
          </w:p>
        </w:tc>
        <w:tc>
          <w:tcPr>
            <w:tcW w:w="1094" w:type="dxa"/>
            <w:tcBorders>
              <w:top w:val="single" w:sz="4" w:space="0" w:color="auto"/>
              <w:left w:val="single" w:sz="4" w:space="0" w:color="auto"/>
              <w:bottom w:val="dotted" w:sz="4" w:space="0" w:color="auto"/>
              <w:right w:val="single" w:sz="4" w:space="0" w:color="auto"/>
            </w:tcBorders>
            <w:shd w:val="pct12" w:color="auto" w:fill="FFFFFF"/>
          </w:tcPr>
          <w:p w14:paraId="7277F3D7" w14:textId="77777777" w:rsidR="00F327B4" w:rsidRPr="003A3879" w:rsidRDefault="00F327B4" w:rsidP="0006215E">
            <w:pPr>
              <w:pStyle w:val="Table120"/>
              <w:rPr>
                <w:b/>
              </w:rPr>
            </w:pPr>
            <w:r w:rsidRPr="003A3879">
              <w:rPr>
                <w:b/>
              </w:rPr>
              <w:t>Kiểu</w:t>
            </w:r>
          </w:p>
        </w:tc>
        <w:tc>
          <w:tcPr>
            <w:tcW w:w="544" w:type="dxa"/>
            <w:tcBorders>
              <w:top w:val="single" w:sz="4" w:space="0" w:color="auto"/>
              <w:left w:val="single" w:sz="4" w:space="0" w:color="auto"/>
              <w:bottom w:val="dotted" w:sz="4" w:space="0" w:color="auto"/>
              <w:right w:val="single" w:sz="4" w:space="0" w:color="auto"/>
            </w:tcBorders>
            <w:shd w:val="pct12" w:color="auto" w:fill="FFFFFF"/>
          </w:tcPr>
          <w:p w14:paraId="7ED27D0E" w14:textId="77777777" w:rsidR="00F327B4" w:rsidRPr="003A3879" w:rsidRDefault="00F327B4" w:rsidP="0006215E">
            <w:pPr>
              <w:pStyle w:val="Table120"/>
              <w:rPr>
                <w:b/>
              </w:rPr>
            </w:pPr>
            <w:r w:rsidRPr="003A3879">
              <w:rPr>
                <w:b/>
              </w:rPr>
              <w:t>K</w:t>
            </w:r>
          </w:p>
        </w:tc>
        <w:tc>
          <w:tcPr>
            <w:tcW w:w="446" w:type="dxa"/>
            <w:tcBorders>
              <w:top w:val="single" w:sz="4" w:space="0" w:color="auto"/>
              <w:left w:val="single" w:sz="4" w:space="0" w:color="auto"/>
              <w:bottom w:val="dotted" w:sz="4" w:space="0" w:color="auto"/>
              <w:right w:val="single" w:sz="4" w:space="0" w:color="auto"/>
            </w:tcBorders>
            <w:shd w:val="pct12" w:color="auto" w:fill="FFFFFF"/>
          </w:tcPr>
          <w:p w14:paraId="6C148F53" w14:textId="77777777" w:rsidR="00F327B4" w:rsidRPr="003A3879" w:rsidRDefault="00F327B4" w:rsidP="0006215E">
            <w:pPr>
              <w:pStyle w:val="Table120"/>
              <w:rPr>
                <w:b/>
              </w:rPr>
            </w:pPr>
            <w:r w:rsidRPr="003A3879">
              <w:rPr>
                <w:b/>
              </w:rPr>
              <w:t>U</w:t>
            </w:r>
          </w:p>
        </w:tc>
        <w:tc>
          <w:tcPr>
            <w:tcW w:w="446" w:type="dxa"/>
            <w:tcBorders>
              <w:top w:val="single" w:sz="4" w:space="0" w:color="auto"/>
              <w:left w:val="single" w:sz="4" w:space="0" w:color="auto"/>
              <w:bottom w:val="dotted" w:sz="4" w:space="0" w:color="auto"/>
              <w:right w:val="single" w:sz="4" w:space="0" w:color="auto"/>
            </w:tcBorders>
            <w:shd w:val="pct12" w:color="auto" w:fill="FFFFFF"/>
          </w:tcPr>
          <w:p w14:paraId="6BCB4C20" w14:textId="77777777" w:rsidR="00F327B4" w:rsidRPr="003A3879" w:rsidRDefault="00F327B4" w:rsidP="0006215E">
            <w:pPr>
              <w:pStyle w:val="Table120"/>
              <w:rPr>
                <w:b/>
              </w:rPr>
            </w:pPr>
            <w:r w:rsidRPr="003A3879">
              <w:rPr>
                <w:b/>
              </w:rPr>
              <w:t>M</w:t>
            </w:r>
          </w:p>
        </w:tc>
        <w:tc>
          <w:tcPr>
            <w:tcW w:w="4734" w:type="dxa"/>
            <w:tcBorders>
              <w:top w:val="single" w:sz="4" w:space="0" w:color="auto"/>
              <w:left w:val="single" w:sz="4" w:space="0" w:color="auto"/>
              <w:bottom w:val="dotted" w:sz="4" w:space="0" w:color="auto"/>
              <w:right w:val="single" w:sz="4" w:space="0" w:color="auto"/>
            </w:tcBorders>
            <w:shd w:val="pct12" w:color="auto" w:fill="FFFFFF"/>
          </w:tcPr>
          <w:p w14:paraId="713453E5" w14:textId="77777777" w:rsidR="00F327B4" w:rsidRPr="003A3879" w:rsidRDefault="00F327B4" w:rsidP="0006215E">
            <w:pPr>
              <w:pStyle w:val="Table120"/>
              <w:rPr>
                <w:b/>
              </w:rPr>
            </w:pPr>
            <w:r w:rsidRPr="003A3879">
              <w:rPr>
                <w:b/>
              </w:rPr>
              <w:t>Diễn giải</w:t>
            </w:r>
          </w:p>
        </w:tc>
      </w:tr>
      <w:tr w:rsidR="00F327B4" w:rsidRPr="003A3879" w14:paraId="0DAB1836" w14:textId="77777777" w:rsidTr="0006215E">
        <w:tc>
          <w:tcPr>
            <w:tcW w:w="1808" w:type="dxa"/>
            <w:tcBorders>
              <w:top w:val="nil"/>
              <w:left w:val="single" w:sz="4" w:space="0" w:color="auto"/>
              <w:bottom w:val="dotted" w:sz="4" w:space="0" w:color="auto"/>
              <w:right w:val="single" w:sz="4" w:space="0" w:color="auto"/>
            </w:tcBorders>
          </w:tcPr>
          <w:p w14:paraId="6EA66F5B" w14:textId="77777777" w:rsidR="00F327B4" w:rsidRPr="003A3879" w:rsidRDefault="00F327B4" w:rsidP="0006215E">
            <w:pPr>
              <w:pStyle w:val="Table120"/>
            </w:pPr>
            <w:r>
              <w:t>maloaiphim</w:t>
            </w:r>
          </w:p>
        </w:tc>
        <w:tc>
          <w:tcPr>
            <w:tcW w:w="1094" w:type="dxa"/>
            <w:tcBorders>
              <w:top w:val="nil"/>
              <w:left w:val="single" w:sz="4" w:space="0" w:color="auto"/>
              <w:bottom w:val="dotted" w:sz="4" w:space="0" w:color="auto"/>
              <w:right w:val="single" w:sz="4" w:space="0" w:color="auto"/>
            </w:tcBorders>
          </w:tcPr>
          <w:p w14:paraId="020AD6A5" w14:textId="77777777" w:rsidR="00F327B4" w:rsidRPr="003A3879" w:rsidRDefault="00F327B4" w:rsidP="0006215E">
            <w:pPr>
              <w:pStyle w:val="Header"/>
            </w:pPr>
            <w:r>
              <w:t>Varchar</w:t>
            </w:r>
          </w:p>
        </w:tc>
        <w:tc>
          <w:tcPr>
            <w:tcW w:w="544" w:type="dxa"/>
            <w:tcBorders>
              <w:top w:val="nil"/>
              <w:left w:val="single" w:sz="4" w:space="0" w:color="auto"/>
              <w:bottom w:val="dotted" w:sz="4" w:space="0" w:color="auto"/>
              <w:right w:val="single" w:sz="4" w:space="0" w:color="auto"/>
            </w:tcBorders>
          </w:tcPr>
          <w:p w14:paraId="74D930A9" w14:textId="77777777" w:rsidR="00F327B4" w:rsidRPr="003A3879" w:rsidRDefault="00F327B4" w:rsidP="0006215E">
            <w:pPr>
              <w:pStyle w:val="Header"/>
            </w:pPr>
            <w:r w:rsidRPr="003A3879">
              <w:t>x</w:t>
            </w:r>
          </w:p>
        </w:tc>
        <w:tc>
          <w:tcPr>
            <w:tcW w:w="446" w:type="dxa"/>
            <w:tcBorders>
              <w:top w:val="nil"/>
              <w:left w:val="single" w:sz="4" w:space="0" w:color="auto"/>
              <w:bottom w:val="dotted" w:sz="4" w:space="0" w:color="auto"/>
              <w:right w:val="single" w:sz="4" w:space="0" w:color="auto"/>
            </w:tcBorders>
          </w:tcPr>
          <w:p w14:paraId="4B2CB07E" w14:textId="77777777" w:rsidR="00F327B4" w:rsidRPr="003A3879" w:rsidRDefault="00F327B4" w:rsidP="0006215E">
            <w:pPr>
              <w:pStyle w:val="Header"/>
            </w:pPr>
            <w:r w:rsidRPr="003A3879">
              <w:t>x</w:t>
            </w:r>
          </w:p>
        </w:tc>
        <w:tc>
          <w:tcPr>
            <w:tcW w:w="446" w:type="dxa"/>
            <w:tcBorders>
              <w:top w:val="nil"/>
              <w:left w:val="single" w:sz="4" w:space="0" w:color="auto"/>
              <w:bottom w:val="dotted" w:sz="4" w:space="0" w:color="auto"/>
              <w:right w:val="single" w:sz="4" w:space="0" w:color="auto"/>
            </w:tcBorders>
          </w:tcPr>
          <w:p w14:paraId="0C7BAE50" w14:textId="77777777" w:rsidR="00F327B4" w:rsidRPr="003A3879" w:rsidRDefault="00F327B4" w:rsidP="0006215E">
            <w:pPr>
              <w:pStyle w:val="Header"/>
            </w:pPr>
            <w:r w:rsidRPr="003A3879">
              <w:t>x</w:t>
            </w:r>
          </w:p>
        </w:tc>
        <w:tc>
          <w:tcPr>
            <w:tcW w:w="4734" w:type="dxa"/>
            <w:tcBorders>
              <w:top w:val="nil"/>
              <w:left w:val="single" w:sz="4" w:space="0" w:color="auto"/>
              <w:bottom w:val="dotted" w:sz="4" w:space="0" w:color="auto"/>
              <w:right w:val="single" w:sz="4" w:space="0" w:color="auto"/>
            </w:tcBorders>
          </w:tcPr>
          <w:p w14:paraId="7FDAF30C" w14:textId="77777777" w:rsidR="00F327B4" w:rsidRPr="003A3879" w:rsidRDefault="00F327B4" w:rsidP="0006215E">
            <w:pPr>
              <w:pStyle w:val="Header"/>
            </w:pPr>
            <w:r>
              <w:t>Mã loại phim</w:t>
            </w:r>
          </w:p>
        </w:tc>
      </w:tr>
      <w:tr w:rsidR="00F327B4" w:rsidRPr="003A3879" w14:paraId="4834E98D" w14:textId="77777777" w:rsidTr="0006215E">
        <w:tc>
          <w:tcPr>
            <w:tcW w:w="1808" w:type="dxa"/>
            <w:tcBorders>
              <w:top w:val="dotted" w:sz="4" w:space="0" w:color="auto"/>
              <w:left w:val="single" w:sz="4" w:space="0" w:color="auto"/>
              <w:bottom w:val="dotted" w:sz="4" w:space="0" w:color="auto"/>
              <w:right w:val="single" w:sz="4" w:space="0" w:color="auto"/>
            </w:tcBorders>
          </w:tcPr>
          <w:p w14:paraId="77CC850A" w14:textId="77777777" w:rsidR="00F327B4" w:rsidRPr="003A3879" w:rsidRDefault="00F327B4" w:rsidP="0006215E">
            <w:pPr>
              <w:pStyle w:val="Header"/>
            </w:pPr>
            <w:r>
              <w:t>tenloaiphim</w:t>
            </w:r>
          </w:p>
        </w:tc>
        <w:tc>
          <w:tcPr>
            <w:tcW w:w="1094" w:type="dxa"/>
            <w:tcBorders>
              <w:top w:val="dotted" w:sz="4" w:space="0" w:color="auto"/>
              <w:left w:val="single" w:sz="4" w:space="0" w:color="auto"/>
              <w:bottom w:val="dotted" w:sz="4" w:space="0" w:color="auto"/>
              <w:right w:val="single" w:sz="4" w:space="0" w:color="auto"/>
            </w:tcBorders>
          </w:tcPr>
          <w:p w14:paraId="7C18BE06" w14:textId="77777777" w:rsidR="00F327B4" w:rsidRPr="003A3879" w:rsidRDefault="00F327B4" w:rsidP="0006215E">
            <w:pPr>
              <w:pStyle w:val="Header"/>
            </w:pPr>
            <w:r>
              <w:t>nvarchar</w:t>
            </w:r>
          </w:p>
        </w:tc>
        <w:tc>
          <w:tcPr>
            <w:tcW w:w="544" w:type="dxa"/>
            <w:tcBorders>
              <w:top w:val="dotted" w:sz="4" w:space="0" w:color="auto"/>
              <w:left w:val="single" w:sz="4" w:space="0" w:color="auto"/>
              <w:bottom w:val="dotted" w:sz="4" w:space="0" w:color="auto"/>
              <w:right w:val="single" w:sz="4" w:space="0" w:color="auto"/>
            </w:tcBorders>
          </w:tcPr>
          <w:p w14:paraId="5C3EF3E0" w14:textId="77777777" w:rsidR="00F327B4" w:rsidRPr="003A3879" w:rsidRDefault="00F327B4" w:rsidP="0006215E">
            <w:pPr>
              <w:pStyle w:val="Header"/>
            </w:pPr>
          </w:p>
        </w:tc>
        <w:tc>
          <w:tcPr>
            <w:tcW w:w="446" w:type="dxa"/>
            <w:tcBorders>
              <w:top w:val="dotted" w:sz="4" w:space="0" w:color="auto"/>
              <w:left w:val="single" w:sz="4" w:space="0" w:color="auto"/>
              <w:bottom w:val="dotted" w:sz="4" w:space="0" w:color="auto"/>
              <w:right w:val="single" w:sz="4" w:space="0" w:color="auto"/>
            </w:tcBorders>
          </w:tcPr>
          <w:p w14:paraId="761EB06A" w14:textId="77777777" w:rsidR="00F327B4" w:rsidRPr="003A3879" w:rsidRDefault="00F327B4" w:rsidP="0006215E">
            <w:pPr>
              <w:pStyle w:val="Header"/>
            </w:pPr>
          </w:p>
        </w:tc>
        <w:tc>
          <w:tcPr>
            <w:tcW w:w="446" w:type="dxa"/>
            <w:tcBorders>
              <w:top w:val="dotted" w:sz="4" w:space="0" w:color="auto"/>
              <w:left w:val="single" w:sz="4" w:space="0" w:color="auto"/>
              <w:bottom w:val="dotted" w:sz="4" w:space="0" w:color="auto"/>
              <w:right w:val="single" w:sz="4" w:space="0" w:color="auto"/>
            </w:tcBorders>
          </w:tcPr>
          <w:p w14:paraId="1262BCC2" w14:textId="77777777" w:rsidR="00F327B4" w:rsidRPr="003A3879" w:rsidRDefault="00F327B4" w:rsidP="0006215E">
            <w:pPr>
              <w:pStyle w:val="Header"/>
            </w:pPr>
            <w:r w:rsidRPr="003A3879">
              <w:t>x</w:t>
            </w:r>
          </w:p>
        </w:tc>
        <w:tc>
          <w:tcPr>
            <w:tcW w:w="4734" w:type="dxa"/>
            <w:tcBorders>
              <w:top w:val="dotted" w:sz="4" w:space="0" w:color="auto"/>
              <w:left w:val="single" w:sz="4" w:space="0" w:color="auto"/>
              <w:bottom w:val="dotted" w:sz="4" w:space="0" w:color="auto"/>
              <w:right w:val="single" w:sz="4" w:space="0" w:color="auto"/>
            </w:tcBorders>
          </w:tcPr>
          <w:p w14:paraId="70F027D4" w14:textId="77777777" w:rsidR="00F327B4" w:rsidRPr="003A3879" w:rsidRDefault="00F327B4" w:rsidP="0006215E">
            <w:pPr>
              <w:pStyle w:val="Header"/>
            </w:pPr>
            <w:r>
              <w:t>Tên loại phim</w:t>
            </w:r>
          </w:p>
        </w:tc>
      </w:tr>
      <w:tr w:rsidR="00F327B4" w:rsidRPr="003A3879" w14:paraId="0E226C1A" w14:textId="77777777" w:rsidTr="0006215E">
        <w:tc>
          <w:tcPr>
            <w:tcW w:w="1808" w:type="dxa"/>
            <w:tcBorders>
              <w:top w:val="dotted" w:sz="4" w:space="0" w:color="auto"/>
              <w:left w:val="single" w:sz="4" w:space="0" w:color="auto"/>
              <w:bottom w:val="dotted" w:sz="4" w:space="0" w:color="auto"/>
              <w:right w:val="single" w:sz="4" w:space="0" w:color="auto"/>
            </w:tcBorders>
          </w:tcPr>
          <w:p w14:paraId="30F091AD" w14:textId="77777777" w:rsidR="00F327B4" w:rsidRPr="003A3879" w:rsidRDefault="00F327B4" w:rsidP="0006215E">
            <w:pPr>
              <w:pStyle w:val="Header"/>
            </w:pPr>
            <w:r>
              <w:t>tenquocgia</w:t>
            </w:r>
          </w:p>
        </w:tc>
        <w:tc>
          <w:tcPr>
            <w:tcW w:w="1094" w:type="dxa"/>
            <w:tcBorders>
              <w:top w:val="dotted" w:sz="4" w:space="0" w:color="auto"/>
              <w:left w:val="single" w:sz="4" w:space="0" w:color="auto"/>
              <w:bottom w:val="dotted" w:sz="4" w:space="0" w:color="auto"/>
              <w:right w:val="single" w:sz="4" w:space="0" w:color="auto"/>
            </w:tcBorders>
          </w:tcPr>
          <w:p w14:paraId="18117051" w14:textId="77777777" w:rsidR="00F327B4" w:rsidRPr="003A3879" w:rsidRDefault="00F327B4" w:rsidP="0006215E">
            <w:pPr>
              <w:pStyle w:val="Header"/>
            </w:pPr>
            <w:r>
              <w:t>nvarchar</w:t>
            </w:r>
          </w:p>
        </w:tc>
        <w:tc>
          <w:tcPr>
            <w:tcW w:w="544" w:type="dxa"/>
            <w:tcBorders>
              <w:top w:val="dotted" w:sz="4" w:space="0" w:color="auto"/>
              <w:left w:val="single" w:sz="4" w:space="0" w:color="auto"/>
              <w:bottom w:val="dotted" w:sz="4" w:space="0" w:color="auto"/>
              <w:right w:val="single" w:sz="4" w:space="0" w:color="auto"/>
            </w:tcBorders>
          </w:tcPr>
          <w:p w14:paraId="700E9E6D" w14:textId="77777777" w:rsidR="00F327B4" w:rsidRPr="003A3879" w:rsidRDefault="00F327B4" w:rsidP="0006215E">
            <w:pPr>
              <w:pStyle w:val="Header"/>
            </w:pPr>
          </w:p>
        </w:tc>
        <w:tc>
          <w:tcPr>
            <w:tcW w:w="446" w:type="dxa"/>
            <w:tcBorders>
              <w:top w:val="dotted" w:sz="4" w:space="0" w:color="auto"/>
              <w:left w:val="single" w:sz="4" w:space="0" w:color="auto"/>
              <w:bottom w:val="dotted" w:sz="4" w:space="0" w:color="auto"/>
              <w:right w:val="single" w:sz="4" w:space="0" w:color="auto"/>
            </w:tcBorders>
          </w:tcPr>
          <w:p w14:paraId="7BE0B4FA" w14:textId="77777777" w:rsidR="00F327B4" w:rsidRPr="003A3879" w:rsidRDefault="00F327B4" w:rsidP="0006215E">
            <w:pPr>
              <w:pStyle w:val="Header"/>
            </w:pPr>
          </w:p>
        </w:tc>
        <w:tc>
          <w:tcPr>
            <w:tcW w:w="446" w:type="dxa"/>
            <w:tcBorders>
              <w:top w:val="dotted" w:sz="4" w:space="0" w:color="auto"/>
              <w:left w:val="single" w:sz="4" w:space="0" w:color="auto"/>
              <w:bottom w:val="dotted" w:sz="4" w:space="0" w:color="auto"/>
              <w:right w:val="single" w:sz="4" w:space="0" w:color="auto"/>
            </w:tcBorders>
          </w:tcPr>
          <w:p w14:paraId="768BE4E9" w14:textId="77777777" w:rsidR="00F327B4" w:rsidRPr="00B87381" w:rsidRDefault="00F327B4" w:rsidP="0006215E">
            <w:pPr>
              <w:pStyle w:val="Header"/>
              <w:rPr>
                <w:lang w:val="vi-VN"/>
              </w:rPr>
            </w:pPr>
            <w:r>
              <w:rPr>
                <w:lang w:val="vi-VN"/>
              </w:rPr>
              <w:t>X</w:t>
            </w:r>
          </w:p>
        </w:tc>
        <w:tc>
          <w:tcPr>
            <w:tcW w:w="4734" w:type="dxa"/>
            <w:tcBorders>
              <w:top w:val="dotted" w:sz="4" w:space="0" w:color="auto"/>
              <w:left w:val="single" w:sz="4" w:space="0" w:color="auto"/>
              <w:bottom w:val="dotted" w:sz="4" w:space="0" w:color="auto"/>
              <w:right w:val="single" w:sz="4" w:space="0" w:color="auto"/>
            </w:tcBorders>
          </w:tcPr>
          <w:p w14:paraId="6FD9B5DA" w14:textId="77777777" w:rsidR="00F327B4" w:rsidRPr="003A3879" w:rsidRDefault="00F327B4" w:rsidP="0006215E">
            <w:pPr>
              <w:pStyle w:val="Header"/>
            </w:pPr>
            <w:r>
              <w:t xml:space="preserve">Tên quốc gia  </w:t>
            </w:r>
          </w:p>
        </w:tc>
      </w:tr>
      <w:tr w:rsidR="00F327B4" w:rsidRPr="003A3879" w14:paraId="00CB60BD" w14:textId="77777777" w:rsidTr="0006215E">
        <w:tc>
          <w:tcPr>
            <w:tcW w:w="1808" w:type="dxa"/>
            <w:tcBorders>
              <w:top w:val="dotted" w:sz="4" w:space="0" w:color="auto"/>
              <w:left w:val="single" w:sz="4" w:space="0" w:color="auto"/>
              <w:bottom w:val="dotted" w:sz="4" w:space="0" w:color="auto"/>
              <w:right w:val="single" w:sz="4" w:space="0" w:color="auto"/>
            </w:tcBorders>
          </w:tcPr>
          <w:p w14:paraId="5999D751" w14:textId="77777777" w:rsidR="00F327B4" w:rsidRDefault="00F327B4" w:rsidP="0006215E">
            <w:pPr>
              <w:pStyle w:val="Header"/>
            </w:pPr>
            <w:r>
              <w:t>tendangphim</w:t>
            </w:r>
          </w:p>
        </w:tc>
        <w:tc>
          <w:tcPr>
            <w:tcW w:w="1094" w:type="dxa"/>
            <w:tcBorders>
              <w:top w:val="dotted" w:sz="4" w:space="0" w:color="auto"/>
              <w:left w:val="single" w:sz="4" w:space="0" w:color="auto"/>
              <w:bottom w:val="dotted" w:sz="4" w:space="0" w:color="auto"/>
              <w:right w:val="single" w:sz="4" w:space="0" w:color="auto"/>
            </w:tcBorders>
          </w:tcPr>
          <w:p w14:paraId="7DE62F44" w14:textId="77777777" w:rsidR="00F327B4" w:rsidRDefault="00F327B4" w:rsidP="0006215E">
            <w:pPr>
              <w:pStyle w:val="Header"/>
            </w:pPr>
            <w:r>
              <w:t>nvarchar</w:t>
            </w:r>
          </w:p>
        </w:tc>
        <w:tc>
          <w:tcPr>
            <w:tcW w:w="544" w:type="dxa"/>
            <w:tcBorders>
              <w:top w:val="dotted" w:sz="4" w:space="0" w:color="auto"/>
              <w:left w:val="single" w:sz="4" w:space="0" w:color="auto"/>
              <w:bottom w:val="dotted" w:sz="4" w:space="0" w:color="auto"/>
              <w:right w:val="single" w:sz="4" w:space="0" w:color="auto"/>
            </w:tcBorders>
          </w:tcPr>
          <w:p w14:paraId="02B032AD" w14:textId="77777777" w:rsidR="00F327B4" w:rsidRPr="003A3879" w:rsidRDefault="00F327B4" w:rsidP="0006215E">
            <w:pPr>
              <w:pStyle w:val="Header"/>
            </w:pPr>
          </w:p>
        </w:tc>
        <w:tc>
          <w:tcPr>
            <w:tcW w:w="446" w:type="dxa"/>
            <w:tcBorders>
              <w:top w:val="dotted" w:sz="4" w:space="0" w:color="auto"/>
              <w:left w:val="single" w:sz="4" w:space="0" w:color="auto"/>
              <w:bottom w:val="dotted" w:sz="4" w:space="0" w:color="auto"/>
              <w:right w:val="single" w:sz="4" w:space="0" w:color="auto"/>
            </w:tcBorders>
          </w:tcPr>
          <w:p w14:paraId="3C94CAC6" w14:textId="77777777" w:rsidR="00F327B4" w:rsidRPr="003A3879" w:rsidRDefault="00F327B4" w:rsidP="0006215E">
            <w:pPr>
              <w:pStyle w:val="Header"/>
            </w:pPr>
          </w:p>
        </w:tc>
        <w:tc>
          <w:tcPr>
            <w:tcW w:w="446" w:type="dxa"/>
            <w:tcBorders>
              <w:top w:val="dotted" w:sz="4" w:space="0" w:color="auto"/>
              <w:left w:val="single" w:sz="4" w:space="0" w:color="auto"/>
              <w:bottom w:val="dotted" w:sz="4" w:space="0" w:color="auto"/>
              <w:right w:val="single" w:sz="4" w:space="0" w:color="auto"/>
            </w:tcBorders>
          </w:tcPr>
          <w:p w14:paraId="3333E30D" w14:textId="77777777" w:rsidR="00F327B4" w:rsidRPr="00B87381" w:rsidRDefault="00F327B4" w:rsidP="0006215E">
            <w:pPr>
              <w:pStyle w:val="Header"/>
              <w:rPr>
                <w:lang w:val="vi-VN"/>
              </w:rPr>
            </w:pPr>
            <w:r>
              <w:rPr>
                <w:lang w:val="vi-VN"/>
              </w:rPr>
              <w:t>x</w:t>
            </w:r>
          </w:p>
        </w:tc>
        <w:tc>
          <w:tcPr>
            <w:tcW w:w="4734" w:type="dxa"/>
            <w:tcBorders>
              <w:top w:val="dotted" w:sz="4" w:space="0" w:color="auto"/>
              <w:left w:val="single" w:sz="4" w:space="0" w:color="auto"/>
              <w:bottom w:val="dotted" w:sz="4" w:space="0" w:color="auto"/>
              <w:right w:val="single" w:sz="4" w:space="0" w:color="auto"/>
            </w:tcBorders>
          </w:tcPr>
          <w:p w14:paraId="689A4163" w14:textId="77777777" w:rsidR="00F327B4" w:rsidRDefault="00F327B4" w:rsidP="0006215E">
            <w:pPr>
              <w:pStyle w:val="Header"/>
            </w:pPr>
            <w:r>
              <w:t>Tên dạng phim</w:t>
            </w:r>
          </w:p>
        </w:tc>
      </w:tr>
    </w:tbl>
    <w:p w14:paraId="154AEA1C" w14:textId="77777777" w:rsidR="00F327B4" w:rsidRPr="003A3879" w:rsidRDefault="00F327B4" w:rsidP="00F327B4">
      <w:pPr>
        <w:pStyle w:val="Demuc"/>
        <w:rPr>
          <w:rFonts w:cs="Times New Roman"/>
        </w:rPr>
      </w:pPr>
      <w:r>
        <w:rPr>
          <w:rFonts w:cs="Times New Roman"/>
        </w:rPr>
        <w:t>Loại thực thể Nhân Viên :</w:t>
      </w:r>
    </w:p>
    <w:tbl>
      <w:tblPr>
        <w:tblW w:w="9072" w:type="dxa"/>
        <w:tblInd w:w="108" w:type="dxa"/>
        <w:tblBorders>
          <w:top w:val="single" w:sz="4" w:space="0" w:color="auto"/>
          <w:left w:val="single" w:sz="4" w:space="0" w:color="auto"/>
          <w:bottom w:val="single" w:sz="4" w:space="0" w:color="auto"/>
          <w:right w:val="single" w:sz="4" w:space="0" w:color="auto"/>
          <w:insideH w:val="dotted" w:sz="4" w:space="0" w:color="auto"/>
          <w:insideV w:val="single" w:sz="4" w:space="0" w:color="auto"/>
        </w:tblBorders>
        <w:tblLayout w:type="fixed"/>
        <w:tblLook w:val="0000" w:firstRow="0" w:lastRow="0" w:firstColumn="0" w:lastColumn="0" w:noHBand="0" w:noVBand="0"/>
      </w:tblPr>
      <w:tblGrid>
        <w:gridCol w:w="1808"/>
        <w:gridCol w:w="1094"/>
        <w:gridCol w:w="544"/>
        <w:gridCol w:w="446"/>
        <w:gridCol w:w="446"/>
        <w:gridCol w:w="4734"/>
      </w:tblGrid>
      <w:tr w:rsidR="00F327B4" w:rsidRPr="003A3879" w14:paraId="113C0D10" w14:textId="77777777" w:rsidTr="0006215E">
        <w:trPr>
          <w:tblHeader/>
        </w:trPr>
        <w:tc>
          <w:tcPr>
            <w:tcW w:w="9072" w:type="dxa"/>
            <w:gridSpan w:val="6"/>
            <w:tcBorders>
              <w:top w:val="single" w:sz="4" w:space="0" w:color="auto"/>
              <w:left w:val="single" w:sz="4" w:space="0" w:color="auto"/>
              <w:bottom w:val="single" w:sz="4" w:space="0" w:color="auto"/>
              <w:right w:val="single" w:sz="4" w:space="0" w:color="auto"/>
            </w:tcBorders>
            <w:shd w:val="clear" w:color="auto" w:fill="auto"/>
          </w:tcPr>
          <w:p w14:paraId="7603F788" w14:textId="77777777" w:rsidR="00F327B4" w:rsidRPr="003A3879" w:rsidRDefault="00F327B4" w:rsidP="0006215E">
            <w:pPr>
              <w:pStyle w:val="Table120"/>
            </w:pPr>
            <w:r w:rsidRPr="003A3879">
              <w:rPr>
                <w:b/>
              </w:rPr>
              <w:t xml:space="preserve">Mô tả: </w:t>
            </w:r>
            <w:r>
              <w:rPr>
                <w:b/>
              </w:rPr>
              <w:t>Bảng Nhân Viên</w:t>
            </w:r>
          </w:p>
        </w:tc>
      </w:tr>
      <w:tr w:rsidR="00F327B4" w:rsidRPr="003A3879" w14:paraId="410860BC" w14:textId="77777777" w:rsidTr="0006215E">
        <w:trPr>
          <w:tblHeader/>
        </w:trPr>
        <w:tc>
          <w:tcPr>
            <w:tcW w:w="1808" w:type="dxa"/>
            <w:tcBorders>
              <w:top w:val="single" w:sz="4" w:space="0" w:color="auto"/>
              <w:left w:val="single" w:sz="4" w:space="0" w:color="auto"/>
              <w:bottom w:val="dotted" w:sz="4" w:space="0" w:color="auto"/>
              <w:right w:val="single" w:sz="4" w:space="0" w:color="auto"/>
            </w:tcBorders>
            <w:shd w:val="pct12" w:color="auto" w:fill="FFFFFF"/>
          </w:tcPr>
          <w:p w14:paraId="47CDE937" w14:textId="77777777" w:rsidR="00F327B4" w:rsidRPr="003A3879" w:rsidRDefault="00F327B4" w:rsidP="0006215E">
            <w:pPr>
              <w:pStyle w:val="Table120"/>
              <w:rPr>
                <w:b/>
              </w:rPr>
            </w:pPr>
            <w:r w:rsidRPr="003A3879">
              <w:rPr>
                <w:b/>
              </w:rPr>
              <w:t>Thuộc tính</w:t>
            </w:r>
          </w:p>
        </w:tc>
        <w:tc>
          <w:tcPr>
            <w:tcW w:w="1094" w:type="dxa"/>
            <w:tcBorders>
              <w:top w:val="single" w:sz="4" w:space="0" w:color="auto"/>
              <w:left w:val="single" w:sz="4" w:space="0" w:color="auto"/>
              <w:bottom w:val="dotted" w:sz="4" w:space="0" w:color="auto"/>
              <w:right w:val="single" w:sz="4" w:space="0" w:color="auto"/>
            </w:tcBorders>
            <w:shd w:val="pct12" w:color="auto" w:fill="FFFFFF"/>
          </w:tcPr>
          <w:p w14:paraId="4178CAFB" w14:textId="77777777" w:rsidR="00F327B4" w:rsidRPr="003A3879" w:rsidRDefault="00F327B4" w:rsidP="0006215E">
            <w:pPr>
              <w:pStyle w:val="Table120"/>
              <w:rPr>
                <w:b/>
              </w:rPr>
            </w:pPr>
            <w:r w:rsidRPr="003A3879">
              <w:rPr>
                <w:b/>
              </w:rPr>
              <w:t>Kiểu</w:t>
            </w:r>
          </w:p>
        </w:tc>
        <w:tc>
          <w:tcPr>
            <w:tcW w:w="544" w:type="dxa"/>
            <w:tcBorders>
              <w:top w:val="single" w:sz="4" w:space="0" w:color="auto"/>
              <w:left w:val="single" w:sz="4" w:space="0" w:color="auto"/>
              <w:bottom w:val="dotted" w:sz="4" w:space="0" w:color="auto"/>
              <w:right w:val="single" w:sz="4" w:space="0" w:color="auto"/>
            </w:tcBorders>
            <w:shd w:val="pct12" w:color="auto" w:fill="FFFFFF"/>
          </w:tcPr>
          <w:p w14:paraId="520FDD84" w14:textId="77777777" w:rsidR="00F327B4" w:rsidRPr="003A3879" w:rsidRDefault="00F327B4" w:rsidP="0006215E">
            <w:pPr>
              <w:pStyle w:val="Table120"/>
              <w:rPr>
                <w:b/>
              </w:rPr>
            </w:pPr>
            <w:r w:rsidRPr="003A3879">
              <w:rPr>
                <w:b/>
              </w:rPr>
              <w:t>K</w:t>
            </w:r>
          </w:p>
        </w:tc>
        <w:tc>
          <w:tcPr>
            <w:tcW w:w="446" w:type="dxa"/>
            <w:tcBorders>
              <w:top w:val="single" w:sz="4" w:space="0" w:color="auto"/>
              <w:left w:val="single" w:sz="4" w:space="0" w:color="auto"/>
              <w:bottom w:val="dotted" w:sz="4" w:space="0" w:color="auto"/>
              <w:right w:val="single" w:sz="4" w:space="0" w:color="auto"/>
            </w:tcBorders>
            <w:shd w:val="pct12" w:color="auto" w:fill="FFFFFF"/>
          </w:tcPr>
          <w:p w14:paraId="45B20518" w14:textId="77777777" w:rsidR="00F327B4" w:rsidRPr="003A3879" w:rsidRDefault="00F327B4" w:rsidP="0006215E">
            <w:pPr>
              <w:pStyle w:val="Table120"/>
              <w:rPr>
                <w:b/>
              </w:rPr>
            </w:pPr>
            <w:r w:rsidRPr="003A3879">
              <w:rPr>
                <w:b/>
              </w:rPr>
              <w:t>U</w:t>
            </w:r>
          </w:p>
        </w:tc>
        <w:tc>
          <w:tcPr>
            <w:tcW w:w="446" w:type="dxa"/>
            <w:tcBorders>
              <w:top w:val="single" w:sz="4" w:space="0" w:color="auto"/>
              <w:left w:val="single" w:sz="4" w:space="0" w:color="auto"/>
              <w:bottom w:val="dotted" w:sz="4" w:space="0" w:color="auto"/>
              <w:right w:val="single" w:sz="4" w:space="0" w:color="auto"/>
            </w:tcBorders>
            <w:shd w:val="pct12" w:color="auto" w:fill="FFFFFF"/>
          </w:tcPr>
          <w:p w14:paraId="597A3206" w14:textId="77777777" w:rsidR="00F327B4" w:rsidRPr="003A3879" w:rsidRDefault="00F327B4" w:rsidP="0006215E">
            <w:pPr>
              <w:pStyle w:val="Table120"/>
              <w:rPr>
                <w:b/>
              </w:rPr>
            </w:pPr>
            <w:r w:rsidRPr="003A3879">
              <w:rPr>
                <w:b/>
              </w:rPr>
              <w:t>M</w:t>
            </w:r>
          </w:p>
        </w:tc>
        <w:tc>
          <w:tcPr>
            <w:tcW w:w="4734" w:type="dxa"/>
            <w:tcBorders>
              <w:top w:val="single" w:sz="4" w:space="0" w:color="auto"/>
              <w:left w:val="single" w:sz="4" w:space="0" w:color="auto"/>
              <w:bottom w:val="dotted" w:sz="4" w:space="0" w:color="auto"/>
              <w:right w:val="single" w:sz="4" w:space="0" w:color="auto"/>
            </w:tcBorders>
            <w:shd w:val="pct12" w:color="auto" w:fill="FFFFFF"/>
          </w:tcPr>
          <w:p w14:paraId="3FDDF4E2" w14:textId="77777777" w:rsidR="00F327B4" w:rsidRPr="003A3879" w:rsidRDefault="00F327B4" w:rsidP="0006215E">
            <w:pPr>
              <w:pStyle w:val="Table120"/>
              <w:rPr>
                <w:b/>
              </w:rPr>
            </w:pPr>
            <w:r w:rsidRPr="003A3879">
              <w:rPr>
                <w:b/>
              </w:rPr>
              <w:t>Diễn giải</w:t>
            </w:r>
          </w:p>
        </w:tc>
      </w:tr>
      <w:tr w:rsidR="00F327B4" w:rsidRPr="003A3879" w14:paraId="235779E7" w14:textId="77777777" w:rsidTr="0006215E">
        <w:tc>
          <w:tcPr>
            <w:tcW w:w="1808" w:type="dxa"/>
            <w:tcBorders>
              <w:top w:val="nil"/>
              <w:left w:val="single" w:sz="4" w:space="0" w:color="auto"/>
              <w:bottom w:val="dotted" w:sz="4" w:space="0" w:color="auto"/>
              <w:right w:val="single" w:sz="4" w:space="0" w:color="auto"/>
            </w:tcBorders>
          </w:tcPr>
          <w:p w14:paraId="7973F5F1" w14:textId="77777777" w:rsidR="00F327B4" w:rsidRPr="003A3879" w:rsidRDefault="00F327B4" w:rsidP="0006215E">
            <w:pPr>
              <w:pStyle w:val="Table120"/>
            </w:pPr>
            <w:r>
              <w:t>tenDNNV</w:t>
            </w:r>
          </w:p>
        </w:tc>
        <w:tc>
          <w:tcPr>
            <w:tcW w:w="1094" w:type="dxa"/>
            <w:tcBorders>
              <w:top w:val="nil"/>
              <w:left w:val="single" w:sz="4" w:space="0" w:color="auto"/>
              <w:bottom w:val="dotted" w:sz="4" w:space="0" w:color="auto"/>
              <w:right w:val="single" w:sz="4" w:space="0" w:color="auto"/>
            </w:tcBorders>
          </w:tcPr>
          <w:p w14:paraId="70AF2319" w14:textId="77777777" w:rsidR="00F327B4" w:rsidRPr="003A3879" w:rsidRDefault="00F327B4" w:rsidP="0006215E">
            <w:pPr>
              <w:pStyle w:val="Header"/>
            </w:pPr>
            <w:r>
              <w:t>nvarchar</w:t>
            </w:r>
          </w:p>
        </w:tc>
        <w:tc>
          <w:tcPr>
            <w:tcW w:w="544" w:type="dxa"/>
            <w:tcBorders>
              <w:top w:val="nil"/>
              <w:left w:val="single" w:sz="4" w:space="0" w:color="auto"/>
              <w:bottom w:val="dotted" w:sz="4" w:space="0" w:color="auto"/>
              <w:right w:val="single" w:sz="4" w:space="0" w:color="auto"/>
            </w:tcBorders>
          </w:tcPr>
          <w:p w14:paraId="09E25C5D" w14:textId="77777777" w:rsidR="00F327B4" w:rsidRPr="003A3879" w:rsidRDefault="00F327B4" w:rsidP="0006215E">
            <w:pPr>
              <w:pStyle w:val="Header"/>
            </w:pPr>
            <w:r>
              <w:t>x</w:t>
            </w:r>
          </w:p>
        </w:tc>
        <w:tc>
          <w:tcPr>
            <w:tcW w:w="446" w:type="dxa"/>
            <w:tcBorders>
              <w:top w:val="nil"/>
              <w:left w:val="single" w:sz="4" w:space="0" w:color="auto"/>
              <w:bottom w:val="dotted" w:sz="4" w:space="0" w:color="auto"/>
              <w:right w:val="single" w:sz="4" w:space="0" w:color="auto"/>
            </w:tcBorders>
          </w:tcPr>
          <w:p w14:paraId="4BFE0D03" w14:textId="77777777" w:rsidR="00F327B4" w:rsidRPr="003A3879" w:rsidRDefault="00F327B4" w:rsidP="0006215E">
            <w:pPr>
              <w:pStyle w:val="Header"/>
            </w:pPr>
            <w:r>
              <w:t>x</w:t>
            </w:r>
          </w:p>
        </w:tc>
        <w:tc>
          <w:tcPr>
            <w:tcW w:w="446" w:type="dxa"/>
            <w:tcBorders>
              <w:top w:val="nil"/>
              <w:left w:val="single" w:sz="4" w:space="0" w:color="auto"/>
              <w:bottom w:val="dotted" w:sz="4" w:space="0" w:color="auto"/>
              <w:right w:val="single" w:sz="4" w:space="0" w:color="auto"/>
            </w:tcBorders>
          </w:tcPr>
          <w:p w14:paraId="6C4612E4" w14:textId="77777777" w:rsidR="00F327B4" w:rsidRPr="003A3879" w:rsidRDefault="00F327B4" w:rsidP="0006215E">
            <w:pPr>
              <w:pStyle w:val="Header"/>
            </w:pPr>
            <w:r>
              <w:t>x</w:t>
            </w:r>
          </w:p>
        </w:tc>
        <w:tc>
          <w:tcPr>
            <w:tcW w:w="4734" w:type="dxa"/>
            <w:tcBorders>
              <w:top w:val="nil"/>
              <w:left w:val="single" w:sz="4" w:space="0" w:color="auto"/>
              <w:bottom w:val="dotted" w:sz="4" w:space="0" w:color="auto"/>
              <w:right w:val="single" w:sz="4" w:space="0" w:color="auto"/>
            </w:tcBorders>
          </w:tcPr>
          <w:p w14:paraId="574F96C2" w14:textId="77777777" w:rsidR="00F327B4" w:rsidRPr="003A3879" w:rsidRDefault="00F327B4" w:rsidP="0006215E">
            <w:pPr>
              <w:pStyle w:val="Header"/>
            </w:pPr>
            <w:r>
              <w:t>Tên đăng nhập nhân viên</w:t>
            </w:r>
          </w:p>
        </w:tc>
      </w:tr>
      <w:tr w:rsidR="00F327B4" w:rsidRPr="003A3879" w14:paraId="5EC83C6C" w14:textId="77777777" w:rsidTr="0006215E">
        <w:tc>
          <w:tcPr>
            <w:tcW w:w="1808" w:type="dxa"/>
            <w:tcBorders>
              <w:top w:val="dotted" w:sz="4" w:space="0" w:color="auto"/>
              <w:left w:val="single" w:sz="4" w:space="0" w:color="auto"/>
              <w:bottom w:val="dotted" w:sz="4" w:space="0" w:color="auto"/>
              <w:right w:val="single" w:sz="4" w:space="0" w:color="auto"/>
            </w:tcBorders>
          </w:tcPr>
          <w:p w14:paraId="6DEC5C32" w14:textId="77777777" w:rsidR="00F327B4" w:rsidRPr="003A3879" w:rsidRDefault="00F327B4" w:rsidP="0006215E">
            <w:pPr>
              <w:pStyle w:val="Header"/>
            </w:pPr>
            <w:r>
              <w:t>matkhauNV</w:t>
            </w:r>
          </w:p>
        </w:tc>
        <w:tc>
          <w:tcPr>
            <w:tcW w:w="1094" w:type="dxa"/>
            <w:tcBorders>
              <w:top w:val="dotted" w:sz="4" w:space="0" w:color="auto"/>
              <w:left w:val="single" w:sz="4" w:space="0" w:color="auto"/>
              <w:bottom w:val="dotted" w:sz="4" w:space="0" w:color="auto"/>
              <w:right w:val="single" w:sz="4" w:space="0" w:color="auto"/>
            </w:tcBorders>
          </w:tcPr>
          <w:p w14:paraId="1F99DCBB" w14:textId="77777777" w:rsidR="00F327B4" w:rsidRPr="003A3879" w:rsidRDefault="00F327B4" w:rsidP="0006215E">
            <w:pPr>
              <w:pStyle w:val="Header"/>
            </w:pPr>
            <w:r>
              <w:t>Varchar</w:t>
            </w:r>
          </w:p>
        </w:tc>
        <w:tc>
          <w:tcPr>
            <w:tcW w:w="544" w:type="dxa"/>
            <w:tcBorders>
              <w:top w:val="dotted" w:sz="4" w:space="0" w:color="auto"/>
              <w:left w:val="single" w:sz="4" w:space="0" w:color="auto"/>
              <w:bottom w:val="dotted" w:sz="4" w:space="0" w:color="auto"/>
              <w:right w:val="single" w:sz="4" w:space="0" w:color="auto"/>
            </w:tcBorders>
          </w:tcPr>
          <w:p w14:paraId="6CB5C16E" w14:textId="77777777" w:rsidR="00F327B4" w:rsidRPr="003A3879" w:rsidRDefault="00F327B4" w:rsidP="0006215E">
            <w:pPr>
              <w:pStyle w:val="Header"/>
            </w:pPr>
          </w:p>
        </w:tc>
        <w:tc>
          <w:tcPr>
            <w:tcW w:w="446" w:type="dxa"/>
            <w:tcBorders>
              <w:top w:val="dotted" w:sz="4" w:space="0" w:color="auto"/>
              <w:left w:val="single" w:sz="4" w:space="0" w:color="auto"/>
              <w:bottom w:val="dotted" w:sz="4" w:space="0" w:color="auto"/>
              <w:right w:val="single" w:sz="4" w:space="0" w:color="auto"/>
            </w:tcBorders>
          </w:tcPr>
          <w:p w14:paraId="13CA8E74" w14:textId="77777777" w:rsidR="00F327B4" w:rsidRPr="003A3879" w:rsidRDefault="00F327B4" w:rsidP="0006215E">
            <w:pPr>
              <w:pStyle w:val="Header"/>
            </w:pPr>
          </w:p>
        </w:tc>
        <w:tc>
          <w:tcPr>
            <w:tcW w:w="446" w:type="dxa"/>
            <w:tcBorders>
              <w:top w:val="dotted" w:sz="4" w:space="0" w:color="auto"/>
              <w:left w:val="single" w:sz="4" w:space="0" w:color="auto"/>
              <w:bottom w:val="dotted" w:sz="4" w:space="0" w:color="auto"/>
              <w:right w:val="single" w:sz="4" w:space="0" w:color="auto"/>
            </w:tcBorders>
          </w:tcPr>
          <w:p w14:paraId="5CC7A46C" w14:textId="77777777" w:rsidR="00F327B4" w:rsidRPr="00B87381" w:rsidRDefault="00F327B4" w:rsidP="0006215E">
            <w:pPr>
              <w:pStyle w:val="Header"/>
              <w:rPr>
                <w:lang w:val="vi-VN"/>
              </w:rPr>
            </w:pPr>
            <w:r>
              <w:rPr>
                <w:lang w:val="vi-VN"/>
              </w:rPr>
              <w:t>X</w:t>
            </w:r>
          </w:p>
        </w:tc>
        <w:tc>
          <w:tcPr>
            <w:tcW w:w="4734" w:type="dxa"/>
            <w:tcBorders>
              <w:top w:val="dotted" w:sz="4" w:space="0" w:color="auto"/>
              <w:left w:val="single" w:sz="4" w:space="0" w:color="auto"/>
              <w:bottom w:val="dotted" w:sz="4" w:space="0" w:color="auto"/>
              <w:right w:val="single" w:sz="4" w:space="0" w:color="auto"/>
            </w:tcBorders>
          </w:tcPr>
          <w:p w14:paraId="71FBAA7C" w14:textId="77777777" w:rsidR="00F327B4" w:rsidRPr="003A3879" w:rsidRDefault="00F327B4" w:rsidP="0006215E">
            <w:pPr>
              <w:pStyle w:val="Header"/>
            </w:pPr>
            <w:r>
              <w:t>Mật khẩu đăng nhập</w:t>
            </w:r>
          </w:p>
        </w:tc>
      </w:tr>
      <w:tr w:rsidR="00F327B4" w:rsidRPr="003A3879" w14:paraId="3301D71F" w14:textId="77777777" w:rsidTr="0006215E">
        <w:tc>
          <w:tcPr>
            <w:tcW w:w="1808" w:type="dxa"/>
            <w:tcBorders>
              <w:top w:val="dotted" w:sz="4" w:space="0" w:color="auto"/>
              <w:left w:val="single" w:sz="4" w:space="0" w:color="auto"/>
              <w:bottom w:val="dotted" w:sz="4" w:space="0" w:color="auto"/>
              <w:right w:val="single" w:sz="4" w:space="0" w:color="auto"/>
            </w:tcBorders>
          </w:tcPr>
          <w:p w14:paraId="42C2F24C" w14:textId="77777777" w:rsidR="00F327B4" w:rsidRPr="003A3879" w:rsidRDefault="00F327B4" w:rsidP="0006215E">
            <w:pPr>
              <w:pStyle w:val="Header"/>
            </w:pPr>
            <w:r>
              <w:t>tennhanvien</w:t>
            </w:r>
          </w:p>
        </w:tc>
        <w:tc>
          <w:tcPr>
            <w:tcW w:w="1094" w:type="dxa"/>
            <w:tcBorders>
              <w:top w:val="dotted" w:sz="4" w:space="0" w:color="auto"/>
              <w:left w:val="single" w:sz="4" w:space="0" w:color="auto"/>
              <w:bottom w:val="dotted" w:sz="4" w:space="0" w:color="auto"/>
              <w:right w:val="single" w:sz="4" w:space="0" w:color="auto"/>
            </w:tcBorders>
          </w:tcPr>
          <w:p w14:paraId="4BD61923" w14:textId="77777777" w:rsidR="00F327B4" w:rsidRPr="003A3879" w:rsidRDefault="00F327B4" w:rsidP="0006215E">
            <w:pPr>
              <w:pStyle w:val="Header"/>
            </w:pPr>
            <w:r>
              <w:t>nvarchar</w:t>
            </w:r>
          </w:p>
        </w:tc>
        <w:tc>
          <w:tcPr>
            <w:tcW w:w="544" w:type="dxa"/>
            <w:tcBorders>
              <w:top w:val="dotted" w:sz="4" w:space="0" w:color="auto"/>
              <w:left w:val="single" w:sz="4" w:space="0" w:color="auto"/>
              <w:bottom w:val="dotted" w:sz="4" w:space="0" w:color="auto"/>
              <w:right w:val="single" w:sz="4" w:space="0" w:color="auto"/>
            </w:tcBorders>
          </w:tcPr>
          <w:p w14:paraId="6F8F3126" w14:textId="77777777" w:rsidR="00F327B4" w:rsidRPr="003A3879" w:rsidRDefault="00F327B4" w:rsidP="0006215E">
            <w:pPr>
              <w:pStyle w:val="Header"/>
            </w:pPr>
          </w:p>
        </w:tc>
        <w:tc>
          <w:tcPr>
            <w:tcW w:w="446" w:type="dxa"/>
            <w:tcBorders>
              <w:top w:val="dotted" w:sz="4" w:space="0" w:color="auto"/>
              <w:left w:val="single" w:sz="4" w:space="0" w:color="auto"/>
              <w:bottom w:val="dotted" w:sz="4" w:space="0" w:color="auto"/>
              <w:right w:val="single" w:sz="4" w:space="0" w:color="auto"/>
            </w:tcBorders>
          </w:tcPr>
          <w:p w14:paraId="635D6C0C" w14:textId="77777777" w:rsidR="00F327B4" w:rsidRPr="003A3879" w:rsidRDefault="00F327B4" w:rsidP="0006215E">
            <w:pPr>
              <w:pStyle w:val="Header"/>
            </w:pPr>
          </w:p>
        </w:tc>
        <w:tc>
          <w:tcPr>
            <w:tcW w:w="446" w:type="dxa"/>
            <w:tcBorders>
              <w:top w:val="dotted" w:sz="4" w:space="0" w:color="auto"/>
              <w:left w:val="single" w:sz="4" w:space="0" w:color="auto"/>
              <w:bottom w:val="dotted" w:sz="4" w:space="0" w:color="auto"/>
              <w:right w:val="single" w:sz="4" w:space="0" w:color="auto"/>
            </w:tcBorders>
          </w:tcPr>
          <w:p w14:paraId="12070245" w14:textId="77777777" w:rsidR="00F327B4" w:rsidRPr="00B87381" w:rsidRDefault="00F327B4" w:rsidP="0006215E">
            <w:pPr>
              <w:pStyle w:val="Header"/>
              <w:rPr>
                <w:lang w:val="vi-VN"/>
              </w:rPr>
            </w:pPr>
            <w:r>
              <w:rPr>
                <w:lang w:val="vi-VN"/>
              </w:rPr>
              <w:t>X</w:t>
            </w:r>
          </w:p>
        </w:tc>
        <w:tc>
          <w:tcPr>
            <w:tcW w:w="4734" w:type="dxa"/>
            <w:tcBorders>
              <w:top w:val="dotted" w:sz="4" w:space="0" w:color="auto"/>
              <w:left w:val="single" w:sz="4" w:space="0" w:color="auto"/>
              <w:bottom w:val="dotted" w:sz="4" w:space="0" w:color="auto"/>
              <w:right w:val="single" w:sz="4" w:space="0" w:color="auto"/>
            </w:tcBorders>
          </w:tcPr>
          <w:p w14:paraId="31EED8D9" w14:textId="77777777" w:rsidR="00F327B4" w:rsidRPr="003A3879" w:rsidRDefault="00F327B4" w:rsidP="0006215E">
            <w:pPr>
              <w:pStyle w:val="Header"/>
            </w:pPr>
            <w:r>
              <w:t>Tên nhân viên</w:t>
            </w:r>
          </w:p>
        </w:tc>
      </w:tr>
      <w:tr w:rsidR="00F327B4" w:rsidRPr="003A3879" w14:paraId="3EB3EB0E" w14:textId="77777777" w:rsidTr="0006215E">
        <w:tc>
          <w:tcPr>
            <w:tcW w:w="1808" w:type="dxa"/>
            <w:tcBorders>
              <w:top w:val="dotted" w:sz="4" w:space="0" w:color="auto"/>
              <w:left w:val="single" w:sz="4" w:space="0" w:color="auto"/>
              <w:bottom w:val="single" w:sz="4" w:space="0" w:color="auto"/>
              <w:right w:val="single" w:sz="4" w:space="0" w:color="auto"/>
            </w:tcBorders>
          </w:tcPr>
          <w:p w14:paraId="68A69561" w14:textId="77777777" w:rsidR="00F327B4" w:rsidRDefault="00F327B4" w:rsidP="0006215E">
            <w:pPr>
              <w:pStyle w:val="Header"/>
            </w:pPr>
            <w:r>
              <w:t>gioitinh</w:t>
            </w:r>
          </w:p>
        </w:tc>
        <w:tc>
          <w:tcPr>
            <w:tcW w:w="1094" w:type="dxa"/>
            <w:tcBorders>
              <w:top w:val="dotted" w:sz="4" w:space="0" w:color="auto"/>
              <w:left w:val="single" w:sz="4" w:space="0" w:color="auto"/>
              <w:bottom w:val="single" w:sz="4" w:space="0" w:color="auto"/>
              <w:right w:val="single" w:sz="4" w:space="0" w:color="auto"/>
            </w:tcBorders>
          </w:tcPr>
          <w:p w14:paraId="59BD9143" w14:textId="77777777" w:rsidR="00F327B4" w:rsidRDefault="00F327B4" w:rsidP="0006215E">
            <w:pPr>
              <w:pStyle w:val="Header"/>
            </w:pPr>
            <w:r>
              <w:t>Varchar</w:t>
            </w:r>
          </w:p>
        </w:tc>
        <w:tc>
          <w:tcPr>
            <w:tcW w:w="544" w:type="dxa"/>
            <w:tcBorders>
              <w:top w:val="dotted" w:sz="4" w:space="0" w:color="auto"/>
              <w:left w:val="single" w:sz="4" w:space="0" w:color="auto"/>
              <w:bottom w:val="single" w:sz="4" w:space="0" w:color="auto"/>
              <w:right w:val="single" w:sz="4" w:space="0" w:color="auto"/>
            </w:tcBorders>
          </w:tcPr>
          <w:p w14:paraId="587AAE2D" w14:textId="77777777" w:rsidR="00F327B4" w:rsidRPr="003A3879" w:rsidRDefault="00F327B4" w:rsidP="0006215E">
            <w:pPr>
              <w:pStyle w:val="Header"/>
            </w:pPr>
          </w:p>
        </w:tc>
        <w:tc>
          <w:tcPr>
            <w:tcW w:w="446" w:type="dxa"/>
            <w:tcBorders>
              <w:top w:val="dotted" w:sz="4" w:space="0" w:color="auto"/>
              <w:left w:val="single" w:sz="4" w:space="0" w:color="auto"/>
              <w:bottom w:val="single" w:sz="4" w:space="0" w:color="auto"/>
              <w:right w:val="single" w:sz="4" w:space="0" w:color="auto"/>
            </w:tcBorders>
          </w:tcPr>
          <w:p w14:paraId="7578D155" w14:textId="77777777" w:rsidR="00F327B4" w:rsidRPr="003A3879" w:rsidRDefault="00F327B4" w:rsidP="0006215E">
            <w:pPr>
              <w:pStyle w:val="Header"/>
            </w:pPr>
          </w:p>
        </w:tc>
        <w:tc>
          <w:tcPr>
            <w:tcW w:w="446" w:type="dxa"/>
            <w:tcBorders>
              <w:top w:val="dotted" w:sz="4" w:space="0" w:color="auto"/>
              <w:left w:val="single" w:sz="4" w:space="0" w:color="auto"/>
              <w:bottom w:val="single" w:sz="4" w:space="0" w:color="auto"/>
              <w:right w:val="single" w:sz="4" w:space="0" w:color="auto"/>
            </w:tcBorders>
          </w:tcPr>
          <w:p w14:paraId="370393AE" w14:textId="77777777" w:rsidR="00F327B4" w:rsidRPr="00B87381" w:rsidRDefault="00F327B4" w:rsidP="0006215E">
            <w:pPr>
              <w:pStyle w:val="Header"/>
              <w:rPr>
                <w:lang w:val="vi-VN"/>
              </w:rPr>
            </w:pPr>
            <w:r>
              <w:rPr>
                <w:lang w:val="vi-VN"/>
              </w:rPr>
              <w:t>X</w:t>
            </w:r>
          </w:p>
        </w:tc>
        <w:tc>
          <w:tcPr>
            <w:tcW w:w="4734" w:type="dxa"/>
            <w:tcBorders>
              <w:top w:val="dotted" w:sz="4" w:space="0" w:color="auto"/>
              <w:left w:val="single" w:sz="4" w:space="0" w:color="auto"/>
              <w:bottom w:val="single" w:sz="4" w:space="0" w:color="auto"/>
              <w:right w:val="single" w:sz="4" w:space="0" w:color="auto"/>
            </w:tcBorders>
          </w:tcPr>
          <w:p w14:paraId="1F453FF9" w14:textId="77777777" w:rsidR="00F327B4" w:rsidRDefault="00F327B4" w:rsidP="0006215E">
            <w:pPr>
              <w:pStyle w:val="Header"/>
            </w:pPr>
            <w:r>
              <w:t xml:space="preserve">Giới tính </w:t>
            </w:r>
          </w:p>
        </w:tc>
      </w:tr>
      <w:tr w:rsidR="00F327B4" w:rsidRPr="003A3879" w14:paraId="61D406C8" w14:textId="77777777" w:rsidTr="0006215E">
        <w:tc>
          <w:tcPr>
            <w:tcW w:w="1808" w:type="dxa"/>
            <w:tcBorders>
              <w:top w:val="dotted" w:sz="4" w:space="0" w:color="auto"/>
              <w:left w:val="single" w:sz="4" w:space="0" w:color="auto"/>
              <w:bottom w:val="single" w:sz="4" w:space="0" w:color="auto"/>
              <w:right w:val="single" w:sz="4" w:space="0" w:color="auto"/>
            </w:tcBorders>
          </w:tcPr>
          <w:p w14:paraId="174D4963" w14:textId="77777777" w:rsidR="00F327B4" w:rsidRDefault="00F327B4" w:rsidP="0006215E">
            <w:pPr>
              <w:pStyle w:val="Header"/>
            </w:pPr>
            <w:r>
              <w:t>ngaysinh</w:t>
            </w:r>
          </w:p>
        </w:tc>
        <w:tc>
          <w:tcPr>
            <w:tcW w:w="1094" w:type="dxa"/>
            <w:tcBorders>
              <w:top w:val="dotted" w:sz="4" w:space="0" w:color="auto"/>
              <w:left w:val="single" w:sz="4" w:space="0" w:color="auto"/>
              <w:bottom w:val="single" w:sz="4" w:space="0" w:color="auto"/>
              <w:right w:val="single" w:sz="4" w:space="0" w:color="auto"/>
            </w:tcBorders>
          </w:tcPr>
          <w:p w14:paraId="0B051184" w14:textId="77777777" w:rsidR="00F327B4" w:rsidRDefault="00F327B4" w:rsidP="0006215E">
            <w:pPr>
              <w:pStyle w:val="Header"/>
            </w:pPr>
            <w:r>
              <w:t>datetime</w:t>
            </w:r>
          </w:p>
        </w:tc>
        <w:tc>
          <w:tcPr>
            <w:tcW w:w="544" w:type="dxa"/>
            <w:tcBorders>
              <w:top w:val="dotted" w:sz="4" w:space="0" w:color="auto"/>
              <w:left w:val="single" w:sz="4" w:space="0" w:color="auto"/>
              <w:bottom w:val="single" w:sz="4" w:space="0" w:color="auto"/>
              <w:right w:val="single" w:sz="4" w:space="0" w:color="auto"/>
            </w:tcBorders>
          </w:tcPr>
          <w:p w14:paraId="5C7DB16B" w14:textId="77777777" w:rsidR="00F327B4" w:rsidRPr="003A3879" w:rsidRDefault="00F327B4" w:rsidP="0006215E">
            <w:pPr>
              <w:pStyle w:val="Header"/>
            </w:pPr>
          </w:p>
        </w:tc>
        <w:tc>
          <w:tcPr>
            <w:tcW w:w="446" w:type="dxa"/>
            <w:tcBorders>
              <w:top w:val="dotted" w:sz="4" w:space="0" w:color="auto"/>
              <w:left w:val="single" w:sz="4" w:space="0" w:color="auto"/>
              <w:bottom w:val="single" w:sz="4" w:space="0" w:color="auto"/>
              <w:right w:val="single" w:sz="4" w:space="0" w:color="auto"/>
            </w:tcBorders>
          </w:tcPr>
          <w:p w14:paraId="5D0C461D" w14:textId="77777777" w:rsidR="00F327B4" w:rsidRPr="003A3879" w:rsidRDefault="00F327B4" w:rsidP="0006215E">
            <w:pPr>
              <w:pStyle w:val="Header"/>
            </w:pPr>
          </w:p>
        </w:tc>
        <w:tc>
          <w:tcPr>
            <w:tcW w:w="446" w:type="dxa"/>
            <w:tcBorders>
              <w:top w:val="dotted" w:sz="4" w:space="0" w:color="auto"/>
              <w:left w:val="single" w:sz="4" w:space="0" w:color="auto"/>
              <w:bottom w:val="single" w:sz="4" w:space="0" w:color="auto"/>
              <w:right w:val="single" w:sz="4" w:space="0" w:color="auto"/>
            </w:tcBorders>
          </w:tcPr>
          <w:p w14:paraId="3AEAA41F" w14:textId="77777777" w:rsidR="00F327B4" w:rsidRPr="00B87381" w:rsidRDefault="00F327B4" w:rsidP="0006215E">
            <w:pPr>
              <w:pStyle w:val="Header"/>
              <w:rPr>
                <w:lang w:val="vi-VN"/>
              </w:rPr>
            </w:pPr>
            <w:r>
              <w:rPr>
                <w:lang w:val="vi-VN"/>
              </w:rPr>
              <w:t>x</w:t>
            </w:r>
          </w:p>
        </w:tc>
        <w:tc>
          <w:tcPr>
            <w:tcW w:w="4734" w:type="dxa"/>
            <w:tcBorders>
              <w:top w:val="dotted" w:sz="4" w:space="0" w:color="auto"/>
              <w:left w:val="single" w:sz="4" w:space="0" w:color="auto"/>
              <w:bottom w:val="single" w:sz="4" w:space="0" w:color="auto"/>
              <w:right w:val="single" w:sz="4" w:space="0" w:color="auto"/>
            </w:tcBorders>
          </w:tcPr>
          <w:p w14:paraId="56A70E14" w14:textId="77777777" w:rsidR="00F327B4" w:rsidRDefault="00F327B4" w:rsidP="0006215E">
            <w:pPr>
              <w:pStyle w:val="Header"/>
            </w:pPr>
            <w:r>
              <w:t>Ngày sinh nhân viên</w:t>
            </w:r>
          </w:p>
        </w:tc>
      </w:tr>
    </w:tbl>
    <w:p w14:paraId="1E15079E" w14:textId="77777777" w:rsidR="00F327B4" w:rsidRPr="003A3879" w:rsidRDefault="00F327B4" w:rsidP="00F327B4">
      <w:pPr>
        <w:pStyle w:val="Demuc"/>
        <w:rPr>
          <w:rFonts w:cs="Times New Roman"/>
        </w:rPr>
      </w:pPr>
      <w:r>
        <w:rPr>
          <w:rFonts w:cs="Times New Roman"/>
        </w:rPr>
        <w:t>Loại thực thể Vé:</w:t>
      </w:r>
    </w:p>
    <w:tbl>
      <w:tblPr>
        <w:tblW w:w="9072" w:type="dxa"/>
        <w:tblInd w:w="108" w:type="dxa"/>
        <w:tblBorders>
          <w:top w:val="single" w:sz="4" w:space="0" w:color="auto"/>
          <w:left w:val="single" w:sz="4" w:space="0" w:color="auto"/>
          <w:bottom w:val="single" w:sz="4" w:space="0" w:color="auto"/>
          <w:right w:val="single" w:sz="4" w:space="0" w:color="auto"/>
          <w:insideH w:val="dotted" w:sz="4" w:space="0" w:color="auto"/>
          <w:insideV w:val="single" w:sz="4" w:space="0" w:color="auto"/>
        </w:tblBorders>
        <w:tblLayout w:type="fixed"/>
        <w:tblLook w:val="0000" w:firstRow="0" w:lastRow="0" w:firstColumn="0" w:lastColumn="0" w:noHBand="0" w:noVBand="0"/>
      </w:tblPr>
      <w:tblGrid>
        <w:gridCol w:w="1808"/>
        <w:gridCol w:w="1094"/>
        <w:gridCol w:w="544"/>
        <w:gridCol w:w="446"/>
        <w:gridCol w:w="446"/>
        <w:gridCol w:w="4734"/>
      </w:tblGrid>
      <w:tr w:rsidR="00F327B4" w:rsidRPr="003A3879" w14:paraId="3B91FF34" w14:textId="77777777" w:rsidTr="0006215E">
        <w:trPr>
          <w:tblHeader/>
        </w:trPr>
        <w:tc>
          <w:tcPr>
            <w:tcW w:w="9072" w:type="dxa"/>
            <w:gridSpan w:val="6"/>
            <w:tcBorders>
              <w:top w:val="single" w:sz="4" w:space="0" w:color="auto"/>
              <w:left w:val="single" w:sz="4" w:space="0" w:color="auto"/>
              <w:bottom w:val="single" w:sz="4" w:space="0" w:color="auto"/>
              <w:right w:val="single" w:sz="4" w:space="0" w:color="auto"/>
            </w:tcBorders>
            <w:shd w:val="clear" w:color="auto" w:fill="auto"/>
          </w:tcPr>
          <w:p w14:paraId="27D1ED86" w14:textId="77777777" w:rsidR="00F327B4" w:rsidRPr="003A3879" w:rsidRDefault="00F327B4" w:rsidP="0006215E">
            <w:pPr>
              <w:pStyle w:val="Table120"/>
            </w:pPr>
            <w:r w:rsidRPr="003A3879">
              <w:rPr>
                <w:b/>
              </w:rPr>
              <w:t xml:space="preserve">Mô tả: </w:t>
            </w:r>
            <w:r>
              <w:rPr>
                <w:b/>
              </w:rPr>
              <w:t>Bảng Vé</w:t>
            </w:r>
          </w:p>
        </w:tc>
      </w:tr>
      <w:tr w:rsidR="00F327B4" w:rsidRPr="003A3879" w14:paraId="5E328A97" w14:textId="77777777" w:rsidTr="0006215E">
        <w:trPr>
          <w:tblHeader/>
        </w:trPr>
        <w:tc>
          <w:tcPr>
            <w:tcW w:w="1808" w:type="dxa"/>
            <w:tcBorders>
              <w:top w:val="single" w:sz="4" w:space="0" w:color="auto"/>
              <w:left w:val="single" w:sz="4" w:space="0" w:color="auto"/>
              <w:bottom w:val="dotted" w:sz="4" w:space="0" w:color="auto"/>
              <w:right w:val="single" w:sz="4" w:space="0" w:color="auto"/>
            </w:tcBorders>
            <w:shd w:val="pct12" w:color="auto" w:fill="FFFFFF"/>
          </w:tcPr>
          <w:p w14:paraId="6AF83957" w14:textId="77777777" w:rsidR="00F327B4" w:rsidRPr="003A3879" w:rsidRDefault="00F327B4" w:rsidP="0006215E">
            <w:pPr>
              <w:pStyle w:val="Table120"/>
              <w:rPr>
                <w:b/>
              </w:rPr>
            </w:pPr>
            <w:r w:rsidRPr="003A3879">
              <w:rPr>
                <w:b/>
              </w:rPr>
              <w:t>Thuộc tính</w:t>
            </w:r>
          </w:p>
        </w:tc>
        <w:tc>
          <w:tcPr>
            <w:tcW w:w="1094" w:type="dxa"/>
            <w:tcBorders>
              <w:top w:val="single" w:sz="4" w:space="0" w:color="auto"/>
              <w:left w:val="single" w:sz="4" w:space="0" w:color="auto"/>
              <w:bottom w:val="dotted" w:sz="4" w:space="0" w:color="auto"/>
              <w:right w:val="single" w:sz="4" w:space="0" w:color="auto"/>
            </w:tcBorders>
            <w:shd w:val="pct12" w:color="auto" w:fill="FFFFFF"/>
          </w:tcPr>
          <w:p w14:paraId="4FBCBB6F" w14:textId="77777777" w:rsidR="00F327B4" w:rsidRPr="003A3879" w:rsidRDefault="00F327B4" w:rsidP="0006215E">
            <w:pPr>
              <w:pStyle w:val="Table120"/>
              <w:rPr>
                <w:b/>
              </w:rPr>
            </w:pPr>
            <w:r w:rsidRPr="003A3879">
              <w:rPr>
                <w:b/>
              </w:rPr>
              <w:t>Kiểu</w:t>
            </w:r>
          </w:p>
        </w:tc>
        <w:tc>
          <w:tcPr>
            <w:tcW w:w="544" w:type="dxa"/>
            <w:tcBorders>
              <w:top w:val="single" w:sz="4" w:space="0" w:color="auto"/>
              <w:left w:val="single" w:sz="4" w:space="0" w:color="auto"/>
              <w:bottom w:val="dotted" w:sz="4" w:space="0" w:color="auto"/>
              <w:right w:val="single" w:sz="4" w:space="0" w:color="auto"/>
            </w:tcBorders>
            <w:shd w:val="pct12" w:color="auto" w:fill="FFFFFF"/>
          </w:tcPr>
          <w:p w14:paraId="166F82D8" w14:textId="77777777" w:rsidR="00F327B4" w:rsidRPr="003A3879" w:rsidRDefault="00F327B4" w:rsidP="0006215E">
            <w:pPr>
              <w:pStyle w:val="Table120"/>
              <w:rPr>
                <w:b/>
              </w:rPr>
            </w:pPr>
            <w:r w:rsidRPr="003A3879">
              <w:rPr>
                <w:b/>
              </w:rPr>
              <w:t>K</w:t>
            </w:r>
          </w:p>
        </w:tc>
        <w:tc>
          <w:tcPr>
            <w:tcW w:w="446" w:type="dxa"/>
            <w:tcBorders>
              <w:top w:val="single" w:sz="4" w:space="0" w:color="auto"/>
              <w:left w:val="single" w:sz="4" w:space="0" w:color="auto"/>
              <w:bottom w:val="dotted" w:sz="4" w:space="0" w:color="auto"/>
              <w:right w:val="single" w:sz="4" w:space="0" w:color="auto"/>
            </w:tcBorders>
            <w:shd w:val="pct12" w:color="auto" w:fill="FFFFFF"/>
          </w:tcPr>
          <w:p w14:paraId="4EFB5310" w14:textId="77777777" w:rsidR="00F327B4" w:rsidRPr="003A3879" w:rsidRDefault="00F327B4" w:rsidP="0006215E">
            <w:pPr>
              <w:pStyle w:val="Table120"/>
              <w:rPr>
                <w:b/>
              </w:rPr>
            </w:pPr>
            <w:r w:rsidRPr="003A3879">
              <w:rPr>
                <w:b/>
              </w:rPr>
              <w:t>U</w:t>
            </w:r>
          </w:p>
        </w:tc>
        <w:tc>
          <w:tcPr>
            <w:tcW w:w="446" w:type="dxa"/>
            <w:tcBorders>
              <w:top w:val="single" w:sz="4" w:space="0" w:color="auto"/>
              <w:left w:val="single" w:sz="4" w:space="0" w:color="auto"/>
              <w:bottom w:val="dotted" w:sz="4" w:space="0" w:color="auto"/>
              <w:right w:val="single" w:sz="4" w:space="0" w:color="auto"/>
            </w:tcBorders>
            <w:shd w:val="pct12" w:color="auto" w:fill="FFFFFF"/>
          </w:tcPr>
          <w:p w14:paraId="1AAE684D" w14:textId="77777777" w:rsidR="00F327B4" w:rsidRPr="003A3879" w:rsidRDefault="00F327B4" w:rsidP="0006215E">
            <w:pPr>
              <w:pStyle w:val="Table120"/>
              <w:rPr>
                <w:b/>
              </w:rPr>
            </w:pPr>
            <w:r w:rsidRPr="003A3879">
              <w:rPr>
                <w:b/>
              </w:rPr>
              <w:t>M</w:t>
            </w:r>
          </w:p>
        </w:tc>
        <w:tc>
          <w:tcPr>
            <w:tcW w:w="4734" w:type="dxa"/>
            <w:tcBorders>
              <w:top w:val="single" w:sz="4" w:space="0" w:color="auto"/>
              <w:left w:val="single" w:sz="4" w:space="0" w:color="auto"/>
              <w:bottom w:val="dotted" w:sz="4" w:space="0" w:color="auto"/>
              <w:right w:val="single" w:sz="4" w:space="0" w:color="auto"/>
            </w:tcBorders>
            <w:shd w:val="pct12" w:color="auto" w:fill="FFFFFF"/>
          </w:tcPr>
          <w:p w14:paraId="2FE4237F" w14:textId="77777777" w:rsidR="00F327B4" w:rsidRPr="003A3879" w:rsidRDefault="00F327B4" w:rsidP="0006215E">
            <w:pPr>
              <w:pStyle w:val="Table120"/>
              <w:rPr>
                <w:b/>
              </w:rPr>
            </w:pPr>
            <w:r w:rsidRPr="003A3879">
              <w:rPr>
                <w:b/>
              </w:rPr>
              <w:t>Diễn giải</w:t>
            </w:r>
          </w:p>
        </w:tc>
      </w:tr>
      <w:tr w:rsidR="00F327B4" w:rsidRPr="003A3879" w14:paraId="6C8FEE6B" w14:textId="77777777" w:rsidTr="0006215E">
        <w:tc>
          <w:tcPr>
            <w:tcW w:w="1808" w:type="dxa"/>
            <w:tcBorders>
              <w:top w:val="nil"/>
              <w:left w:val="single" w:sz="4" w:space="0" w:color="auto"/>
              <w:bottom w:val="dotted" w:sz="4" w:space="0" w:color="auto"/>
              <w:right w:val="single" w:sz="4" w:space="0" w:color="auto"/>
            </w:tcBorders>
          </w:tcPr>
          <w:p w14:paraId="53FB9952" w14:textId="77777777" w:rsidR="00F327B4" w:rsidRPr="003A3879" w:rsidRDefault="00F327B4" w:rsidP="0006215E">
            <w:pPr>
              <w:pStyle w:val="Table120"/>
            </w:pPr>
            <w:r>
              <w:t>mave</w:t>
            </w:r>
          </w:p>
        </w:tc>
        <w:tc>
          <w:tcPr>
            <w:tcW w:w="1094" w:type="dxa"/>
            <w:tcBorders>
              <w:top w:val="nil"/>
              <w:left w:val="single" w:sz="4" w:space="0" w:color="auto"/>
              <w:bottom w:val="dotted" w:sz="4" w:space="0" w:color="auto"/>
              <w:right w:val="single" w:sz="4" w:space="0" w:color="auto"/>
            </w:tcBorders>
          </w:tcPr>
          <w:p w14:paraId="7635D027" w14:textId="77777777" w:rsidR="00F327B4" w:rsidRPr="003A3879" w:rsidRDefault="00F327B4" w:rsidP="0006215E">
            <w:pPr>
              <w:pStyle w:val="Header"/>
            </w:pPr>
            <w:r>
              <w:t>int</w:t>
            </w:r>
          </w:p>
        </w:tc>
        <w:tc>
          <w:tcPr>
            <w:tcW w:w="544" w:type="dxa"/>
            <w:tcBorders>
              <w:top w:val="nil"/>
              <w:left w:val="single" w:sz="4" w:space="0" w:color="auto"/>
              <w:bottom w:val="dotted" w:sz="4" w:space="0" w:color="auto"/>
              <w:right w:val="single" w:sz="4" w:space="0" w:color="auto"/>
            </w:tcBorders>
          </w:tcPr>
          <w:p w14:paraId="097F618E" w14:textId="77777777" w:rsidR="00F327B4" w:rsidRPr="003A3879" w:rsidRDefault="00F327B4" w:rsidP="0006215E">
            <w:pPr>
              <w:pStyle w:val="Header"/>
            </w:pPr>
            <w:r>
              <w:t>x</w:t>
            </w:r>
          </w:p>
        </w:tc>
        <w:tc>
          <w:tcPr>
            <w:tcW w:w="446" w:type="dxa"/>
            <w:tcBorders>
              <w:top w:val="nil"/>
              <w:left w:val="single" w:sz="4" w:space="0" w:color="auto"/>
              <w:bottom w:val="dotted" w:sz="4" w:space="0" w:color="auto"/>
              <w:right w:val="single" w:sz="4" w:space="0" w:color="auto"/>
            </w:tcBorders>
          </w:tcPr>
          <w:p w14:paraId="76CE41F3" w14:textId="77777777" w:rsidR="00F327B4" w:rsidRPr="003A3879" w:rsidRDefault="00F327B4" w:rsidP="0006215E">
            <w:pPr>
              <w:pStyle w:val="Header"/>
            </w:pPr>
            <w:r>
              <w:t>x</w:t>
            </w:r>
          </w:p>
        </w:tc>
        <w:tc>
          <w:tcPr>
            <w:tcW w:w="446" w:type="dxa"/>
            <w:tcBorders>
              <w:top w:val="nil"/>
              <w:left w:val="single" w:sz="4" w:space="0" w:color="auto"/>
              <w:bottom w:val="dotted" w:sz="4" w:space="0" w:color="auto"/>
              <w:right w:val="single" w:sz="4" w:space="0" w:color="auto"/>
            </w:tcBorders>
          </w:tcPr>
          <w:p w14:paraId="61C4FE69" w14:textId="77777777" w:rsidR="00F327B4" w:rsidRPr="003A3879" w:rsidRDefault="00F327B4" w:rsidP="0006215E">
            <w:pPr>
              <w:pStyle w:val="Header"/>
            </w:pPr>
            <w:r>
              <w:t>x</w:t>
            </w:r>
          </w:p>
        </w:tc>
        <w:tc>
          <w:tcPr>
            <w:tcW w:w="4734" w:type="dxa"/>
            <w:tcBorders>
              <w:top w:val="nil"/>
              <w:left w:val="single" w:sz="4" w:space="0" w:color="auto"/>
              <w:bottom w:val="dotted" w:sz="4" w:space="0" w:color="auto"/>
              <w:right w:val="single" w:sz="4" w:space="0" w:color="auto"/>
            </w:tcBorders>
          </w:tcPr>
          <w:p w14:paraId="5D60FB27" w14:textId="77777777" w:rsidR="00F327B4" w:rsidRPr="003A3879" w:rsidRDefault="00F327B4" w:rsidP="0006215E">
            <w:pPr>
              <w:pStyle w:val="Header"/>
            </w:pPr>
            <w:r>
              <w:t>Mã vé</w:t>
            </w:r>
          </w:p>
        </w:tc>
      </w:tr>
      <w:tr w:rsidR="00F327B4" w:rsidRPr="003A3879" w14:paraId="3F896CB6" w14:textId="77777777" w:rsidTr="0006215E">
        <w:tc>
          <w:tcPr>
            <w:tcW w:w="1808" w:type="dxa"/>
            <w:tcBorders>
              <w:top w:val="dotted" w:sz="4" w:space="0" w:color="auto"/>
              <w:left w:val="single" w:sz="4" w:space="0" w:color="auto"/>
              <w:bottom w:val="dotted" w:sz="4" w:space="0" w:color="auto"/>
              <w:right w:val="single" w:sz="4" w:space="0" w:color="auto"/>
            </w:tcBorders>
          </w:tcPr>
          <w:p w14:paraId="68BA643F" w14:textId="77777777" w:rsidR="00F327B4" w:rsidRPr="003A3879" w:rsidRDefault="00F327B4" w:rsidP="0006215E">
            <w:pPr>
              <w:pStyle w:val="Header"/>
            </w:pPr>
            <w:r>
              <w:t>maxuatchieu</w:t>
            </w:r>
          </w:p>
        </w:tc>
        <w:tc>
          <w:tcPr>
            <w:tcW w:w="1094" w:type="dxa"/>
            <w:tcBorders>
              <w:top w:val="dotted" w:sz="4" w:space="0" w:color="auto"/>
              <w:left w:val="single" w:sz="4" w:space="0" w:color="auto"/>
              <w:bottom w:val="dotted" w:sz="4" w:space="0" w:color="auto"/>
              <w:right w:val="single" w:sz="4" w:space="0" w:color="auto"/>
            </w:tcBorders>
          </w:tcPr>
          <w:p w14:paraId="51A4BBF2" w14:textId="77777777" w:rsidR="00F327B4" w:rsidRPr="003A3879" w:rsidRDefault="00F327B4" w:rsidP="0006215E">
            <w:pPr>
              <w:pStyle w:val="Header"/>
            </w:pPr>
            <w:r>
              <w:t>int</w:t>
            </w:r>
          </w:p>
        </w:tc>
        <w:tc>
          <w:tcPr>
            <w:tcW w:w="544" w:type="dxa"/>
            <w:tcBorders>
              <w:top w:val="dotted" w:sz="4" w:space="0" w:color="auto"/>
              <w:left w:val="single" w:sz="4" w:space="0" w:color="auto"/>
              <w:bottom w:val="dotted" w:sz="4" w:space="0" w:color="auto"/>
              <w:right w:val="single" w:sz="4" w:space="0" w:color="auto"/>
            </w:tcBorders>
          </w:tcPr>
          <w:p w14:paraId="37CB24CE" w14:textId="77777777" w:rsidR="00F327B4" w:rsidRPr="003A3879" w:rsidRDefault="00F327B4" w:rsidP="0006215E">
            <w:pPr>
              <w:pStyle w:val="Header"/>
            </w:pPr>
          </w:p>
        </w:tc>
        <w:tc>
          <w:tcPr>
            <w:tcW w:w="446" w:type="dxa"/>
            <w:tcBorders>
              <w:top w:val="dotted" w:sz="4" w:space="0" w:color="auto"/>
              <w:left w:val="single" w:sz="4" w:space="0" w:color="auto"/>
              <w:bottom w:val="dotted" w:sz="4" w:space="0" w:color="auto"/>
              <w:right w:val="single" w:sz="4" w:space="0" w:color="auto"/>
            </w:tcBorders>
          </w:tcPr>
          <w:p w14:paraId="074FD046" w14:textId="77777777" w:rsidR="00F327B4" w:rsidRPr="003A3879" w:rsidRDefault="00F327B4" w:rsidP="0006215E">
            <w:pPr>
              <w:pStyle w:val="Header"/>
            </w:pPr>
          </w:p>
        </w:tc>
        <w:tc>
          <w:tcPr>
            <w:tcW w:w="446" w:type="dxa"/>
            <w:tcBorders>
              <w:top w:val="dotted" w:sz="4" w:space="0" w:color="auto"/>
              <w:left w:val="single" w:sz="4" w:space="0" w:color="auto"/>
              <w:bottom w:val="dotted" w:sz="4" w:space="0" w:color="auto"/>
              <w:right w:val="single" w:sz="4" w:space="0" w:color="auto"/>
            </w:tcBorders>
          </w:tcPr>
          <w:p w14:paraId="1BF5D450" w14:textId="77777777" w:rsidR="00F327B4" w:rsidRPr="00B87381" w:rsidRDefault="00F327B4" w:rsidP="0006215E">
            <w:pPr>
              <w:pStyle w:val="Header"/>
              <w:rPr>
                <w:lang w:val="vi-VN"/>
              </w:rPr>
            </w:pPr>
            <w:r>
              <w:rPr>
                <w:lang w:val="vi-VN"/>
              </w:rPr>
              <w:t>X</w:t>
            </w:r>
          </w:p>
        </w:tc>
        <w:tc>
          <w:tcPr>
            <w:tcW w:w="4734" w:type="dxa"/>
            <w:tcBorders>
              <w:top w:val="dotted" w:sz="4" w:space="0" w:color="auto"/>
              <w:left w:val="single" w:sz="4" w:space="0" w:color="auto"/>
              <w:bottom w:val="dotted" w:sz="4" w:space="0" w:color="auto"/>
              <w:right w:val="single" w:sz="4" w:space="0" w:color="auto"/>
            </w:tcBorders>
          </w:tcPr>
          <w:p w14:paraId="40DED475" w14:textId="77777777" w:rsidR="00F327B4" w:rsidRPr="003A3879" w:rsidRDefault="00F327B4" w:rsidP="0006215E">
            <w:pPr>
              <w:pStyle w:val="Header"/>
            </w:pPr>
            <w:r>
              <w:t>Mã xuất chiếu</w:t>
            </w:r>
          </w:p>
        </w:tc>
      </w:tr>
      <w:tr w:rsidR="00F327B4" w:rsidRPr="003A3879" w14:paraId="26FF2517" w14:textId="77777777" w:rsidTr="0006215E">
        <w:tc>
          <w:tcPr>
            <w:tcW w:w="1808" w:type="dxa"/>
            <w:tcBorders>
              <w:top w:val="dotted" w:sz="4" w:space="0" w:color="auto"/>
              <w:left w:val="single" w:sz="4" w:space="0" w:color="auto"/>
              <w:bottom w:val="dotted" w:sz="4" w:space="0" w:color="auto"/>
              <w:right w:val="single" w:sz="4" w:space="0" w:color="auto"/>
            </w:tcBorders>
          </w:tcPr>
          <w:p w14:paraId="161C64A7" w14:textId="77777777" w:rsidR="00F327B4" w:rsidRPr="003A3879" w:rsidRDefault="00F327B4" w:rsidP="0006215E">
            <w:pPr>
              <w:pStyle w:val="Header"/>
            </w:pPr>
            <w:r>
              <w:t>tenDNNV</w:t>
            </w:r>
          </w:p>
        </w:tc>
        <w:tc>
          <w:tcPr>
            <w:tcW w:w="1094" w:type="dxa"/>
            <w:tcBorders>
              <w:top w:val="dotted" w:sz="4" w:space="0" w:color="auto"/>
              <w:left w:val="single" w:sz="4" w:space="0" w:color="auto"/>
              <w:bottom w:val="dotted" w:sz="4" w:space="0" w:color="auto"/>
              <w:right w:val="single" w:sz="4" w:space="0" w:color="auto"/>
            </w:tcBorders>
          </w:tcPr>
          <w:p w14:paraId="5A4E08AC" w14:textId="77777777" w:rsidR="00F327B4" w:rsidRPr="003A3879" w:rsidRDefault="00F327B4" w:rsidP="0006215E">
            <w:pPr>
              <w:pStyle w:val="Header"/>
            </w:pPr>
            <w:r>
              <w:t>nvarchar</w:t>
            </w:r>
          </w:p>
        </w:tc>
        <w:tc>
          <w:tcPr>
            <w:tcW w:w="544" w:type="dxa"/>
            <w:tcBorders>
              <w:top w:val="dotted" w:sz="4" w:space="0" w:color="auto"/>
              <w:left w:val="single" w:sz="4" w:space="0" w:color="auto"/>
              <w:bottom w:val="dotted" w:sz="4" w:space="0" w:color="auto"/>
              <w:right w:val="single" w:sz="4" w:space="0" w:color="auto"/>
            </w:tcBorders>
          </w:tcPr>
          <w:p w14:paraId="7EAF9C8D" w14:textId="77777777" w:rsidR="00F327B4" w:rsidRPr="003A3879" w:rsidRDefault="00F327B4" w:rsidP="0006215E">
            <w:pPr>
              <w:pStyle w:val="Header"/>
            </w:pPr>
          </w:p>
        </w:tc>
        <w:tc>
          <w:tcPr>
            <w:tcW w:w="446" w:type="dxa"/>
            <w:tcBorders>
              <w:top w:val="dotted" w:sz="4" w:space="0" w:color="auto"/>
              <w:left w:val="single" w:sz="4" w:space="0" w:color="auto"/>
              <w:bottom w:val="dotted" w:sz="4" w:space="0" w:color="auto"/>
              <w:right w:val="single" w:sz="4" w:space="0" w:color="auto"/>
            </w:tcBorders>
          </w:tcPr>
          <w:p w14:paraId="3215C6E8" w14:textId="77777777" w:rsidR="00F327B4" w:rsidRPr="003A3879" w:rsidRDefault="00F327B4" w:rsidP="0006215E">
            <w:pPr>
              <w:pStyle w:val="Header"/>
            </w:pPr>
          </w:p>
        </w:tc>
        <w:tc>
          <w:tcPr>
            <w:tcW w:w="446" w:type="dxa"/>
            <w:tcBorders>
              <w:top w:val="dotted" w:sz="4" w:space="0" w:color="auto"/>
              <w:left w:val="single" w:sz="4" w:space="0" w:color="auto"/>
              <w:bottom w:val="dotted" w:sz="4" w:space="0" w:color="auto"/>
              <w:right w:val="single" w:sz="4" w:space="0" w:color="auto"/>
            </w:tcBorders>
          </w:tcPr>
          <w:p w14:paraId="087C8B86" w14:textId="77777777" w:rsidR="00F327B4" w:rsidRPr="00B87381" w:rsidRDefault="00F327B4" w:rsidP="0006215E">
            <w:pPr>
              <w:pStyle w:val="Header"/>
              <w:rPr>
                <w:lang w:val="vi-VN"/>
              </w:rPr>
            </w:pPr>
            <w:r>
              <w:rPr>
                <w:lang w:val="vi-VN"/>
              </w:rPr>
              <w:t>X</w:t>
            </w:r>
          </w:p>
        </w:tc>
        <w:tc>
          <w:tcPr>
            <w:tcW w:w="4734" w:type="dxa"/>
            <w:tcBorders>
              <w:top w:val="dotted" w:sz="4" w:space="0" w:color="auto"/>
              <w:left w:val="single" w:sz="4" w:space="0" w:color="auto"/>
              <w:bottom w:val="dotted" w:sz="4" w:space="0" w:color="auto"/>
              <w:right w:val="single" w:sz="4" w:space="0" w:color="auto"/>
            </w:tcBorders>
          </w:tcPr>
          <w:p w14:paraId="2D0153F8" w14:textId="77777777" w:rsidR="00F327B4" w:rsidRPr="003A3879" w:rsidRDefault="00F327B4" w:rsidP="0006215E">
            <w:pPr>
              <w:pStyle w:val="Header"/>
            </w:pPr>
            <w:r>
              <w:t>Tên đăng nhập nhân viên</w:t>
            </w:r>
          </w:p>
        </w:tc>
      </w:tr>
      <w:tr w:rsidR="00F327B4" w:rsidRPr="003A3879" w14:paraId="3170646A" w14:textId="77777777" w:rsidTr="0006215E">
        <w:tc>
          <w:tcPr>
            <w:tcW w:w="1808" w:type="dxa"/>
            <w:tcBorders>
              <w:top w:val="dotted" w:sz="4" w:space="0" w:color="auto"/>
              <w:left w:val="single" w:sz="4" w:space="0" w:color="auto"/>
              <w:bottom w:val="single" w:sz="4" w:space="0" w:color="auto"/>
              <w:right w:val="single" w:sz="4" w:space="0" w:color="auto"/>
            </w:tcBorders>
          </w:tcPr>
          <w:p w14:paraId="253EAE96" w14:textId="77777777" w:rsidR="00F327B4" w:rsidRDefault="00F327B4" w:rsidP="0006215E">
            <w:pPr>
              <w:pStyle w:val="Header"/>
            </w:pPr>
            <w:r>
              <w:t>masukien</w:t>
            </w:r>
          </w:p>
        </w:tc>
        <w:tc>
          <w:tcPr>
            <w:tcW w:w="1094" w:type="dxa"/>
            <w:tcBorders>
              <w:top w:val="dotted" w:sz="4" w:space="0" w:color="auto"/>
              <w:left w:val="single" w:sz="4" w:space="0" w:color="auto"/>
              <w:bottom w:val="single" w:sz="4" w:space="0" w:color="auto"/>
              <w:right w:val="single" w:sz="4" w:space="0" w:color="auto"/>
            </w:tcBorders>
          </w:tcPr>
          <w:p w14:paraId="70BC720D" w14:textId="77777777" w:rsidR="00F327B4" w:rsidRDefault="00F327B4" w:rsidP="0006215E">
            <w:pPr>
              <w:pStyle w:val="Header"/>
            </w:pPr>
            <w:r>
              <w:t>int</w:t>
            </w:r>
          </w:p>
        </w:tc>
        <w:tc>
          <w:tcPr>
            <w:tcW w:w="544" w:type="dxa"/>
            <w:tcBorders>
              <w:top w:val="dotted" w:sz="4" w:space="0" w:color="auto"/>
              <w:left w:val="single" w:sz="4" w:space="0" w:color="auto"/>
              <w:bottom w:val="single" w:sz="4" w:space="0" w:color="auto"/>
              <w:right w:val="single" w:sz="4" w:space="0" w:color="auto"/>
            </w:tcBorders>
          </w:tcPr>
          <w:p w14:paraId="08705A75" w14:textId="77777777" w:rsidR="00F327B4" w:rsidRPr="003A3879" w:rsidRDefault="00F327B4" w:rsidP="0006215E">
            <w:pPr>
              <w:pStyle w:val="Header"/>
            </w:pPr>
          </w:p>
        </w:tc>
        <w:tc>
          <w:tcPr>
            <w:tcW w:w="446" w:type="dxa"/>
            <w:tcBorders>
              <w:top w:val="dotted" w:sz="4" w:space="0" w:color="auto"/>
              <w:left w:val="single" w:sz="4" w:space="0" w:color="auto"/>
              <w:bottom w:val="single" w:sz="4" w:space="0" w:color="auto"/>
              <w:right w:val="single" w:sz="4" w:space="0" w:color="auto"/>
            </w:tcBorders>
          </w:tcPr>
          <w:p w14:paraId="594AE630" w14:textId="77777777" w:rsidR="00F327B4" w:rsidRPr="003A3879" w:rsidRDefault="00F327B4" w:rsidP="0006215E">
            <w:pPr>
              <w:pStyle w:val="Header"/>
            </w:pPr>
          </w:p>
        </w:tc>
        <w:tc>
          <w:tcPr>
            <w:tcW w:w="446" w:type="dxa"/>
            <w:tcBorders>
              <w:top w:val="dotted" w:sz="4" w:space="0" w:color="auto"/>
              <w:left w:val="single" w:sz="4" w:space="0" w:color="auto"/>
              <w:bottom w:val="single" w:sz="4" w:space="0" w:color="auto"/>
              <w:right w:val="single" w:sz="4" w:space="0" w:color="auto"/>
            </w:tcBorders>
          </w:tcPr>
          <w:p w14:paraId="296D954F" w14:textId="77777777" w:rsidR="00F327B4" w:rsidRPr="00B87381" w:rsidRDefault="00F327B4" w:rsidP="0006215E">
            <w:pPr>
              <w:pStyle w:val="Header"/>
              <w:rPr>
                <w:lang w:val="vi-VN"/>
              </w:rPr>
            </w:pPr>
            <w:r>
              <w:rPr>
                <w:lang w:val="vi-VN"/>
              </w:rPr>
              <w:t>X</w:t>
            </w:r>
          </w:p>
        </w:tc>
        <w:tc>
          <w:tcPr>
            <w:tcW w:w="4734" w:type="dxa"/>
            <w:tcBorders>
              <w:top w:val="dotted" w:sz="4" w:space="0" w:color="auto"/>
              <w:left w:val="single" w:sz="4" w:space="0" w:color="auto"/>
              <w:bottom w:val="single" w:sz="4" w:space="0" w:color="auto"/>
              <w:right w:val="single" w:sz="4" w:space="0" w:color="auto"/>
            </w:tcBorders>
          </w:tcPr>
          <w:p w14:paraId="6C05B151" w14:textId="77777777" w:rsidR="00F327B4" w:rsidRDefault="00F327B4" w:rsidP="0006215E">
            <w:pPr>
              <w:pStyle w:val="Header"/>
            </w:pPr>
            <w:r>
              <w:t xml:space="preserve">Mã sự kiện </w:t>
            </w:r>
          </w:p>
        </w:tc>
      </w:tr>
      <w:tr w:rsidR="00F327B4" w:rsidRPr="003A3879" w14:paraId="6972DF04" w14:textId="77777777" w:rsidTr="0006215E">
        <w:tc>
          <w:tcPr>
            <w:tcW w:w="1808" w:type="dxa"/>
            <w:tcBorders>
              <w:top w:val="dotted" w:sz="4" w:space="0" w:color="auto"/>
              <w:left w:val="single" w:sz="4" w:space="0" w:color="auto"/>
              <w:bottom w:val="single" w:sz="4" w:space="0" w:color="auto"/>
              <w:right w:val="single" w:sz="4" w:space="0" w:color="auto"/>
            </w:tcBorders>
          </w:tcPr>
          <w:p w14:paraId="3FC9173E" w14:textId="77777777" w:rsidR="00F327B4" w:rsidRDefault="00F327B4" w:rsidP="0006215E">
            <w:pPr>
              <w:pStyle w:val="Header"/>
            </w:pPr>
            <w:r>
              <w:t>maphong</w:t>
            </w:r>
          </w:p>
        </w:tc>
        <w:tc>
          <w:tcPr>
            <w:tcW w:w="1094" w:type="dxa"/>
            <w:tcBorders>
              <w:top w:val="dotted" w:sz="4" w:space="0" w:color="auto"/>
              <w:left w:val="single" w:sz="4" w:space="0" w:color="auto"/>
              <w:bottom w:val="single" w:sz="4" w:space="0" w:color="auto"/>
              <w:right w:val="single" w:sz="4" w:space="0" w:color="auto"/>
            </w:tcBorders>
          </w:tcPr>
          <w:p w14:paraId="208D6C1C" w14:textId="77777777" w:rsidR="00F327B4" w:rsidRDefault="00F327B4" w:rsidP="0006215E">
            <w:pPr>
              <w:pStyle w:val="Header"/>
            </w:pPr>
            <w:r>
              <w:t>int</w:t>
            </w:r>
          </w:p>
        </w:tc>
        <w:tc>
          <w:tcPr>
            <w:tcW w:w="544" w:type="dxa"/>
            <w:tcBorders>
              <w:top w:val="dotted" w:sz="4" w:space="0" w:color="auto"/>
              <w:left w:val="single" w:sz="4" w:space="0" w:color="auto"/>
              <w:bottom w:val="single" w:sz="4" w:space="0" w:color="auto"/>
              <w:right w:val="single" w:sz="4" w:space="0" w:color="auto"/>
            </w:tcBorders>
          </w:tcPr>
          <w:p w14:paraId="6C7925B1" w14:textId="77777777" w:rsidR="00F327B4" w:rsidRPr="003A3879" w:rsidRDefault="00F327B4" w:rsidP="0006215E">
            <w:pPr>
              <w:pStyle w:val="Header"/>
            </w:pPr>
          </w:p>
        </w:tc>
        <w:tc>
          <w:tcPr>
            <w:tcW w:w="446" w:type="dxa"/>
            <w:tcBorders>
              <w:top w:val="dotted" w:sz="4" w:space="0" w:color="auto"/>
              <w:left w:val="single" w:sz="4" w:space="0" w:color="auto"/>
              <w:bottom w:val="single" w:sz="4" w:space="0" w:color="auto"/>
              <w:right w:val="single" w:sz="4" w:space="0" w:color="auto"/>
            </w:tcBorders>
          </w:tcPr>
          <w:p w14:paraId="7EA7E7FD" w14:textId="77777777" w:rsidR="00F327B4" w:rsidRPr="003A3879" w:rsidRDefault="00F327B4" w:rsidP="0006215E">
            <w:pPr>
              <w:pStyle w:val="Header"/>
            </w:pPr>
          </w:p>
        </w:tc>
        <w:tc>
          <w:tcPr>
            <w:tcW w:w="446" w:type="dxa"/>
            <w:tcBorders>
              <w:top w:val="dotted" w:sz="4" w:space="0" w:color="auto"/>
              <w:left w:val="single" w:sz="4" w:space="0" w:color="auto"/>
              <w:bottom w:val="single" w:sz="4" w:space="0" w:color="auto"/>
              <w:right w:val="single" w:sz="4" w:space="0" w:color="auto"/>
            </w:tcBorders>
          </w:tcPr>
          <w:p w14:paraId="0A7BDC4F" w14:textId="77777777" w:rsidR="00F327B4" w:rsidRPr="00B87381" w:rsidRDefault="00F327B4" w:rsidP="0006215E">
            <w:pPr>
              <w:pStyle w:val="Header"/>
              <w:rPr>
                <w:lang w:val="vi-VN"/>
              </w:rPr>
            </w:pPr>
            <w:r>
              <w:rPr>
                <w:lang w:val="vi-VN"/>
              </w:rPr>
              <w:t>X</w:t>
            </w:r>
          </w:p>
        </w:tc>
        <w:tc>
          <w:tcPr>
            <w:tcW w:w="4734" w:type="dxa"/>
            <w:tcBorders>
              <w:top w:val="dotted" w:sz="4" w:space="0" w:color="auto"/>
              <w:left w:val="single" w:sz="4" w:space="0" w:color="auto"/>
              <w:bottom w:val="single" w:sz="4" w:space="0" w:color="auto"/>
              <w:right w:val="single" w:sz="4" w:space="0" w:color="auto"/>
            </w:tcBorders>
          </w:tcPr>
          <w:p w14:paraId="4CBF7EDE" w14:textId="77777777" w:rsidR="00F327B4" w:rsidRDefault="00F327B4" w:rsidP="0006215E">
            <w:pPr>
              <w:pStyle w:val="Header"/>
            </w:pPr>
            <w:r>
              <w:t>Mã phòng</w:t>
            </w:r>
          </w:p>
        </w:tc>
      </w:tr>
      <w:tr w:rsidR="00F327B4" w:rsidRPr="003A3879" w14:paraId="54337F7A" w14:textId="77777777" w:rsidTr="0006215E">
        <w:tc>
          <w:tcPr>
            <w:tcW w:w="1808" w:type="dxa"/>
            <w:tcBorders>
              <w:top w:val="dotted" w:sz="4" w:space="0" w:color="auto"/>
              <w:left w:val="single" w:sz="4" w:space="0" w:color="auto"/>
              <w:bottom w:val="single" w:sz="4" w:space="0" w:color="auto"/>
              <w:right w:val="single" w:sz="4" w:space="0" w:color="auto"/>
            </w:tcBorders>
          </w:tcPr>
          <w:p w14:paraId="76E28A85" w14:textId="77777777" w:rsidR="00F327B4" w:rsidRDefault="00F327B4" w:rsidP="0006215E">
            <w:pPr>
              <w:pStyle w:val="Header"/>
            </w:pPr>
            <w:r>
              <w:t>soghe</w:t>
            </w:r>
          </w:p>
        </w:tc>
        <w:tc>
          <w:tcPr>
            <w:tcW w:w="1094" w:type="dxa"/>
            <w:tcBorders>
              <w:top w:val="dotted" w:sz="4" w:space="0" w:color="auto"/>
              <w:left w:val="single" w:sz="4" w:space="0" w:color="auto"/>
              <w:bottom w:val="single" w:sz="4" w:space="0" w:color="auto"/>
              <w:right w:val="single" w:sz="4" w:space="0" w:color="auto"/>
            </w:tcBorders>
          </w:tcPr>
          <w:p w14:paraId="6BE909FF" w14:textId="77777777" w:rsidR="00F327B4" w:rsidRDefault="00F327B4" w:rsidP="0006215E">
            <w:pPr>
              <w:pStyle w:val="Header"/>
            </w:pPr>
            <w:r>
              <w:t>varchar</w:t>
            </w:r>
          </w:p>
        </w:tc>
        <w:tc>
          <w:tcPr>
            <w:tcW w:w="544" w:type="dxa"/>
            <w:tcBorders>
              <w:top w:val="dotted" w:sz="4" w:space="0" w:color="auto"/>
              <w:left w:val="single" w:sz="4" w:space="0" w:color="auto"/>
              <w:bottom w:val="single" w:sz="4" w:space="0" w:color="auto"/>
              <w:right w:val="single" w:sz="4" w:space="0" w:color="auto"/>
            </w:tcBorders>
          </w:tcPr>
          <w:p w14:paraId="66317B3D" w14:textId="77777777" w:rsidR="00F327B4" w:rsidRPr="003A3879" w:rsidRDefault="00F327B4" w:rsidP="0006215E">
            <w:pPr>
              <w:pStyle w:val="Header"/>
            </w:pPr>
          </w:p>
        </w:tc>
        <w:tc>
          <w:tcPr>
            <w:tcW w:w="446" w:type="dxa"/>
            <w:tcBorders>
              <w:top w:val="dotted" w:sz="4" w:space="0" w:color="auto"/>
              <w:left w:val="single" w:sz="4" w:space="0" w:color="auto"/>
              <w:bottom w:val="single" w:sz="4" w:space="0" w:color="auto"/>
              <w:right w:val="single" w:sz="4" w:space="0" w:color="auto"/>
            </w:tcBorders>
          </w:tcPr>
          <w:p w14:paraId="1351B9E4" w14:textId="77777777" w:rsidR="00F327B4" w:rsidRPr="003A3879" w:rsidRDefault="00F327B4" w:rsidP="0006215E">
            <w:pPr>
              <w:pStyle w:val="Header"/>
            </w:pPr>
          </w:p>
        </w:tc>
        <w:tc>
          <w:tcPr>
            <w:tcW w:w="446" w:type="dxa"/>
            <w:tcBorders>
              <w:top w:val="dotted" w:sz="4" w:space="0" w:color="auto"/>
              <w:left w:val="single" w:sz="4" w:space="0" w:color="auto"/>
              <w:bottom w:val="single" w:sz="4" w:space="0" w:color="auto"/>
              <w:right w:val="single" w:sz="4" w:space="0" w:color="auto"/>
            </w:tcBorders>
          </w:tcPr>
          <w:p w14:paraId="4155146E" w14:textId="77777777" w:rsidR="00F327B4" w:rsidRPr="00B87381" w:rsidRDefault="00F327B4" w:rsidP="0006215E">
            <w:pPr>
              <w:pStyle w:val="Header"/>
              <w:rPr>
                <w:lang w:val="vi-VN"/>
              </w:rPr>
            </w:pPr>
            <w:r>
              <w:rPr>
                <w:lang w:val="vi-VN"/>
              </w:rPr>
              <w:t>X</w:t>
            </w:r>
          </w:p>
        </w:tc>
        <w:tc>
          <w:tcPr>
            <w:tcW w:w="4734" w:type="dxa"/>
            <w:tcBorders>
              <w:top w:val="dotted" w:sz="4" w:space="0" w:color="auto"/>
              <w:left w:val="single" w:sz="4" w:space="0" w:color="auto"/>
              <w:bottom w:val="single" w:sz="4" w:space="0" w:color="auto"/>
              <w:right w:val="single" w:sz="4" w:space="0" w:color="auto"/>
            </w:tcBorders>
          </w:tcPr>
          <w:p w14:paraId="77FD8711" w14:textId="77777777" w:rsidR="00F327B4" w:rsidRDefault="00F327B4" w:rsidP="0006215E">
            <w:pPr>
              <w:pStyle w:val="Header"/>
            </w:pPr>
            <w:r>
              <w:t xml:space="preserve">Số ghế </w:t>
            </w:r>
          </w:p>
        </w:tc>
      </w:tr>
      <w:tr w:rsidR="00F327B4" w:rsidRPr="003A3879" w14:paraId="506CC6FD" w14:textId="77777777" w:rsidTr="0006215E">
        <w:tc>
          <w:tcPr>
            <w:tcW w:w="1808" w:type="dxa"/>
            <w:tcBorders>
              <w:top w:val="dotted" w:sz="4" w:space="0" w:color="auto"/>
              <w:left w:val="single" w:sz="4" w:space="0" w:color="auto"/>
              <w:bottom w:val="single" w:sz="4" w:space="0" w:color="auto"/>
              <w:right w:val="single" w:sz="4" w:space="0" w:color="auto"/>
            </w:tcBorders>
          </w:tcPr>
          <w:p w14:paraId="56AE3F2A" w14:textId="77777777" w:rsidR="00F327B4" w:rsidRDefault="00F327B4" w:rsidP="0006215E">
            <w:pPr>
              <w:pStyle w:val="Header"/>
            </w:pPr>
            <w:r>
              <w:t>maphim</w:t>
            </w:r>
          </w:p>
        </w:tc>
        <w:tc>
          <w:tcPr>
            <w:tcW w:w="1094" w:type="dxa"/>
            <w:tcBorders>
              <w:top w:val="dotted" w:sz="4" w:space="0" w:color="auto"/>
              <w:left w:val="single" w:sz="4" w:space="0" w:color="auto"/>
              <w:bottom w:val="single" w:sz="4" w:space="0" w:color="auto"/>
              <w:right w:val="single" w:sz="4" w:space="0" w:color="auto"/>
            </w:tcBorders>
          </w:tcPr>
          <w:p w14:paraId="75BA11E9" w14:textId="77777777" w:rsidR="00F327B4" w:rsidRDefault="00F327B4" w:rsidP="0006215E">
            <w:pPr>
              <w:pStyle w:val="Header"/>
            </w:pPr>
            <w:r>
              <w:t>int</w:t>
            </w:r>
          </w:p>
        </w:tc>
        <w:tc>
          <w:tcPr>
            <w:tcW w:w="544" w:type="dxa"/>
            <w:tcBorders>
              <w:top w:val="dotted" w:sz="4" w:space="0" w:color="auto"/>
              <w:left w:val="single" w:sz="4" w:space="0" w:color="auto"/>
              <w:bottom w:val="single" w:sz="4" w:space="0" w:color="auto"/>
              <w:right w:val="single" w:sz="4" w:space="0" w:color="auto"/>
            </w:tcBorders>
          </w:tcPr>
          <w:p w14:paraId="7E4E07CF" w14:textId="77777777" w:rsidR="00F327B4" w:rsidRPr="003A3879" w:rsidRDefault="00F327B4" w:rsidP="0006215E">
            <w:pPr>
              <w:pStyle w:val="Header"/>
            </w:pPr>
          </w:p>
        </w:tc>
        <w:tc>
          <w:tcPr>
            <w:tcW w:w="446" w:type="dxa"/>
            <w:tcBorders>
              <w:top w:val="dotted" w:sz="4" w:space="0" w:color="auto"/>
              <w:left w:val="single" w:sz="4" w:space="0" w:color="auto"/>
              <w:bottom w:val="single" w:sz="4" w:space="0" w:color="auto"/>
              <w:right w:val="single" w:sz="4" w:space="0" w:color="auto"/>
            </w:tcBorders>
          </w:tcPr>
          <w:p w14:paraId="128E8D42" w14:textId="77777777" w:rsidR="00F327B4" w:rsidRPr="003A3879" w:rsidRDefault="00F327B4" w:rsidP="0006215E">
            <w:pPr>
              <w:pStyle w:val="Header"/>
            </w:pPr>
          </w:p>
        </w:tc>
        <w:tc>
          <w:tcPr>
            <w:tcW w:w="446" w:type="dxa"/>
            <w:tcBorders>
              <w:top w:val="dotted" w:sz="4" w:space="0" w:color="auto"/>
              <w:left w:val="single" w:sz="4" w:space="0" w:color="auto"/>
              <w:bottom w:val="single" w:sz="4" w:space="0" w:color="auto"/>
              <w:right w:val="single" w:sz="4" w:space="0" w:color="auto"/>
            </w:tcBorders>
          </w:tcPr>
          <w:p w14:paraId="01CDD69A" w14:textId="77777777" w:rsidR="00F327B4" w:rsidRPr="00B87381" w:rsidRDefault="00F327B4" w:rsidP="0006215E">
            <w:pPr>
              <w:pStyle w:val="Header"/>
              <w:rPr>
                <w:lang w:val="vi-VN"/>
              </w:rPr>
            </w:pPr>
            <w:r>
              <w:rPr>
                <w:lang w:val="vi-VN"/>
              </w:rPr>
              <w:t>X</w:t>
            </w:r>
          </w:p>
        </w:tc>
        <w:tc>
          <w:tcPr>
            <w:tcW w:w="4734" w:type="dxa"/>
            <w:tcBorders>
              <w:top w:val="dotted" w:sz="4" w:space="0" w:color="auto"/>
              <w:left w:val="single" w:sz="4" w:space="0" w:color="auto"/>
              <w:bottom w:val="single" w:sz="4" w:space="0" w:color="auto"/>
              <w:right w:val="single" w:sz="4" w:space="0" w:color="auto"/>
            </w:tcBorders>
          </w:tcPr>
          <w:p w14:paraId="50AE7935" w14:textId="77777777" w:rsidR="00F327B4" w:rsidRDefault="00F327B4" w:rsidP="0006215E">
            <w:pPr>
              <w:pStyle w:val="Header"/>
            </w:pPr>
            <w:r>
              <w:t>Mã phim</w:t>
            </w:r>
          </w:p>
        </w:tc>
      </w:tr>
      <w:tr w:rsidR="00F327B4" w:rsidRPr="003A3879" w14:paraId="79A7EBB7" w14:textId="77777777" w:rsidTr="0006215E">
        <w:tc>
          <w:tcPr>
            <w:tcW w:w="1808" w:type="dxa"/>
            <w:tcBorders>
              <w:top w:val="dotted" w:sz="4" w:space="0" w:color="auto"/>
              <w:left w:val="single" w:sz="4" w:space="0" w:color="auto"/>
              <w:bottom w:val="single" w:sz="4" w:space="0" w:color="auto"/>
              <w:right w:val="single" w:sz="4" w:space="0" w:color="auto"/>
            </w:tcBorders>
          </w:tcPr>
          <w:p w14:paraId="781AB57E" w14:textId="77777777" w:rsidR="00F327B4" w:rsidRDefault="00F327B4" w:rsidP="0006215E">
            <w:pPr>
              <w:pStyle w:val="Header"/>
            </w:pPr>
            <w:r>
              <w:t>dongia</w:t>
            </w:r>
          </w:p>
        </w:tc>
        <w:tc>
          <w:tcPr>
            <w:tcW w:w="1094" w:type="dxa"/>
            <w:tcBorders>
              <w:top w:val="dotted" w:sz="4" w:space="0" w:color="auto"/>
              <w:left w:val="single" w:sz="4" w:space="0" w:color="auto"/>
              <w:bottom w:val="single" w:sz="4" w:space="0" w:color="auto"/>
              <w:right w:val="single" w:sz="4" w:space="0" w:color="auto"/>
            </w:tcBorders>
          </w:tcPr>
          <w:p w14:paraId="33B19DF5" w14:textId="77777777" w:rsidR="00F327B4" w:rsidRDefault="00F327B4" w:rsidP="0006215E">
            <w:pPr>
              <w:pStyle w:val="Header"/>
            </w:pPr>
            <w:r>
              <w:t>int</w:t>
            </w:r>
          </w:p>
        </w:tc>
        <w:tc>
          <w:tcPr>
            <w:tcW w:w="544" w:type="dxa"/>
            <w:tcBorders>
              <w:top w:val="dotted" w:sz="4" w:space="0" w:color="auto"/>
              <w:left w:val="single" w:sz="4" w:space="0" w:color="auto"/>
              <w:bottom w:val="single" w:sz="4" w:space="0" w:color="auto"/>
              <w:right w:val="single" w:sz="4" w:space="0" w:color="auto"/>
            </w:tcBorders>
          </w:tcPr>
          <w:p w14:paraId="40058B28" w14:textId="77777777" w:rsidR="00F327B4" w:rsidRPr="003A3879" w:rsidRDefault="00F327B4" w:rsidP="0006215E">
            <w:pPr>
              <w:pStyle w:val="Header"/>
            </w:pPr>
          </w:p>
        </w:tc>
        <w:tc>
          <w:tcPr>
            <w:tcW w:w="446" w:type="dxa"/>
            <w:tcBorders>
              <w:top w:val="dotted" w:sz="4" w:space="0" w:color="auto"/>
              <w:left w:val="single" w:sz="4" w:space="0" w:color="auto"/>
              <w:bottom w:val="single" w:sz="4" w:space="0" w:color="auto"/>
              <w:right w:val="single" w:sz="4" w:space="0" w:color="auto"/>
            </w:tcBorders>
          </w:tcPr>
          <w:p w14:paraId="2FB85E7D" w14:textId="77777777" w:rsidR="00F327B4" w:rsidRPr="003A3879" w:rsidRDefault="00F327B4" w:rsidP="0006215E">
            <w:pPr>
              <w:pStyle w:val="Header"/>
            </w:pPr>
          </w:p>
        </w:tc>
        <w:tc>
          <w:tcPr>
            <w:tcW w:w="446" w:type="dxa"/>
            <w:tcBorders>
              <w:top w:val="dotted" w:sz="4" w:space="0" w:color="auto"/>
              <w:left w:val="single" w:sz="4" w:space="0" w:color="auto"/>
              <w:bottom w:val="single" w:sz="4" w:space="0" w:color="auto"/>
              <w:right w:val="single" w:sz="4" w:space="0" w:color="auto"/>
            </w:tcBorders>
          </w:tcPr>
          <w:p w14:paraId="4F0DBCE6" w14:textId="77777777" w:rsidR="00F327B4" w:rsidRPr="00B87381" w:rsidRDefault="00F327B4" w:rsidP="0006215E">
            <w:pPr>
              <w:pStyle w:val="Header"/>
              <w:rPr>
                <w:lang w:val="vi-VN"/>
              </w:rPr>
            </w:pPr>
            <w:r>
              <w:rPr>
                <w:lang w:val="vi-VN"/>
              </w:rPr>
              <w:t>X</w:t>
            </w:r>
          </w:p>
        </w:tc>
        <w:tc>
          <w:tcPr>
            <w:tcW w:w="4734" w:type="dxa"/>
            <w:tcBorders>
              <w:top w:val="dotted" w:sz="4" w:space="0" w:color="auto"/>
              <w:left w:val="single" w:sz="4" w:space="0" w:color="auto"/>
              <w:bottom w:val="single" w:sz="4" w:space="0" w:color="auto"/>
              <w:right w:val="single" w:sz="4" w:space="0" w:color="auto"/>
            </w:tcBorders>
          </w:tcPr>
          <w:p w14:paraId="5D149513" w14:textId="77777777" w:rsidR="00F327B4" w:rsidRDefault="00F327B4" w:rsidP="0006215E">
            <w:pPr>
              <w:pStyle w:val="Header"/>
            </w:pPr>
            <w:r>
              <w:t xml:space="preserve">Đơn giá của vé xem phim  </w:t>
            </w:r>
          </w:p>
        </w:tc>
      </w:tr>
    </w:tbl>
    <w:p w14:paraId="3A0AC850" w14:textId="77777777" w:rsidR="00F327B4" w:rsidRPr="003A3879" w:rsidRDefault="00F327B4" w:rsidP="00F327B4">
      <w:pPr>
        <w:pStyle w:val="Demuc"/>
        <w:rPr>
          <w:rFonts w:cs="Times New Roman"/>
        </w:rPr>
      </w:pPr>
      <w:r>
        <w:rPr>
          <w:rFonts w:cs="Times New Roman"/>
        </w:rPr>
        <w:t>Loại thực thể Danh Sách Đặt Vé:</w:t>
      </w:r>
      <w:r>
        <w:rPr>
          <w:rFonts w:cs="Times New Roman"/>
          <w:lang w:val="vi-VN"/>
        </w:rPr>
        <w:t>x</w:t>
      </w:r>
    </w:p>
    <w:tbl>
      <w:tblPr>
        <w:tblW w:w="9072" w:type="dxa"/>
        <w:tblInd w:w="108" w:type="dxa"/>
        <w:tblBorders>
          <w:top w:val="single" w:sz="4" w:space="0" w:color="auto"/>
          <w:left w:val="single" w:sz="4" w:space="0" w:color="auto"/>
          <w:bottom w:val="single" w:sz="4" w:space="0" w:color="auto"/>
          <w:right w:val="single" w:sz="4" w:space="0" w:color="auto"/>
          <w:insideH w:val="dotted" w:sz="4" w:space="0" w:color="auto"/>
          <w:insideV w:val="single" w:sz="4" w:space="0" w:color="auto"/>
        </w:tblBorders>
        <w:tblLayout w:type="fixed"/>
        <w:tblLook w:val="0000" w:firstRow="0" w:lastRow="0" w:firstColumn="0" w:lastColumn="0" w:noHBand="0" w:noVBand="0"/>
      </w:tblPr>
      <w:tblGrid>
        <w:gridCol w:w="1808"/>
        <w:gridCol w:w="1094"/>
        <w:gridCol w:w="544"/>
        <w:gridCol w:w="446"/>
        <w:gridCol w:w="446"/>
        <w:gridCol w:w="4734"/>
      </w:tblGrid>
      <w:tr w:rsidR="00F327B4" w:rsidRPr="003A3879" w14:paraId="60E4CEF0" w14:textId="77777777" w:rsidTr="0006215E">
        <w:trPr>
          <w:tblHeader/>
        </w:trPr>
        <w:tc>
          <w:tcPr>
            <w:tcW w:w="9072" w:type="dxa"/>
            <w:gridSpan w:val="6"/>
            <w:tcBorders>
              <w:top w:val="single" w:sz="4" w:space="0" w:color="auto"/>
              <w:left w:val="single" w:sz="4" w:space="0" w:color="auto"/>
              <w:bottom w:val="single" w:sz="4" w:space="0" w:color="auto"/>
              <w:right w:val="single" w:sz="4" w:space="0" w:color="auto"/>
            </w:tcBorders>
            <w:shd w:val="clear" w:color="auto" w:fill="auto"/>
          </w:tcPr>
          <w:p w14:paraId="4AB37037" w14:textId="77777777" w:rsidR="00F327B4" w:rsidRPr="003A3879" w:rsidRDefault="00F327B4" w:rsidP="0006215E">
            <w:pPr>
              <w:pStyle w:val="Table120"/>
            </w:pPr>
            <w:r w:rsidRPr="003A3879">
              <w:rPr>
                <w:b/>
              </w:rPr>
              <w:t xml:space="preserve">Mô tả: </w:t>
            </w:r>
            <w:r>
              <w:rPr>
                <w:b/>
              </w:rPr>
              <w:t>Bảng Danh Sách Đặt Vé</w:t>
            </w:r>
          </w:p>
        </w:tc>
      </w:tr>
      <w:tr w:rsidR="00F327B4" w:rsidRPr="003A3879" w14:paraId="4F7BDB88" w14:textId="77777777" w:rsidTr="0006215E">
        <w:trPr>
          <w:tblHeader/>
        </w:trPr>
        <w:tc>
          <w:tcPr>
            <w:tcW w:w="1808" w:type="dxa"/>
            <w:tcBorders>
              <w:top w:val="single" w:sz="4" w:space="0" w:color="auto"/>
              <w:left w:val="single" w:sz="4" w:space="0" w:color="auto"/>
              <w:bottom w:val="dotted" w:sz="4" w:space="0" w:color="auto"/>
              <w:right w:val="single" w:sz="4" w:space="0" w:color="auto"/>
            </w:tcBorders>
            <w:shd w:val="pct12" w:color="auto" w:fill="FFFFFF"/>
          </w:tcPr>
          <w:p w14:paraId="44E3A8AD" w14:textId="77777777" w:rsidR="00F327B4" w:rsidRPr="003A3879" w:rsidRDefault="00F327B4" w:rsidP="0006215E">
            <w:pPr>
              <w:pStyle w:val="Table120"/>
              <w:rPr>
                <w:b/>
              </w:rPr>
            </w:pPr>
            <w:r w:rsidRPr="003A3879">
              <w:rPr>
                <w:b/>
              </w:rPr>
              <w:t>Thuộc tính</w:t>
            </w:r>
          </w:p>
        </w:tc>
        <w:tc>
          <w:tcPr>
            <w:tcW w:w="1094" w:type="dxa"/>
            <w:tcBorders>
              <w:top w:val="single" w:sz="4" w:space="0" w:color="auto"/>
              <w:left w:val="single" w:sz="4" w:space="0" w:color="auto"/>
              <w:bottom w:val="dotted" w:sz="4" w:space="0" w:color="auto"/>
              <w:right w:val="single" w:sz="4" w:space="0" w:color="auto"/>
            </w:tcBorders>
            <w:shd w:val="pct12" w:color="auto" w:fill="FFFFFF"/>
          </w:tcPr>
          <w:p w14:paraId="6CCAC65E" w14:textId="77777777" w:rsidR="00F327B4" w:rsidRPr="003A3879" w:rsidRDefault="00F327B4" w:rsidP="0006215E">
            <w:pPr>
              <w:pStyle w:val="Table120"/>
              <w:rPr>
                <w:b/>
              </w:rPr>
            </w:pPr>
            <w:r w:rsidRPr="003A3879">
              <w:rPr>
                <w:b/>
              </w:rPr>
              <w:t>Kiểu</w:t>
            </w:r>
          </w:p>
        </w:tc>
        <w:tc>
          <w:tcPr>
            <w:tcW w:w="544" w:type="dxa"/>
            <w:tcBorders>
              <w:top w:val="single" w:sz="4" w:space="0" w:color="auto"/>
              <w:left w:val="single" w:sz="4" w:space="0" w:color="auto"/>
              <w:bottom w:val="dotted" w:sz="4" w:space="0" w:color="auto"/>
              <w:right w:val="single" w:sz="4" w:space="0" w:color="auto"/>
            </w:tcBorders>
            <w:shd w:val="pct12" w:color="auto" w:fill="FFFFFF"/>
          </w:tcPr>
          <w:p w14:paraId="3A28F5F7" w14:textId="77777777" w:rsidR="00F327B4" w:rsidRPr="003A3879" w:rsidRDefault="00F327B4" w:rsidP="0006215E">
            <w:pPr>
              <w:pStyle w:val="Table120"/>
              <w:rPr>
                <w:b/>
              </w:rPr>
            </w:pPr>
            <w:r w:rsidRPr="003A3879">
              <w:rPr>
                <w:b/>
              </w:rPr>
              <w:t>K</w:t>
            </w:r>
          </w:p>
        </w:tc>
        <w:tc>
          <w:tcPr>
            <w:tcW w:w="446" w:type="dxa"/>
            <w:tcBorders>
              <w:top w:val="single" w:sz="4" w:space="0" w:color="auto"/>
              <w:left w:val="single" w:sz="4" w:space="0" w:color="auto"/>
              <w:bottom w:val="dotted" w:sz="4" w:space="0" w:color="auto"/>
              <w:right w:val="single" w:sz="4" w:space="0" w:color="auto"/>
            </w:tcBorders>
            <w:shd w:val="pct12" w:color="auto" w:fill="FFFFFF"/>
          </w:tcPr>
          <w:p w14:paraId="5070DB46" w14:textId="77777777" w:rsidR="00F327B4" w:rsidRPr="003A3879" w:rsidRDefault="00F327B4" w:rsidP="0006215E">
            <w:pPr>
              <w:pStyle w:val="Table120"/>
              <w:rPr>
                <w:b/>
              </w:rPr>
            </w:pPr>
            <w:r w:rsidRPr="003A3879">
              <w:rPr>
                <w:b/>
              </w:rPr>
              <w:t>U</w:t>
            </w:r>
          </w:p>
        </w:tc>
        <w:tc>
          <w:tcPr>
            <w:tcW w:w="446" w:type="dxa"/>
            <w:tcBorders>
              <w:top w:val="single" w:sz="4" w:space="0" w:color="auto"/>
              <w:left w:val="single" w:sz="4" w:space="0" w:color="auto"/>
              <w:bottom w:val="dotted" w:sz="4" w:space="0" w:color="auto"/>
              <w:right w:val="single" w:sz="4" w:space="0" w:color="auto"/>
            </w:tcBorders>
            <w:shd w:val="pct12" w:color="auto" w:fill="FFFFFF"/>
          </w:tcPr>
          <w:p w14:paraId="1498DE67" w14:textId="77777777" w:rsidR="00F327B4" w:rsidRPr="003A3879" w:rsidRDefault="00F327B4" w:rsidP="0006215E">
            <w:pPr>
              <w:pStyle w:val="Table120"/>
              <w:rPr>
                <w:b/>
              </w:rPr>
            </w:pPr>
            <w:r w:rsidRPr="003A3879">
              <w:rPr>
                <w:b/>
              </w:rPr>
              <w:t>M</w:t>
            </w:r>
          </w:p>
        </w:tc>
        <w:tc>
          <w:tcPr>
            <w:tcW w:w="4734" w:type="dxa"/>
            <w:tcBorders>
              <w:top w:val="single" w:sz="4" w:space="0" w:color="auto"/>
              <w:left w:val="single" w:sz="4" w:space="0" w:color="auto"/>
              <w:bottom w:val="dotted" w:sz="4" w:space="0" w:color="auto"/>
              <w:right w:val="single" w:sz="4" w:space="0" w:color="auto"/>
            </w:tcBorders>
            <w:shd w:val="pct12" w:color="auto" w:fill="FFFFFF"/>
          </w:tcPr>
          <w:p w14:paraId="4798E451" w14:textId="77777777" w:rsidR="00F327B4" w:rsidRPr="003A3879" w:rsidRDefault="00F327B4" w:rsidP="0006215E">
            <w:pPr>
              <w:pStyle w:val="Table120"/>
              <w:rPr>
                <w:b/>
              </w:rPr>
            </w:pPr>
            <w:r w:rsidRPr="003A3879">
              <w:rPr>
                <w:b/>
              </w:rPr>
              <w:t>Diễn giải</w:t>
            </w:r>
          </w:p>
        </w:tc>
      </w:tr>
      <w:tr w:rsidR="00F327B4" w:rsidRPr="003A3879" w14:paraId="460FDE73" w14:textId="77777777" w:rsidTr="0006215E">
        <w:tc>
          <w:tcPr>
            <w:tcW w:w="1808" w:type="dxa"/>
            <w:tcBorders>
              <w:top w:val="nil"/>
              <w:left w:val="single" w:sz="4" w:space="0" w:color="auto"/>
              <w:bottom w:val="dotted" w:sz="4" w:space="0" w:color="auto"/>
              <w:right w:val="single" w:sz="4" w:space="0" w:color="auto"/>
            </w:tcBorders>
          </w:tcPr>
          <w:p w14:paraId="5DA1BDA8" w14:textId="77777777" w:rsidR="00F327B4" w:rsidRPr="003A3879" w:rsidRDefault="00F327B4" w:rsidP="0006215E">
            <w:pPr>
              <w:pStyle w:val="Table120"/>
            </w:pPr>
            <w:r>
              <w:t>maxacnhan</w:t>
            </w:r>
          </w:p>
        </w:tc>
        <w:tc>
          <w:tcPr>
            <w:tcW w:w="1094" w:type="dxa"/>
            <w:tcBorders>
              <w:top w:val="nil"/>
              <w:left w:val="single" w:sz="4" w:space="0" w:color="auto"/>
              <w:bottom w:val="dotted" w:sz="4" w:space="0" w:color="auto"/>
              <w:right w:val="single" w:sz="4" w:space="0" w:color="auto"/>
            </w:tcBorders>
          </w:tcPr>
          <w:p w14:paraId="20F5BA4A" w14:textId="77777777" w:rsidR="00F327B4" w:rsidRPr="003A3879" w:rsidRDefault="00F327B4" w:rsidP="0006215E">
            <w:pPr>
              <w:pStyle w:val="Header"/>
            </w:pPr>
            <w:r>
              <w:t>int</w:t>
            </w:r>
          </w:p>
        </w:tc>
        <w:tc>
          <w:tcPr>
            <w:tcW w:w="544" w:type="dxa"/>
            <w:tcBorders>
              <w:top w:val="nil"/>
              <w:left w:val="single" w:sz="4" w:space="0" w:color="auto"/>
              <w:bottom w:val="dotted" w:sz="4" w:space="0" w:color="auto"/>
              <w:right w:val="single" w:sz="4" w:space="0" w:color="auto"/>
            </w:tcBorders>
          </w:tcPr>
          <w:p w14:paraId="0DF85DB6" w14:textId="77777777" w:rsidR="00F327B4" w:rsidRPr="003A3879" w:rsidRDefault="00F327B4" w:rsidP="0006215E">
            <w:pPr>
              <w:pStyle w:val="Header"/>
            </w:pPr>
            <w:r>
              <w:t>x</w:t>
            </w:r>
          </w:p>
        </w:tc>
        <w:tc>
          <w:tcPr>
            <w:tcW w:w="446" w:type="dxa"/>
            <w:tcBorders>
              <w:top w:val="nil"/>
              <w:left w:val="single" w:sz="4" w:space="0" w:color="auto"/>
              <w:bottom w:val="dotted" w:sz="4" w:space="0" w:color="auto"/>
              <w:right w:val="single" w:sz="4" w:space="0" w:color="auto"/>
            </w:tcBorders>
          </w:tcPr>
          <w:p w14:paraId="0C2FC4C5" w14:textId="77777777" w:rsidR="00F327B4" w:rsidRPr="003A3879" w:rsidRDefault="00F327B4" w:rsidP="0006215E">
            <w:pPr>
              <w:pStyle w:val="Header"/>
            </w:pPr>
            <w:r>
              <w:t>x</w:t>
            </w:r>
          </w:p>
        </w:tc>
        <w:tc>
          <w:tcPr>
            <w:tcW w:w="446" w:type="dxa"/>
            <w:tcBorders>
              <w:top w:val="nil"/>
              <w:left w:val="single" w:sz="4" w:space="0" w:color="auto"/>
              <w:bottom w:val="dotted" w:sz="4" w:space="0" w:color="auto"/>
              <w:right w:val="single" w:sz="4" w:space="0" w:color="auto"/>
            </w:tcBorders>
          </w:tcPr>
          <w:p w14:paraId="1F9C6F24" w14:textId="77777777" w:rsidR="00F327B4" w:rsidRPr="003A3879" w:rsidRDefault="00F327B4" w:rsidP="0006215E">
            <w:pPr>
              <w:pStyle w:val="Header"/>
            </w:pPr>
            <w:r>
              <w:t>x</w:t>
            </w:r>
          </w:p>
        </w:tc>
        <w:tc>
          <w:tcPr>
            <w:tcW w:w="4734" w:type="dxa"/>
            <w:tcBorders>
              <w:top w:val="nil"/>
              <w:left w:val="single" w:sz="4" w:space="0" w:color="auto"/>
              <w:bottom w:val="dotted" w:sz="4" w:space="0" w:color="auto"/>
              <w:right w:val="single" w:sz="4" w:space="0" w:color="auto"/>
            </w:tcBorders>
          </w:tcPr>
          <w:p w14:paraId="4F608D0C" w14:textId="77777777" w:rsidR="00F327B4" w:rsidRPr="003A3879" w:rsidRDefault="00F327B4" w:rsidP="0006215E">
            <w:pPr>
              <w:pStyle w:val="Header"/>
            </w:pPr>
            <w:r>
              <w:t xml:space="preserve">Mã xác nhận đặt vé </w:t>
            </w:r>
          </w:p>
        </w:tc>
      </w:tr>
      <w:tr w:rsidR="00F327B4" w:rsidRPr="003A3879" w14:paraId="5501785C" w14:textId="77777777" w:rsidTr="0006215E">
        <w:tc>
          <w:tcPr>
            <w:tcW w:w="1808" w:type="dxa"/>
            <w:tcBorders>
              <w:top w:val="dotted" w:sz="4" w:space="0" w:color="auto"/>
              <w:left w:val="single" w:sz="4" w:space="0" w:color="auto"/>
              <w:bottom w:val="dotted" w:sz="4" w:space="0" w:color="auto"/>
              <w:right w:val="single" w:sz="4" w:space="0" w:color="auto"/>
            </w:tcBorders>
          </w:tcPr>
          <w:p w14:paraId="69D5BA7D" w14:textId="77777777" w:rsidR="00F327B4" w:rsidRPr="003A3879" w:rsidRDefault="00F327B4" w:rsidP="0006215E">
            <w:pPr>
              <w:pStyle w:val="Header"/>
            </w:pPr>
            <w:r>
              <w:t>tenDNTV</w:t>
            </w:r>
          </w:p>
        </w:tc>
        <w:tc>
          <w:tcPr>
            <w:tcW w:w="1094" w:type="dxa"/>
            <w:tcBorders>
              <w:top w:val="dotted" w:sz="4" w:space="0" w:color="auto"/>
              <w:left w:val="single" w:sz="4" w:space="0" w:color="auto"/>
              <w:bottom w:val="dotted" w:sz="4" w:space="0" w:color="auto"/>
              <w:right w:val="single" w:sz="4" w:space="0" w:color="auto"/>
            </w:tcBorders>
          </w:tcPr>
          <w:p w14:paraId="47605003" w14:textId="77777777" w:rsidR="00F327B4" w:rsidRPr="003A3879" w:rsidRDefault="00F327B4" w:rsidP="0006215E">
            <w:pPr>
              <w:pStyle w:val="Header"/>
            </w:pPr>
            <w:r>
              <w:t>nvarchar</w:t>
            </w:r>
          </w:p>
        </w:tc>
        <w:tc>
          <w:tcPr>
            <w:tcW w:w="544" w:type="dxa"/>
            <w:tcBorders>
              <w:top w:val="dotted" w:sz="4" w:space="0" w:color="auto"/>
              <w:left w:val="single" w:sz="4" w:space="0" w:color="auto"/>
              <w:bottom w:val="dotted" w:sz="4" w:space="0" w:color="auto"/>
              <w:right w:val="single" w:sz="4" w:space="0" w:color="auto"/>
            </w:tcBorders>
          </w:tcPr>
          <w:p w14:paraId="54EA4D91" w14:textId="77777777" w:rsidR="00F327B4" w:rsidRPr="003A3879" w:rsidRDefault="00F327B4" w:rsidP="0006215E">
            <w:pPr>
              <w:pStyle w:val="Header"/>
            </w:pPr>
          </w:p>
        </w:tc>
        <w:tc>
          <w:tcPr>
            <w:tcW w:w="446" w:type="dxa"/>
            <w:tcBorders>
              <w:top w:val="dotted" w:sz="4" w:space="0" w:color="auto"/>
              <w:left w:val="single" w:sz="4" w:space="0" w:color="auto"/>
              <w:bottom w:val="dotted" w:sz="4" w:space="0" w:color="auto"/>
              <w:right w:val="single" w:sz="4" w:space="0" w:color="auto"/>
            </w:tcBorders>
          </w:tcPr>
          <w:p w14:paraId="3BAEA2A5" w14:textId="77777777" w:rsidR="00F327B4" w:rsidRPr="003A3879" w:rsidRDefault="00F327B4" w:rsidP="0006215E">
            <w:pPr>
              <w:pStyle w:val="Header"/>
            </w:pPr>
          </w:p>
        </w:tc>
        <w:tc>
          <w:tcPr>
            <w:tcW w:w="446" w:type="dxa"/>
            <w:tcBorders>
              <w:top w:val="dotted" w:sz="4" w:space="0" w:color="auto"/>
              <w:left w:val="single" w:sz="4" w:space="0" w:color="auto"/>
              <w:bottom w:val="dotted" w:sz="4" w:space="0" w:color="auto"/>
              <w:right w:val="single" w:sz="4" w:space="0" w:color="auto"/>
            </w:tcBorders>
          </w:tcPr>
          <w:p w14:paraId="35A26E28" w14:textId="77777777" w:rsidR="00F327B4" w:rsidRPr="00B87381" w:rsidRDefault="00F327B4" w:rsidP="0006215E">
            <w:pPr>
              <w:pStyle w:val="Header"/>
              <w:rPr>
                <w:lang w:val="vi-VN"/>
              </w:rPr>
            </w:pPr>
            <w:r>
              <w:rPr>
                <w:lang w:val="vi-VN"/>
              </w:rPr>
              <w:t>X</w:t>
            </w:r>
          </w:p>
        </w:tc>
        <w:tc>
          <w:tcPr>
            <w:tcW w:w="4734" w:type="dxa"/>
            <w:tcBorders>
              <w:top w:val="dotted" w:sz="4" w:space="0" w:color="auto"/>
              <w:left w:val="single" w:sz="4" w:space="0" w:color="auto"/>
              <w:bottom w:val="dotted" w:sz="4" w:space="0" w:color="auto"/>
              <w:right w:val="single" w:sz="4" w:space="0" w:color="auto"/>
            </w:tcBorders>
          </w:tcPr>
          <w:p w14:paraId="3368C2AF" w14:textId="77777777" w:rsidR="00F327B4" w:rsidRPr="003A3879" w:rsidRDefault="00F327B4" w:rsidP="0006215E">
            <w:pPr>
              <w:pStyle w:val="Header"/>
            </w:pPr>
            <w:r>
              <w:t xml:space="preserve">Tên đăng nhập thành viên </w:t>
            </w:r>
          </w:p>
        </w:tc>
      </w:tr>
      <w:tr w:rsidR="00F327B4" w:rsidRPr="003A3879" w14:paraId="187FADB6" w14:textId="77777777" w:rsidTr="0006215E">
        <w:tc>
          <w:tcPr>
            <w:tcW w:w="1808" w:type="dxa"/>
            <w:tcBorders>
              <w:top w:val="dotted" w:sz="4" w:space="0" w:color="auto"/>
              <w:left w:val="single" w:sz="4" w:space="0" w:color="auto"/>
              <w:bottom w:val="dotted" w:sz="4" w:space="0" w:color="auto"/>
              <w:right w:val="single" w:sz="4" w:space="0" w:color="auto"/>
            </w:tcBorders>
          </w:tcPr>
          <w:p w14:paraId="34733185" w14:textId="77777777" w:rsidR="00F327B4" w:rsidRPr="003A3879" w:rsidRDefault="00F327B4" w:rsidP="0006215E">
            <w:pPr>
              <w:pStyle w:val="Header"/>
            </w:pPr>
            <w:r>
              <w:t>maxuatchieu</w:t>
            </w:r>
          </w:p>
        </w:tc>
        <w:tc>
          <w:tcPr>
            <w:tcW w:w="1094" w:type="dxa"/>
            <w:tcBorders>
              <w:top w:val="dotted" w:sz="4" w:space="0" w:color="auto"/>
              <w:left w:val="single" w:sz="4" w:space="0" w:color="auto"/>
              <w:bottom w:val="dotted" w:sz="4" w:space="0" w:color="auto"/>
              <w:right w:val="single" w:sz="4" w:space="0" w:color="auto"/>
            </w:tcBorders>
          </w:tcPr>
          <w:p w14:paraId="423F9BD3" w14:textId="77777777" w:rsidR="00F327B4" w:rsidRPr="003A3879" w:rsidRDefault="00F327B4" w:rsidP="0006215E">
            <w:pPr>
              <w:pStyle w:val="Header"/>
            </w:pPr>
            <w:r>
              <w:t xml:space="preserve">int </w:t>
            </w:r>
          </w:p>
        </w:tc>
        <w:tc>
          <w:tcPr>
            <w:tcW w:w="544" w:type="dxa"/>
            <w:tcBorders>
              <w:top w:val="dotted" w:sz="4" w:space="0" w:color="auto"/>
              <w:left w:val="single" w:sz="4" w:space="0" w:color="auto"/>
              <w:bottom w:val="dotted" w:sz="4" w:space="0" w:color="auto"/>
              <w:right w:val="single" w:sz="4" w:space="0" w:color="auto"/>
            </w:tcBorders>
          </w:tcPr>
          <w:p w14:paraId="1D49C5B2" w14:textId="77777777" w:rsidR="00F327B4" w:rsidRPr="003A3879" w:rsidRDefault="00F327B4" w:rsidP="0006215E">
            <w:pPr>
              <w:pStyle w:val="Header"/>
            </w:pPr>
          </w:p>
        </w:tc>
        <w:tc>
          <w:tcPr>
            <w:tcW w:w="446" w:type="dxa"/>
            <w:tcBorders>
              <w:top w:val="dotted" w:sz="4" w:space="0" w:color="auto"/>
              <w:left w:val="single" w:sz="4" w:space="0" w:color="auto"/>
              <w:bottom w:val="dotted" w:sz="4" w:space="0" w:color="auto"/>
              <w:right w:val="single" w:sz="4" w:space="0" w:color="auto"/>
            </w:tcBorders>
          </w:tcPr>
          <w:p w14:paraId="3232018D" w14:textId="77777777" w:rsidR="00F327B4" w:rsidRPr="003A3879" w:rsidRDefault="00F327B4" w:rsidP="0006215E">
            <w:pPr>
              <w:pStyle w:val="Header"/>
            </w:pPr>
          </w:p>
        </w:tc>
        <w:tc>
          <w:tcPr>
            <w:tcW w:w="446" w:type="dxa"/>
            <w:tcBorders>
              <w:top w:val="dotted" w:sz="4" w:space="0" w:color="auto"/>
              <w:left w:val="single" w:sz="4" w:space="0" w:color="auto"/>
              <w:bottom w:val="dotted" w:sz="4" w:space="0" w:color="auto"/>
              <w:right w:val="single" w:sz="4" w:space="0" w:color="auto"/>
            </w:tcBorders>
          </w:tcPr>
          <w:p w14:paraId="4372476D" w14:textId="77777777" w:rsidR="00F327B4" w:rsidRPr="00B87381" w:rsidRDefault="00F327B4" w:rsidP="0006215E">
            <w:pPr>
              <w:pStyle w:val="Header"/>
              <w:rPr>
                <w:lang w:val="vi-VN"/>
              </w:rPr>
            </w:pPr>
            <w:r>
              <w:rPr>
                <w:lang w:val="vi-VN"/>
              </w:rPr>
              <w:t>X</w:t>
            </w:r>
          </w:p>
        </w:tc>
        <w:tc>
          <w:tcPr>
            <w:tcW w:w="4734" w:type="dxa"/>
            <w:tcBorders>
              <w:top w:val="dotted" w:sz="4" w:space="0" w:color="auto"/>
              <w:left w:val="single" w:sz="4" w:space="0" w:color="auto"/>
              <w:bottom w:val="dotted" w:sz="4" w:space="0" w:color="auto"/>
              <w:right w:val="single" w:sz="4" w:space="0" w:color="auto"/>
            </w:tcBorders>
          </w:tcPr>
          <w:p w14:paraId="122B0C33" w14:textId="77777777" w:rsidR="00F327B4" w:rsidRPr="003A3879" w:rsidRDefault="00F327B4" w:rsidP="0006215E">
            <w:pPr>
              <w:pStyle w:val="Header"/>
            </w:pPr>
            <w:r>
              <w:t xml:space="preserve">Mã xuất chiếu </w:t>
            </w:r>
          </w:p>
        </w:tc>
      </w:tr>
      <w:tr w:rsidR="00F327B4" w:rsidRPr="003A3879" w14:paraId="573EAA85" w14:textId="77777777" w:rsidTr="0006215E">
        <w:tc>
          <w:tcPr>
            <w:tcW w:w="1808" w:type="dxa"/>
            <w:tcBorders>
              <w:top w:val="dotted" w:sz="4" w:space="0" w:color="auto"/>
              <w:left w:val="single" w:sz="4" w:space="0" w:color="auto"/>
              <w:bottom w:val="single" w:sz="4" w:space="0" w:color="auto"/>
              <w:right w:val="single" w:sz="4" w:space="0" w:color="auto"/>
            </w:tcBorders>
          </w:tcPr>
          <w:p w14:paraId="7537E6E5" w14:textId="77777777" w:rsidR="00F327B4" w:rsidRDefault="00F327B4" w:rsidP="0006215E">
            <w:pPr>
              <w:pStyle w:val="Header"/>
            </w:pPr>
            <w:r>
              <w:t>maphim</w:t>
            </w:r>
          </w:p>
        </w:tc>
        <w:tc>
          <w:tcPr>
            <w:tcW w:w="1094" w:type="dxa"/>
            <w:tcBorders>
              <w:top w:val="dotted" w:sz="4" w:space="0" w:color="auto"/>
              <w:left w:val="single" w:sz="4" w:space="0" w:color="auto"/>
              <w:bottom w:val="single" w:sz="4" w:space="0" w:color="auto"/>
              <w:right w:val="single" w:sz="4" w:space="0" w:color="auto"/>
            </w:tcBorders>
          </w:tcPr>
          <w:p w14:paraId="7CA1DFD7" w14:textId="77777777" w:rsidR="00F327B4" w:rsidRDefault="00F327B4" w:rsidP="0006215E">
            <w:pPr>
              <w:pStyle w:val="Header"/>
            </w:pPr>
            <w:r>
              <w:t>int</w:t>
            </w:r>
          </w:p>
        </w:tc>
        <w:tc>
          <w:tcPr>
            <w:tcW w:w="544" w:type="dxa"/>
            <w:tcBorders>
              <w:top w:val="dotted" w:sz="4" w:space="0" w:color="auto"/>
              <w:left w:val="single" w:sz="4" w:space="0" w:color="auto"/>
              <w:bottom w:val="single" w:sz="4" w:space="0" w:color="auto"/>
              <w:right w:val="single" w:sz="4" w:space="0" w:color="auto"/>
            </w:tcBorders>
          </w:tcPr>
          <w:p w14:paraId="691536A9" w14:textId="77777777" w:rsidR="00F327B4" w:rsidRPr="003A3879" w:rsidRDefault="00F327B4" w:rsidP="0006215E">
            <w:pPr>
              <w:pStyle w:val="Header"/>
            </w:pPr>
          </w:p>
        </w:tc>
        <w:tc>
          <w:tcPr>
            <w:tcW w:w="446" w:type="dxa"/>
            <w:tcBorders>
              <w:top w:val="dotted" w:sz="4" w:space="0" w:color="auto"/>
              <w:left w:val="single" w:sz="4" w:space="0" w:color="auto"/>
              <w:bottom w:val="single" w:sz="4" w:space="0" w:color="auto"/>
              <w:right w:val="single" w:sz="4" w:space="0" w:color="auto"/>
            </w:tcBorders>
          </w:tcPr>
          <w:p w14:paraId="6DDEDF76" w14:textId="77777777" w:rsidR="00F327B4" w:rsidRPr="003A3879" w:rsidRDefault="00F327B4" w:rsidP="0006215E">
            <w:pPr>
              <w:pStyle w:val="Header"/>
            </w:pPr>
          </w:p>
        </w:tc>
        <w:tc>
          <w:tcPr>
            <w:tcW w:w="446" w:type="dxa"/>
            <w:tcBorders>
              <w:top w:val="dotted" w:sz="4" w:space="0" w:color="auto"/>
              <w:left w:val="single" w:sz="4" w:space="0" w:color="auto"/>
              <w:bottom w:val="single" w:sz="4" w:space="0" w:color="auto"/>
              <w:right w:val="single" w:sz="4" w:space="0" w:color="auto"/>
            </w:tcBorders>
          </w:tcPr>
          <w:p w14:paraId="1A2FAB8E" w14:textId="77777777" w:rsidR="00F327B4" w:rsidRPr="00B87381" w:rsidRDefault="00F327B4" w:rsidP="0006215E">
            <w:pPr>
              <w:pStyle w:val="Header"/>
              <w:rPr>
                <w:lang w:val="vi-VN"/>
              </w:rPr>
            </w:pPr>
            <w:r>
              <w:rPr>
                <w:lang w:val="vi-VN"/>
              </w:rPr>
              <w:t>X</w:t>
            </w:r>
          </w:p>
        </w:tc>
        <w:tc>
          <w:tcPr>
            <w:tcW w:w="4734" w:type="dxa"/>
            <w:tcBorders>
              <w:top w:val="dotted" w:sz="4" w:space="0" w:color="auto"/>
              <w:left w:val="single" w:sz="4" w:space="0" w:color="auto"/>
              <w:bottom w:val="single" w:sz="4" w:space="0" w:color="auto"/>
              <w:right w:val="single" w:sz="4" w:space="0" w:color="auto"/>
            </w:tcBorders>
          </w:tcPr>
          <w:p w14:paraId="31D51977" w14:textId="77777777" w:rsidR="00F327B4" w:rsidRDefault="00F327B4" w:rsidP="0006215E">
            <w:pPr>
              <w:pStyle w:val="Header"/>
            </w:pPr>
            <w:r>
              <w:t>Mã phim</w:t>
            </w:r>
          </w:p>
        </w:tc>
      </w:tr>
      <w:tr w:rsidR="00F327B4" w:rsidRPr="003A3879" w14:paraId="5302E14F" w14:textId="77777777" w:rsidTr="0006215E">
        <w:tc>
          <w:tcPr>
            <w:tcW w:w="1808" w:type="dxa"/>
            <w:tcBorders>
              <w:top w:val="dotted" w:sz="4" w:space="0" w:color="auto"/>
              <w:left w:val="single" w:sz="4" w:space="0" w:color="auto"/>
              <w:bottom w:val="single" w:sz="4" w:space="0" w:color="auto"/>
              <w:right w:val="single" w:sz="4" w:space="0" w:color="auto"/>
            </w:tcBorders>
          </w:tcPr>
          <w:p w14:paraId="1A208450" w14:textId="77777777" w:rsidR="00F327B4" w:rsidRDefault="00F327B4" w:rsidP="0006215E">
            <w:pPr>
              <w:pStyle w:val="Header"/>
            </w:pPr>
            <w:r>
              <w:t>malichchieu</w:t>
            </w:r>
          </w:p>
        </w:tc>
        <w:tc>
          <w:tcPr>
            <w:tcW w:w="1094" w:type="dxa"/>
            <w:tcBorders>
              <w:top w:val="dotted" w:sz="4" w:space="0" w:color="auto"/>
              <w:left w:val="single" w:sz="4" w:space="0" w:color="auto"/>
              <w:bottom w:val="single" w:sz="4" w:space="0" w:color="auto"/>
              <w:right w:val="single" w:sz="4" w:space="0" w:color="auto"/>
            </w:tcBorders>
          </w:tcPr>
          <w:p w14:paraId="6C80BC4A" w14:textId="77777777" w:rsidR="00F327B4" w:rsidRDefault="00F327B4" w:rsidP="0006215E">
            <w:pPr>
              <w:pStyle w:val="Header"/>
            </w:pPr>
            <w:r>
              <w:t>int</w:t>
            </w:r>
          </w:p>
        </w:tc>
        <w:tc>
          <w:tcPr>
            <w:tcW w:w="544" w:type="dxa"/>
            <w:tcBorders>
              <w:top w:val="dotted" w:sz="4" w:space="0" w:color="auto"/>
              <w:left w:val="single" w:sz="4" w:space="0" w:color="auto"/>
              <w:bottom w:val="single" w:sz="4" w:space="0" w:color="auto"/>
              <w:right w:val="single" w:sz="4" w:space="0" w:color="auto"/>
            </w:tcBorders>
          </w:tcPr>
          <w:p w14:paraId="21C44ACF" w14:textId="77777777" w:rsidR="00F327B4" w:rsidRPr="003A3879" w:rsidRDefault="00F327B4" w:rsidP="0006215E">
            <w:pPr>
              <w:pStyle w:val="Header"/>
            </w:pPr>
          </w:p>
        </w:tc>
        <w:tc>
          <w:tcPr>
            <w:tcW w:w="446" w:type="dxa"/>
            <w:tcBorders>
              <w:top w:val="dotted" w:sz="4" w:space="0" w:color="auto"/>
              <w:left w:val="single" w:sz="4" w:space="0" w:color="auto"/>
              <w:bottom w:val="single" w:sz="4" w:space="0" w:color="auto"/>
              <w:right w:val="single" w:sz="4" w:space="0" w:color="auto"/>
            </w:tcBorders>
          </w:tcPr>
          <w:p w14:paraId="0276BEA5" w14:textId="77777777" w:rsidR="00F327B4" w:rsidRPr="003A3879" w:rsidRDefault="00F327B4" w:rsidP="0006215E">
            <w:pPr>
              <w:pStyle w:val="Header"/>
            </w:pPr>
          </w:p>
        </w:tc>
        <w:tc>
          <w:tcPr>
            <w:tcW w:w="446" w:type="dxa"/>
            <w:tcBorders>
              <w:top w:val="dotted" w:sz="4" w:space="0" w:color="auto"/>
              <w:left w:val="single" w:sz="4" w:space="0" w:color="auto"/>
              <w:bottom w:val="single" w:sz="4" w:space="0" w:color="auto"/>
              <w:right w:val="single" w:sz="4" w:space="0" w:color="auto"/>
            </w:tcBorders>
          </w:tcPr>
          <w:p w14:paraId="207C7272" w14:textId="77777777" w:rsidR="00F327B4" w:rsidRPr="00B87381" w:rsidRDefault="00F327B4" w:rsidP="0006215E">
            <w:pPr>
              <w:pStyle w:val="Header"/>
              <w:rPr>
                <w:lang w:val="vi-VN"/>
              </w:rPr>
            </w:pPr>
            <w:r>
              <w:rPr>
                <w:lang w:val="vi-VN"/>
              </w:rPr>
              <w:t>X</w:t>
            </w:r>
          </w:p>
        </w:tc>
        <w:tc>
          <w:tcPr>
            <w:tcW w:w="4734" w:type="dxa"/>
            <w:tcBorders>
              <w:top w:val="dotted" w:sz="4" w:space="0" w:color="auto"/>
              <w:left w:val="single" w:sz="4" w:space="0" w:color="auto"/>
              <w:bottom w:val="single" w:sz="4" w:space="0" w:color="auto"/>
              <w:right w:val="single" w:sz="4" w:space="0" w:color="auto"/>
            </w:tcBorders>
          </w:tcPr>
          <w:p w14:paraId="613F433A" w14:textId="77777777" w:rsidR="00F327B4" w:rsidRDefault="00F327B4" w:rsidP="0006215E">
            <w:pPr>
              <w:pStyle w:val="Header"/>
            </w:pPr>
            <w:r>
              <w:t>Mã lịch chiếu</w:t>
            </w:r>
          </w:p>
        </w:tc>
      </w:tr>
      <w:tr w:rsidR="00F327B4" w:rsidRPr="003A3879" w14:paraId="79E63522" w14:textId="77777777" w:rsidTr="0006215E">
        <w:tc>
          <w:tcPr>
            <w:tcW w:w="1808" w:type="dxa"/>
            <w:tcBorders>
              <w:top w:val="dotted" w:sz="4" w:space="0" w:color="auto"/>
              <w:left w:val="single" w:sz="4" w:space="0" w:color="auto"/>
              <w:bottom w:val="single" w:sz="4" w:space="0" w:color="auto"/>
              <w:right w:val="single" w:sz="4" w:space="0" w:color="auto"/>
            </w:tcBorders>
          </w:tcPr>
          <w:p w14:paraId="308A7A5A" w14:textId="77777777" w:rsidR="00F327B4" w:rsidRDefault="00F327B4" w:rsidP="0006215E">
            <w:pPr>
              <w:pStyle w:val="Header"/>
            </w:pPr>
            <w:r>
              <w:t>soghe</w:t>
            </w:r>
          </w:p>
        </w:tc>
        <w:tc>
          <w:tcPr>
            <w:tcW w:w="1094" w:type="dxa"/>
            <w:tcBorders>
              <w:top w:val="dotted" w:sz="4" w:space="0" w:color="auto"/>
              <w:left w:val="single" w:sz="4" w:space="0" w:color="auto"/>
              <w:bottom w:val="single" w:sz="4" w:space="0" w:color="auto"/>
              <w:right w:val="single" w:sz="4" w:space="0" w:color="auto"/>
            </w:tcBorders>
          </w:tcPr>
          <w:p w14:paraId="4B84A2B1" w14:textId="77777777" w:rsidR="00F327B4" w:rsidRDefault="00F327B4" w:rsidP="0006215E">
            <w:pPr>
              <w:pStyle w:val="Header"/>
            </w:pPr>
            <w:r>
              <w:t>Varchar</w:t>
            </w:r>
          </w:p>
        </w:tc>
        <w:tc>
          <w:tcPr>
            <w:tcW w:w="544" w:type="dxa"/>
            <w:tcBorders>
              <w:top w:val="dotted" w:sz="4" w:space="0" w:color="auto"/>
              <w:left w:val="single" w:sz="4" w:space="0" w:color="auto"/>
              <w:bottom w:val="single" w:sz="4" w:space="0" w:color="auto"/>
              <w:right w:val="single" w:sz="4" w:space="0" w:color="auto"/>
            </w:tcBorders>
          </w:tcPr>
          <w:p w14:paraId="3A622B88" w14:textId="77777777" w:rsidR="00F327B4" w:rsidRPr="003A3879" w:rsidRDefault="00F327B4" w:rsidP="0006215E">
            <w:pPr>
              <w:pStyle w:val="Header"/>
            </w:pPr>
          </w:p>
        </w:tc>
        <w:tc>
          <w:tcPr>
            <w:tcW w:w="446" w:type="dxa"/>
            <w:tcBorders>
              <w:top w:val="dotted" w:sz="4" w:space="0" w:color="auto"/>
              <w:left w:val="single" w:sz="4" w:space="0" w:color="auto"/>
              <w:bottom w:val="single" w:sz="4" w:space="0" w:color="auto"/>
              <w:right w:val="single" w:sz="4" w:space="0" w:color="auto"/>
            </w:tcBorders>
          </w:tcPr>
          <w:p w14:paraId="632CC1F7" w14:textId="77777777" w:rsidR="00F327B4" w:rsidRPr="003A3879" w:rsidRDefault="00F327B4" w:rsidP="0006215E">
            <w:pPr>
              <w:pStyle w:val="Header"/>
            </w:pPr>
          </w:p>
        </w:tc>
        <w:tc>
          <w:tcPr>
            <w:tcW w:w="446" w:type="dxa"/>
            <w:tcBorders>
              <w:top w:val="dotted" w:sz="4" w:space="0" w:color="auto"/>
              <w:left w:val="single" w:sz="4" w:space="0" w:color="auto"/>
              <w:bottom w:val="single" w:sz="4" w:space="0" w:color="auto"/>
              <w:right w:val="single" w:sz="4" w:space="0" w:color="auto"/>
            </w:tcBorders>
          </w:tcPr>
          <w:p w14:paraId="471A1E76" w14:textId="77777777" w:rsidR="00F327B4" w:rsidRPr="00B87381" w:rsidRDefault="00F327B4" w:rsidP="0006215E">
            <w:pPr>
              <w:pStyle w:val="Header"/>
              <w:rPr>
                <w:lang w:val="vi-VN"/>
              </w:rPr>
            </w:pPr>
            <w:r>
              <w:rPr>
                <w:lang w:val="vi-VN"/>
              </w:rPr>
              <w:t>x</w:t>
            </w:r>
          </w:p>
        </w:tc>
        <w:tc>
          <w:tcPr>
            <w:tcW w:w="4734" w:type="dxa"/>
            <w:tcBorders>
              <w:top w:val="dotted" w:sz="4" w:space="0" w:color="auto"/>
              <w:left w:val="single" w:sz="4" w:space="0" w:color="auto"/>
              <w:bottom w:val="single" w:sz="4" w:space="0" w:color="auto"/>
              <w:right w:val="single" w:sz="4" w:space="0" w:color="auto"/>
            </w:tcBorders>
          </w:tcPr>
          <w:p w14:paraId="500F66C3" w14:textId="77777777" w:rsidR="00F327B4" w:rsidRDefault="00F327B4" w:rsidP="0006215E">
            <w:pPr>
              <w:pStyle w:val="Header"/>
            </w:pPr>
            <w:r>
              <w:t xml:space="preserve">Mã số ghế </w:t>
            </w:r>
          </w:p>
        </w:tc>
      </w:tr>
    </w:tbl>
    <w:p w14:paraId="0F914195" w14:textId="77777777" w:rsidR="00F327B4" w:rsidRPr="003A3879" w:rsidRDefault="00F327B4" w:rsidP="00F327B4">
      <w:pPr>
        <w:pStyle w:val="Demuc"/>
        <w:rPr>
          <w:rFonts w:cs="Times New Roman"/>
        </w:rPr>
      </w:pPr>
      <w:r>
        <w:rPr>
          <w:rFonts w:cs="Times New Roman"/>
        </w:rPr>
        <w:lastRenderedPageBreak/>
        <w:t>Loại thực thể Sự Kiện:</w:t>
      </w:r>
    </w:p>
    <w:tbl>
      <w:tblPr>
        <w:tblW w:w="9072" w:type="dxa"/>
        <w:tblInd w:w="108" w:type="dxa"/>
        <w:tblBorders>
          <w:top w:val="single" w:sz="4" w:space="0" w:color="auto"/>
          <w:left w:val="single" w:sz="4" w:space="0" w:color="auto"/>
          <w:bottom w:val="single" w:sz="4" w:space="0" w:color="auto"/>
          <w:right w:val="single" w:sz="4" w:space="0" w:color="auto"/>
          <w:insideH w:val="dotted" w:sz="4" w:space="0" w:color="auto"/>
          <w:insideV w:val="single" w:sz="4" w:space="0" w:color="auto"/>
        </w:tblBorders>
        <w:tblLayout w:type="fixed"/>
        <w:tblLook w:val="0000" w:firstRow="0" w:lastRow="0" w:firstColumn="0" w:lastColumn="0" w:noHBand="0" w:noVBand="0"/>
      </w:tblPr>
      <w:tblGrid>
        <w:gridCol w:w="1808"/>
        <w:gridCol w:w="1094"/>
        <w:gridCol w:w="544"/>
        <w:gridCol w:w="446"/>
        <w:gridCol w:w="446"/>
        <w:gridCol w:w="4734"/>
      </w:tblGrid>
      <w:tr w:rsidR="00F327B4" w:rsidRPr="003A3879" w14:paraId="1D02363A" w14:textId="77777777" w:rsidTr="0006215E">
        <w:trPr>
          <w:tblHeader/>
        </w:trPr>
        <w:tc>
          <w:tcPr>
            <w:tcW w:w="9072" w:type="dxa"/>
            <w:gridSpan w:val="6"/>
            <w:tcBorders>
              <w:top w:val="single" w:sz="4" w:space="0" w:color="auto"/>
              <w:left w:val="single" w:sz="4" w:space="0" w:color="auto"/>
              <w:bottom w:val="single" w:sz="4" w:space="0" w:color="auto"/>
              <w:right w:val="single" w:sz="4" w:space="0" w:color="auto"/>
            </w:tcBorders>
            <w:shd w:val="clear" w:color="auto" w:fill="auto"/>
          </w:tcPr>
          <w:p w14:paraId="528D97B7" w14:textId="77777777" w:rsidR="00F327B4" w:rsidRPr="003A3879" w:rsidRDefault="00F327B4" w:rsidP="0006215E">
            <w:pPr>
              <w:pStyle w:val="Table120"/>
            </w:pPr>
            <w:r w:rsidRPr="003A3879">
              <w:rPr>
                <w:b/>
              </w:rPr>
              <w:t xml:space="preserve">Mô tả: </w:t>
            </w:r>
            <w:r>
              <w:rPr>
                <w:b/>
              </w:rPr>
              <w:t>Bảng Sự Kiện</w:t>
            </w:r>
          </w:p>
        </w:tc>
      </w:tr>
      <w:tr w:rsidR="00F327B4" w:rsidRPr="003A3879" w14:paraId="59078075" w14:textId="77777777" w:rsidTr="0006215E">
        <w:trPr>
          <w:tblHeader/>
        </w:trPr>
        <w:tc>
          <w:tcPr>
            <w:tcW w:w="1808" w:type="dxa"/>
            <w:tcBorders>
              <w:top w:val="single" w:sz="4" w:space="0" w:color="auto"/>
              <w:left w:val="single" w:sz="4" w:space="0" w:color="auto"/>
              <w:bottom w:val="dotted" w:sz="4" w:space="0" w:color="auto"/>
              <w:right w:val="single" w:sz="4" w:space="0" w:color="auto"/>
            </w:tcBorders>
            <w:shd w:val="pct12" w:color="auto" w:fill="FFFFFF"/>
          </w:tcPr>
          <w:p w14:paraId="78E71460" w14:textId="77777777" w:rsidR="00F327B4" w:rsidRPr="003A3879" w:rsidRDefault="00F327B4" w:rsidP="0006215E">
            <w:pPr>
              <w:pStyle w:val="Table120"/>
              <w:rPr>
                <w:b/>
              </w:rPr>
            </w:pPr>
            <w:r w:rsidRPr="003A3879">
              <w:rPr>
                <w:b/>
              </w:rPr>
              <w:t>Thuộc tính</w:t>
            </w:r>
          </w:p>
        </w:tc>
        <w:tc>
          <w:tcPr>
            <w:tcW w:w="1094" w:type="dxa"/>
            <w:tcBorders>
              <w:top w:val="single" w:sz="4" w:space="0" w:color="auto"/>
              <w:left w:val="single" w:sz="4" w:space="0" w:color="auto"/>
              <w:bottom w:val="dotted" w:sz="4" w:space="0" w:color="auto"/>
              <w:right w:val="single" w:sz="4" w:space="0" w:color="auto"/>
            </w:tcBorders>
            <w:shd w:val="pct12" w:color="auto" w:fill="FFFFFF"/>
          </w:tcPr>
          <w:p w14:paraId="5405A7C0" w14:textId="77777777" w:rsidR="00F327B4" w:rsidRPr="003A3879" w:rsidRDefault="00F327B4" w:rsidP="0006215E">
            <w:pPr>
              <w:pStyle w:val="Table120"/>
              <w:rPr>
                <w:b/>
              </w:rPr>
            </w:pPr>
            <w:r w:rsidRPr="003A3879">
              <w:rPr>
                <w:b/>
              </w:rPr>
              <w:t>Kiểu</w:t>
            </w:r>
          </w:p>
        </w:tc>
        <w:tc>
          <w:tcPr>
            <w:tcW w:w="544" w:type="dxa"/>
            <w:tcBorders>
              <w:top w:val="single" w:sz="4" w:space="0" w:color="auto"/>
              <w:left w:val="single" w:sz="4" w:space="0" w:color="auto"/>
              <w:bottom w:val="dotted" w:sz="4" w:space="0" w:color="auto"/>
              <w:right w:val="single" w:sz="4" w:space="0" w:color="auto"/>
            </w:tcBorders>
            <w:shd w:val="pct12" w:color="auto" w:fill="FFFFFF"/>
          </w:tcPr>
          <w:p w14:paraId="78015AC5" w14:textId="77777777" w:rsidR="00F327B4" w:rsidRPr="003A3879" w:rsidRDefault="00F327B4" w:rsidP="0006215E">
            <w:pPr>
              <w:pStyle w:val="Table120"/>
              <w:rPr>
                <w:b/>
              </w:rPr>
            </w:pPr>
            <w:r w:rsidRPr="003A3879">
              <w:rPr>
                <w:b/>
              </w:rPr>
              <w:t>K</w:t>
            </w:r>
          </w:p>
        </w:tc>
        <w:tc>
          <w:tcPr>
            <w:tcW w:w="446" w:type="dxa"/>
            <w:tcBorders>
              <w:top w:val="single" w:sz="4" w:space="0" w:color="auto"/>
              <w:left w:val="single" w:sz="4" w:space="0" w:color="auto"/>
              <w:bottom w:val="dotted" w:sz="4" w:space="0" w:color="auto"/>
              <w:right w:val="single" w:sz="4" w:space="0" w:color="auto"/>
            </w:tcBorders>
            <w:shd w:val="pct12" w:color="auto" w:fill="FFFFFF"/>
          </w:tcPr>
          <w:p w14:paraId="67043897" w14:textId="77777777" w:rsidR="00F327B4" w:rsidRPr="003A3879" w:rsidRDefault="00F327B4" w:rsidP="0006215E">
            <w:pPr>
              <w:pStyle w:val="Table120"/>
              <w:rPr>
                <w:b/>
              </w:rPr>
            </w:pPr>
            <w:r w:rsidRPr="003A3879">
              <w:rPr>
                <w:b/>
              </w:rPr>
              <w:t>U</w:t>
            </w:r>
          </w:p>
        </w:tc>
        <w:tc>
          <w:tcPr>
            <w:tcW w:w="446" w:type="dxa"/>
            <w:tcBorders>
              <w:top w:val="single" w:sz="4" w:space="0" w:color="auto"/>
              <w:left w:val="single" w:sz="4" w:space="0" w:color="auto"/>
              <w:bottom w:val="dotted" w:sz="4" w:space="0" w:color="auto"/>
              <w:right w:val="single" w:sz="4" w:space="0" w:color="auto"/>
            </w:tcBorders>
            <w:shd w:val="pct12" w:color="auto" w:fill="FFFFFF"/>
          </w:tcPr>
          <w:p w14:paraId="27FBF0F8" w14:textId="77777777" w:rsidR="00F327B4" w:rsidRPr="003A3879" w:rsidRDefault="00F327B4" w:rsidP="0006215E">
            <w:pPr>
              <w:pStyle w:val="Table120"/>
              <w:rPr>
                <w:b/>
              </w:rPr>
            </w:pPr>
            <w:r w:rsidRPr="003A3879">
              <w:rPr>
                <w:b/>
              </w:rPr>
              <w:t>M</w:t>
            </w:r>
          </w:p>
        </w:tc>
        <w:tc>
          <w:tcPr>
            <w:tcW w:w="4734" w:type="dxa"/>
            <w:tcBorders>
              <w:top w:val="single" w:sz="4" w:space="0" w:color="auto"/>
              <w:left w:val="single" w:sz="4" w:space="0" w:color="auto"/>
              <w:bottom w:val="dotted" w:sz="4" w:space="0" w:color="auto"/>
              <w:right w:val="single" w:sz="4" w:space="0" w:color="auto"/>
            </w:tcBorders>
            <w:shd w:val="pct12" w:color="auto" w:fill="FFFFFF"/>
          </w:tcPr>
          <w:p w14:paraId="07581418" w14:textId="77777777" w:rsidR="00F327B4" w:rsidRPr="003A3879" w:rsidRDefault="00F327B4" w:rsidP="0006215E">
            <w:pPr>
              <w:pStyle w:val="Table120"/>
              <w:rPr>
                <w:b/>
              </w:rPr>
            </w:pPr>
            <w:r w:rsidRPr="003A3879">
              <w:rPr>
                <w:b/>
              </w:rPr>
              <w:t>Diễn giải</w:t>
            </w:r>
          </w:p>
        </w:tc>
      </w:tr>
      <w:tr w:rsidR="00F327B4" w:rsidRPr="003A3879" w14:paraId="7A119FF3" w14:textId="77777777" w:rsidTr="0006215E">
        <w:tc>
          <w:tcPr>
            <w:tcW w:w="1808" w:type="dxa"/>
            <w:tcBorders>
              <w:top w:val="nil"/>
              <w:left w:val="single" w:sz="4" w:space="0" w:color="auto"/>
              <w:bottom w:val="dotted" w:sz="4" w:space="0" w:color="auto"/>
              <w:right w:val="single" w:sz="4" w:space="0" w:color="auto"/>
            </w:tcBorders>
          </w:tcPr>
          <w:p w14:paraId="0FD7FAFF" w14:textId="77777777" w:rsidR="00F327B4" w:rsidRPr="003A3879" w:rsidRDefault="00F327B4" w:rsidP="0006215E">
            <w:pPr>
              <w:pStyle w:val="Table120"/>
            </w:pPr>
            <w:r>
              <w:t>masukien</w:t>
            </w:r>
          </w:p>
        </w:tc>
        <w:tc>
          <w:tcPr>
            <w:tcW w:w="1094" w:type="dxa"/>
            <w:tcBorders>
              <w:top w:val="nil"/>
              <w:left w:val="single" w:sz="4" w:space="0" w:color="auto"/>
              <w:bottom w:val="dotted" w:sz="4" w:space="0" w:color="auto"/>
              <w:right w:val="single" w:sz="4" w:space="0" w:color="auto"/>
            </w:tcBorders>
          </w:tcPr>
          <w:p w14:paraId="6BC4D117" w14:textId="77777777" w:rsidR="00F327B4" w:rsidRPr="003A3879" w:rsidRDefault="00F327B4" w:rsidP="0006215E">
            <w:pPr>
              <w:pStyle w:val="Header"/>
            </w:pPr>
            <w:r>
              <w:t>int</w:t>
            </w:r>
          </w:p>
        </w:tc>
        <w:tc>
          <w:tcPr>
            <w:tcW w:w="544" w:type="dxa"/>
            <w:tcBorders>
              <w:top w:val="nil"/>
              <w:left w:val="single" w:sz="4" w:space="0" w:color="auto"/>
              <w:bottom w:val="dotted" w:sz="4" w:space="0" w:color="auto"/>
              <w:right w:val="single" w:sz="4" w:space="0" w:color="auto"/>
            </w:tcBorders>
          </w:tcPr>
          <w:p w14:paraId="789651FE" w14:textId="77777777" w:rsidR="00F327B4" w:rsidRPr="00B87381" w:rsidRDefault="00F327B4" w:rsidP="0006215E">
            <w:pPr>
              <w:pStyle w:val="Header"/>
              <w:rPr>
                <w:lang w:val="vi-VN"/>
              </w:rPr>
            </w:pPr>
            <w:r>
              <w:rPr>
                <w:lang w:val="vi-VN"/>
              </w:rPr>
              <w:t>x</w:t>
            </w:r>
          </w:p>
        </w:tc>
        <w:tc>
          <w:tcPr>
            <w:tcW w:w="446" w:type="dxa"/>
            <w:tcBorders>
              <w:top w:val="nil"/>
              <w:left w:val="single" w:sz="4" w:space="0" w:color="auto"/>
              <w:bottom w:val="dotted" w:sz="4" w:space="0" w:color="auto"/>
              <w:right w:val="single" w:sz="4" w:space="0" w:color="auto"/>
            </w:tcBorders>
          </w:tcPr>
          <w:p w14:paraId="39D47A2E" w14:textId="77777777" w:rsidR="00F327B4" w:rsidRPr="00B87381" w:rsidRDefault="00F327B4" w:rsidP="0006215E">
            <w:pPr>
              <w:pStyle w:val="Header"/>
              <w:rPr>
                <w:lang w:val="vi-VN"/>
              </w:rPr>
            </w:pPr>
            <w:r>
              <w:rPr>
                <w:lang w:val="vi-VN"/>
              </w:rPr>
              <w:t>x</w:t>
            </w:r>
          </w:p>
        </w:tc>
        <w:tc>
          <w:tcPr>
            <w:tcW w:w="446" w:type="dxa"/>
            <w:tcBorders>
              <w:top w:val="nil"/>
              <w:left w:val="single" w:sz="4" w:space="0" w:color="auto"/>
              <w:bottom w:val="dotted" w:sz="4" w:space="0" w:color="auto"/>
              <w:right w:val="single" w:sz="4" w:space="0" w:color="auto"/>
            </w:tcBorders>
          </w:tcPr>
          <w:p w14:paraId="276008C2" w14:textId="77777777" w:rsidR="00F327B4" w:rsidRPr="00B87381" w:rsidRDefault="00F327B4" w:rsidP="0006215E">
            <w:pPr>
              <w:pStyle w:val="Header"/>
              <w:rPr>
                <w:lang w:val="vi-VN"/>
              </w:rPr>
            </w:pPr>
            <w:r>
              <w:rPr>
                <w:lang w:val="vi-VN"/>
              </w:rPr>
              <w:t>x</w:t>
            </w:r>
          </w:p>
        </w:tc>
        <w:tc>
          <w:tcPr>
            <w:tcW w:w="4734" w:type="dxa"/>
            <w:tcBorders>
              <w:top w:val="nil"/>
              <w:left w:val="single" w:sz="4" w:space="0" w:color="auto"/>
              <w:bottom w:val="dotted" w:sz="4" w:space="0" w:color="auto"/>
              <w:right w:val="single" w:sz="4" w:space="0" w:color="auto"/>
            </w:tcBorders>
          </w:tcPr>
          <w:p w14:paraId="2A3CD059" w14:textId="77777777" w:rsidR="00F327B4" w:rsidRPr="003A3879" w:rsidRDefault="00F327B4" w:rsidP="0006215E">
            <w:pPr>
              <w:pStyle w:val="Header"/>
            </w:pPr>
            <w:r>
              <w:t xml:space="preserve">Mã sự kiện </w:t>
            </w:r>
          </w:p>
        </w:tc>
      </w:tr>
      <w:tr w:rsidR="00F327B4" w:rsidRPr="003A3879" w14:paraId="67171E3D" w14:textId="77777777" w:rsidTr="0006215E">
        <w:tc>
          <w:tcPr>
            <w:tcW w:w="1808" w:type="dxa"/>
            <w:tcBorders>
              <w:top w:val="dotted" w:sz="4" w:space="0" w:color="auto"/>
              <w:left w:val="single" w:sz="4" w:space="0" w:color="auto"/>
              <w:bottom w:val="dotted" w:sz="4" w:space="0" w:color="auto"/>
              <w:right w:val="single" w:sz="4" w:space="0" w:color="auto"/>
            </w:tcBorders>
          </w:tcPr>
          <w:p w14:paraId="11322145" w14:textId="77777777" w:rsidR="00F327B4" w:rsidRPr="003A3879" w:rsidRDefault="00F327B4" w:rsidP="0006215E">
            <w:pPr>
              <w:pStyle w:val="Header"/>
            </w:pPr>
            <w:r>
              <w:t>tensukien</w:t>
            </w:r>
          </w:p>
        </w:tc>
        <w:tc>
          <w:tcPr>
            <w:tcW w:w="1094" w:type="dxa"/>
            <w:tcBorders>
              <w:top w:val="dotted" w:sz="4" w:space="0" w:color="auto"/>
              <w:left w:val="single" w:sz="4" w:space="0" w:color="auto"/>
              <w:bottom w:val="dotted" w:sz="4" w:space="0" w:color="auto"/>
              <w:right w:val="single" w:sz="4" w:space="0" w:color="auto"/>
            </w:tcBorders>
          </w:tcPr>
          <w:p w14:paraId="4B330E6F" w14:textId="77777777" w:rsidR="00F327B4" w:rsidRPr="003A3879" w:rsidRDefault="00F327B4" w:rsidP="0006215E">
            <w:pPr>
              <w:pStyle w:val="Header"/>
            </w:pPr>
            <w:r>
              <w:t>nvarchar</w:t>
            </w:r>
          </w:p>
        </w:tc>
        <w:tc>
          <w:tcPr>
            <w:tcW w:w="544" w:type="dxa"/>
            <w:tcBorders>
              <w:top w:val="dotted" w:sz="4" w:space="0" w:color="auto"/>
              <w:left w:val="single" w:sz="4" w:space="0" w:color="auto"/>
              <w:bottom w:val="dotted" w:sz="4" w:space="0" w:color="auto"/>
              <w:right w:val="single" w:sz="4" w:space="0" w:color="auto"/>
            </w:tcBorders>
          </w:tcPr>
          <w:p w14:paraId="00BDA546" w14:textId="77777777" w:rsidR="00F327B4" w:rsidRPr="003A3879" w:rsidRDefault="00F327B4" w:rsidP="0006215E">
            <w:pPr>
              <w:pStyle w:val="Header"/>
            </w:pPr>
          </w:p>
        </w:tc>
        <w:tc>
          <w:tcPr>
            <w:tcW w:w="446" w:type="dxa"/>
            <w:tcBorders>
              <w:top w:val="dotted" w:sz="4" w:space="0" w:color="auto"/>
              <w:left w:val="single" w:sz="4" w:space="0" w:color="auto"/>
              <w:bottom w:val="dotted" w:sz="4" w:space="0" w:color="auto"/>
              <w:right w:val="single" w:sz="4" w:space="0" w:color="auto"/>
            </w:tcBorders>
          </w:tcPr>
          <w:p w14:paraId="067A25F5" w14:textId="77777777" w:rsidR="00F327B4" w:rsidRPr="003A3879" w:rsidRDefault="00F327B4" w:rsidP="0006215E">
            <w:pPr>
              <w:pStyle w:val="Header"/>
            </w:pPr>
          </w:p>
        </w:tc>
        <w:tc>
          <w:tcPr>
            <w:tcW w:w="446" w:type="dxa"/>
            <w:tcBorders>
              <w:top w:val="dotted" w:sz="4" w:space="0" w:color="auto"/>
              <w:left w:val="single" w:sz="4" w:space="0" w:color="auto"/>
              <w:bottom w:val="dotted" w:sz="4" w:space="0" w:color="auto"/>
              <w:right w:val="single" w:sz="4" w:space="0" w:color="auto"/>
            </w:tcBorders>
          </w:tcPr>
          <w:p w14:paraId="170ECBF9" w14:textId="77777777" w:rsidR="00F327B4" w:rsidRPr="00B87381" w:rsidRDefault="00F327B4" w:rsidP="0006215E">
            <w:pPr>
              <w:pStyle w:val="Header"/>
              <w:rPr>
                <w:lang w:val="vi-VN"/>
              </w:rPr>
            </w:pPr>
            <w:r>
              <w:rPr>
                <w:lang w:val="vi-VN"/>
              </w:rPr>
              <w:t>x</w:t>
            </w:r>
          </w:p>
        </w:tc>
        <w:tc>
          <w:tcPr>
            <w:tcW w:w="4734" w:type="dxa"/>
            <w:tcBorders>
              <w:top w:val="dotted" w:sz="4" w:space="0" w:color="auto"/>
              <w:left w:val="single" w:sz="4" w:space="0" w:color="auto"/>
              <w:bottom w:val="dotted" w:sz="4" w:space="0" w:color="auto"/>
              <w:right w:val="single" w:sz="4" w:space="0" w:color="auto"/>
            </w:tcBorders>
          </w:tcPr>
          <w:p w14:paraId="2DB3D5A0" w14:textId="77777777" w:rsidR="00F327B4" w:rsidRPr="003A3879" w:rsidRDefault="00F327B4" w:rsidP="0006215E">
            <w:pPr>
              <w:pStyle w:val="Header"/>
            </w:pPr>
            <w:r>
              <w:t>Tên sự kiện</w:t>
            </w:r>
          </w:p>
        </w:tc>
      </w:tr>
      <w:tr w:rsidR="00F327B4" w:rsidRPr="003A3879" w14:paraId="5DC42F25" w14:textId="77777777" w:rsidTr="0006215E">
        <w:tc>
          <w:tcPr>
            <w:tcW w:w="1808" w:type="dxa"/>
            <w:tcBorders>
              <w:top w:val="dotted" w:sz="4" w:space="0" w:color="auto"/>
              <w:left w:val="single" w:sz="4" w:space="0" w:color="auto"/>
              <w:bottom w:val="dotted" w:sz="4" w:space="0" w:color="auto"/>
              <w:right w:val="single" w:sz="4" w:space="0" w:color="auto"/>
            </w:tcBorders>
          </w:tcPr>
          <w:p w14:paraId="7CF008A3" w14:textId="77777777" w:rsidR="00F327B4" w:rsidRPr="003A3879" w:rsidRDefault="00F327B4" w:rsidP="0006215E">
            <w:pPr>
              <w:pStyle w:val="Header"/>
            </w:pPr>
            <w:r>
              <w:t>noidungsukien</w:t>
            </w:r>
          </w:p>
        </w:tc>
        <w:tc>
          <w:tcPr>
            <w:tcW w:w="1094" w:type="dxa"/>
            <w:tcBorders>
              <w:top w:val="dotted" w:sz="4" w:space="0" w:color="auto"/>
              <w:left w:val="single" w:sz="4" w:space="0" w:color="auto"/>
              <w:bottom w:val="dotted" w:sz="4" w:space="0" w:color="auto"/>
              <w:right w:val="single" w:sz="4" w:space="0" w:color="auto"/>
            </w:tcBorders>
          </w:tcPr>
          <w:p w14:paraId="1F88466F" w14:textId="77777777" w:rsidR="00F327B4" w:rsidRPr="003A3879" w:rsidRDefault="00F327B4" w:rsidP="0006215E">
            <w:pPr>
              <w:pStyle w:val="Header"/>
            </w:pPr>
            <w:r>
              <w:t>Text</w:t>
            </w:r>
          </w:p>
        </w:tc>
        <w:tc>
          <w:tcPr>
            <w:tcW w:w="544" w:type="dxa"/>
            <w:tcBorders>
              <w:top w:val="dotted" w:sz="4" w:space="0" w:color="auto"/>
              <w:left w:val="single" w:sz="4" w:space="0" w:color="auto"/>
              <w:bottom w:val="dotted" w:sz="4" w:space="0" w:color="auto"/>
              <w:right w:val="single" w:sz="4" w:space="0" w:color="auto"/>
            </w:tcBorders>
          </w:tcPr>
          <w:p w14:paraId="4A02D57C" w14:textId="77777777" w:rsidR="00F327B4" w:rsidRPr="003A3879" w:rsidRDefault="00F327B4" w:rsidP="0006215E">
            <w:pPr>
              <w:pStyle w:val="Header"/>
            </w:pPr>
          </w:p>
        </w:tc>
        <w:tc>
          <w:tcPr>
            <w:tcW w:w="446" w:type="dxa"/>
            <w:tcBorders>
              <w:top w:val="dotted" w:sz="4" w:space="0" w:color="auto"/>
              <w:left w:val="single" w:sz="4" w:space="0" w:color="auto"/>
              <w:bottom w:val="dotted" w:sz="4" w:space="0" w:color="auto"/>
              <w:right w:val="single" w:sz="4" w:space="0" w:color="auto"/>
            </w:tcBorders>
          </w:tcPr>
          <w:p w14:paraId="69C4C29F" w14:textId="77777777" w:rsidR="00F327B4" w:rsidRPr="003A3879" w:rsidRDefault="00F327B4" w:rsidP="0006215E">
            <w:pPr>
              <w:pStyle w:val="Header"/>
            </w:pPr>
          </w:p>
        </w:tc>
        <w:tc>
          <w:tcPr>
            <w:tcW w:w="446" w:type="dxa"/>
            <w:tcBorders>
              <w:top w:val="dotted" w:sz="4" w:space="0" w:color="auto"/>
              <w:left w:val="single" w:sz="4" w:space="0" w:color="auto"/>
              <w:bottom w:val="dotted" w:sz="4" w:space="0" w:color="auto"/>
              <w:right w:val="single" w:sz="4" w:space="0" w:color="auto"/>
            </w:tcBorders>
          </w:tcPr>
          <w:p w14:paraId="3C6B4007" w14:textId="77777777" w:rsidR="00F327B4" w:rsidRPr="00B87381" w:rsidRDefault="00F327B4" w:rsidP="0006215E">
            <w:pPr>
              <w:pStyle w:val="Header"/>
              <w:rPr>
                <w:lang w:val="vi-VN"/>
              </w:rPr>
            </w:pPr>
            <w:r>
              <w:rPr>
                <w:lang w:val="vi-VN"/>
              </w:rPr>
              <w:t>X</w:t>
            </w:r>
          </w:p>
        </w:tc>
        <w:tc>
          <w:tcPr>
            <w:tcW w:w="4734" w:type="dxa"/>
            <w:tcBorders>
              <w:top w:val="dotted" w:sz="4" w:space="0" w:color="auto"/>
              <w:left w:val="single" w:sz="4" w:space="0" w:color="auto"/>
              <w:bottom w:val="dotted" w:sz="4" w:space="0" w:color="auto"/>
              <w:right w:val="single" w:sz="4" w:space="0" w:color="auto"/>
            </w:tcBorders>
          </w:tcPr>
          <w:p w14:paraId="79842674" w14:textId="77777777" w:rsidR="00F327B4" w:rsidRPr="003A3879" w:rsidRDefault="00F327B4" w:rsidP="0006215E">
            <w:pPr>
              <w:pStyle w:val="Header"/>
            </w:pPr>
            <w:r>
              <w:t>Nội dung sự kiện</w:t>
            </w:r>
          </w:p>
        </w:tc>
      </w:tr>
      <w:tr w:rsidR="00F327B4" w:rsidRPr="003A3879" w14:paraId="240D3E29" w14:textId="77777777" w:rsidTr="0006215E">
        <w:tc>
          <w:tcPr>
            <w:tcW w:w="1808" w:type="dxa"/>
            <w:tcBorders>
              <w:top w:val="dotted" w:sz="4" w:space="0" w:color="auto"/>
              <w:left w:val="single" w:sz="4" w:space="0" w:color="auto"/>
              <w:bottom w:val="single" w:sz="4" w:space="0" w:color="auto"/>
              <w:right w:val="single" w:sz="4" w:space="0" w:color="auto"/>
            </w:tcBorders>
          </w:tcPr>
          <w:p w14:paraId="4A5173C9" w14:textId="77777777" w:rsidR="00F327B4" w:rsidRDefault="00F327B4" w:rsidP="0006215E">
            <w:pPr>
              <w:pStyle w:val="Header"/>
            </w:pPr>
            <w:r>
              <w:t>ngaybatdau</w:t>
            </w:r>
          </w:p>
        </w:tc>
        <w:tc>
          <w:tcPr>
            <w:tcW w:w="1094" w:type="dxa"/>
            <w:tcBorders>
              <w:top w:val="dotted" w:sz="4" w:space="0" w:color="auto"/>
              <w:left w:val="single" w:sz="4" w:space="0" w:color="auto"/>
              <w:bottom w:val="single" w:sz="4" w:space="0" w:color="auto"/>
              <w:right w:val="single" w:sz="4" w:space="0" w:color="auto"/>
            </w:tcBorders>
          </w:tcPr>
          <w:p w14:paraId="31D3BB97" w14:textId="77777777" w:rsidR="00F327B4" w:rsidRDefault="00F327B4" w:rsidP="0006215E">
            <w:pPr>
              <w:pStyle w:val="Header"/>
            </w:pPr>
            <w:r>
              <w:t>datetime</w:t>
            </w:r>
          </w:p>
        </w:tc>
        <w:tc>
          <w:tcPr>
            <w:tcW w:w="544" w:type="dxa"/>
            <w:tcBorders>
              <w:top w:val="dotted" w:sz="4" w:space="0" w:color="auto"/>
              <w:left w:val="single" w:sz="4" w:space="0" w:color="auto"/>
              <w:bottom w:val="single" w:sz="4" w:space="0" w:color="auto"/>
              <w:right w:val="single" w:sz="4" w:space="0" w:color="auto"/>
            </w:tcBorders>
          </w:tcPr>
          <w:p w14:paraId="22D053F8" w14:textId="77777777" w:rsidR="00F327B4" w:rsidRPr="003A3879" w:rsidRDefault="00F327B4" w:rsidP="0006215E">
            <w:pPr>
              <w:pStyle w:val="Header"/>
            </w:pPr>
          </w:p>
        </w:tc>
        <w:tc>
          <w:tcPr>
            <w:tcW w:w="446" w:type="dxa"/>
            <w:tcBorders>
              <w:top w:val="dotted" w:sz="4" w:space="0" w:color="auto"/>
              <w:left w:val="single" w:sz="4" w:space="0" w:color="auto"/>
              <w:bottom w:val="single" w:sz="4" w:space="0" w:color="auto"/>
              <w:right w:val="single" w:sz="4" w:space="0" w:color="auto"/>
            </w:tcBorders>
          </w:tcPr>
          <w:p w14:paraId="2D3208D8" w14:textId="77777777" w:rsidR="00F327B4" w:rsidRPr="003A3879" w:rsidRDefault="00F327B4" w:rsidP="0006215E">
            <w:pPr>
              <w:pStyle w:val="Header"/>
            </w:pPr>
          </w:p>
        </w:tc>
        <w:tc>
          <w:tcPr>
            <w:tcW w:w="446" w:type="dxa"/>
            <w:tcBorders>
              <w:top w:val="dotted" w:sz="4" w:space="0" w:color="auto"/>
              <w:left w:val="single" w:sz="4" w:space="0" w:color="auto"/>
              <w:bottom w:val="single" w:sz="4" w:space="0" w:color="auto"/>
              <w:right w:val="single" w:sz="4" w:space="0" w:color="auto"/>
            </w:tcBorders>
          </w:tcPr>
          <w:p w14:paraId="7389FF56" w14:textId="77777777" w:rsidR="00F327B4" w:rsidRPr="00B87381" w:rsidRDefault="00F327B4" w:rsidP="0006215E">
            <w:pPr>
              <w:pStyle w:val="Header"/>
              <w:rPr>
                <w:lang w:val="vi-VN"/>
              </w:rPr>
            </w:pPr>
            <w:r>
              <w:rPr>
                <w:lang w:val="vi-VN"/>
              </w:rPr>
              <w:t>X</w:t>
            </w:r>
          </w:p>
        </w:tc>
        <w:tc>
          <w:tcPr>
            <w:tcW w:w="4734" w:type="dxa"/>
            <w:tcBorders>
              <w:top w:val="dotted" w:sz="4" w:space="0" w:color="auto"/>
              <w:left w:val="single" w:sz="4" w:space="0" w:color="auto"/>
              <w:bottom w:val="single" w:sz="4" w:space="0" w:color="auto"/>
              <w:right w:val="single" w:sz="4" w:space="0" w:color="auto"/>
            </w:tcBorders>
          </w:tcPr>
          <w:p w14:paraId="10158147" w14:textId="77777777" w:rsidR="00F327B4" w:rsidRDefault="00F327B4" w:rsidP="0006215E">
            <w:pPr>
              <w:pStyle w:val="Header"/>
            </w:pPr>
            <w:r>
              <w:t xml:space="preserve">Ngày bắt đầu sự kiện </w:t>
            </w:r>
          </w:p>
        </w:tc>
      </w:tr>
      <w:tr w:rsidR="00F327B4" w:rsidRPr="003A3879" w14:paraId="45C1ABA8" w14:textId="77777777" w:rsidTr="0006215E">
        <w:tc>
          <w:tcPr>
            <w:tcW w:w="1808" w:type="dxa"/>
            <w:tcBorders>
              <w:top w:val="dotted" w:sz="4" w:space="0" w:color="auto"/>
              <w:left w:val="single" w:sz="4" w:space="0" w:color="auto"/>
              <w:bottom w:val="single" w:sz="4" w:space="0" w:color="auto"/>
              <w:right w:val="single" w:sz="4" w:space="0" w:color="auto"/>
            </w:tcBorders>
          </w:tcPr>
          <w:p w14:paraId="2B167BAB" w14:textId="77777777" w:rsidR="00F327B4" w:rsidRDefault="00F327B4" w:rsidP="0006215E">
            <w:pPr>
              <w:pStyle w:val="Header"/>
            </w:pPr>
            <w:r>
              <w:t>ngayketthuc</w:t>
            </w:r>
          </w:p>
        </w:tc>
        <w:tc>
          <w:tcPr>
            <w:tcW w:w="1094" w:type="dxa"/>
            <w:tcBorders>
              <w:top w:val="dotted" w:sz="4" w:space="0" w:color="auto"/>
              <w:left w:val="single" w:sz="4" w:space="0" w:color="auto"/>
              <w:bottom w:val="single" w:sz="4" w:space="0" w:color="auto"/>
              <w:right w:val="single" w:sz="4" w:space="0" w:color="auto"/>
            </w:tcBorders>
          </w:tcPr>
          <w:p w14:paraId="1893219F" w14:textId="77777777" w:rsidR="00F327B4" w:rsidRDefault="00F327B4" w:rsidP="0006215E">
            <w:pPr>
              <w:pStyle w:val="Header"/>
            </w:pPr>
            <w:r>
              <w:t>datetime</w:t>
            </w:r>
          </w:p>
        </w:tc>
        <w:tc>
          <w:tcPr>
            <w:tcW w:w="544" w:type="dxa"/>
            <w:tcBorders>
              <w:top w:val="dotted" w:sz="4" w:space="0" w:color="auto"/>
              <w:left w:val="single" w:sz="4" w:space="0" w:color="auto"/>
              <w:bottom w:val="single" w:sz="4" w:space="0" w:color="auto"/>
              <w:right w:val="single" w:sz="4" w:space="0" w:color="auto"/>
            </w:tcBorders>
          </w:tcPr>
          <w:p w14:paraId="5F7D83B6" w14:textId="77777777" w:rsidR="00F327B4" w:rsidRPr="003A3879" w:rsidRDefault="00F327B4" w:rsidP="0006215E">
            <w:pPr>
              <w:pStyle w:val="Header"/>
            </w:pPr>
          </w:p>
        </w:tc>
        <w:tc>
          <w:tcPr>
            <w:tcW w:w="446" w:type="dxa"/>
            <w:tcBorders>
              <w:top w:val="dotted" w:sz="4" w:space="0" w:color="auto"/>
              <w:left w:val="single" w:sz="4" w:space="0" w:color="auto"/>
              <w:bottom w:val="single" w:sz="4" w:space="0" w:color="auto"/>
              <w:right w:val="single" w:sz="4" w:space="0" w:color="auto"/>
            </w:tcBorders>
          </w:tcPr>
          <w:p w14:paraId="6D32CABC" w14:textId="77777777" w:rsidR="00F327B4" w:rsidRPr="003A3879" w:rsidRDefault="00F327B4" w:rsidP="0006215E">
            <w:pPr>
              <w:pStyle w:val="Header"/>
            </w:pPr>
          </w:p>
        </w:tc>
        <w:tc>
          <w:tcPr>
            <w:tcW w:w="446" w:type="dxa"/>
            <w:tcBorders>
              <w:top w:val="dotted" w:sz="4" w:space="0" w:color="auto"/>
              <w:left w:val="single" w:sz="4" w:space="0" w:color="auto"/>
              <w:bottom w:val="single" w:sz="4" w:space="0" w:color="auto"/>
              <w:right w:val="single" w:sz="4" w:space="0" w:color="auto"/>
            </w:tcBorders>
          </w:tcPr>
          <w:p w14:paraId="50988488" w14:textId="77777777" w:rsidR="00F327B4" w:rsidRPr="00B87381" w:rsidRDefault="00F327B4" w:rsidP="0006215E">
            <w:pPr>
              <w:pStyle w:val="Header"/>
              <w:rPr>
                <w:lang w:val="vi-VN"/>
              </w:rPr>
            </w:pPr>
            <w:r>
              <w:rPr>
                <w:lang w:val="vi-VN"/>
              </w:rPr>
              <w:t>X</w:t>
            </w:r>
          </w:p>
        </w:tc>
        <w:tc>
          <w:tcPr>
            <w:tcW w:w="4734" w:type="dxa"/>
            <w:tcBorders>
              <w:top w:val="dotted" w:sz="4" w:space="0" w:color="auto"/>
              <w:left w:val="single" w:sz="4" w:space="0" w:color="auto"/>
              <w:bottom w:val="single" w:sz="4" w:space="0" w:color="auto"/>
              <w:right w:val="single" w:sz="4" w:space="0" w:color="auto"/>
            </w:tcBorders>
          </w:tcPr>
          <w:p w14:paraId="06214787" w14:textId="77777777" w:rsidR="00F327B4" w:rsidRDefault="00F327B4" w:rsidP="0006215E">
            <w:pPr>
              <w:pStyle w:val="Header"/>
            </w:pPr>
            <w:r>
              <w:t>Ngày kết thúc sự kiện</w:t>
            </w:r>
          </w:p>
        </w:tc>
      </w:tr>
      <w:tr w:rsidR="00F327B4" w:rsidRPr="003A3879" w14:paraId="2F8CC9BF" w14:textId="77777777" w:rsidTr="0006215E">
        <w:tc>
          <w:tcPr>
            <w:tcW w:w="1808" w:type="dxa"/>
            <w:tcBorders>
              <w:top w:val="dotted" w:sz="4" w:space="0" w:color="auto"/>
              <w:left w:val="single" w:sz="4" w:space="0" w:color="auto"/>
              <w:bottom w:val="single" w:sz="4" w:space="0" w:color="auto"/>
              <w:right w:val="single" w:sz="4" w:space="0" w:color="auto"/>
            </w:tcBorders>
          </w:tcPr>
          <w:p w14:paraId="31E32CEA" w14:textId="77777777" w:rsidR="00F327B4" w:rsidRDefault="00F327B4" w:rsidP="0006215E">
            <w:pPr>
              <w:pStyle w:val="Header"/>
            </w:pPr>
            <w:r>
              <w:t>hinhanhsukien</w:t>
            </w:r>
          </w:p>
        </w:tc>
        <w:tc>
          <w:tcPr>
            <w:tcW w:w="1094" w:type="dxa"/>
            <w:tcBorders>
              <w:top w:val="dotted" w:sz="4" w:space="0" w:color="auto"/>
              <w:left w:val="single" w:sz="4" w:space="0" w:color="auto"/>
              <w:bottom w:val="single" w:sz="4" w:space="0" w:color="auto"/>
              <w:right w:val="single" w:sz="4" w:space="0" w:color="auto"/>
            </w:tcBorders>
          </w:tcPr>
          <w:p w14:paraId="733EE186" w14:textId="77777777" w:rsidR="00F327B4" w:rsidRDefault="00F327B4" w:rsidP="0006215E">
            <w:pPr>
              <w:pStyle w:val="Header"/>
            </w:pPr>
            <w:r>
              <w:t>Varchar</w:t>
            </w:r>
          </w:p>
        </w:tc>
        <w:tc>
          <w:tcPr>
            <w:tcW w:w="544" w:type="dxa"/>
            <w:tcBorders>
              <w:top w:val="dotted" w:sz="4" w:space="0" w:color="auto"/>
              <w:left w:val="single" w:sz="4" w:space="0" w:color="auto"/>
              <w:bottom w:val="single" w:sz="4" w:space="0" w:color="auto"/>
              <w:right w:val="single" w:sz="4" w:space="0" w:color="auto"/>
            </w:tcBorders>
          </w:tcPr>
          <w:p w14:paraId="4E5ECDAF" w14:textId="77777777" w:rsidR="00F327B4" w:rsidRPr="003A3879" w:rsidRDefault="00F327B4" w:rsidP="0006215E">
            <w:pPr>
              <w:pStyle w:val="Header"/>
            </w:pPr>
          </w:p>
        </w:tc>
        <w:tc>
          <w:tcPr>
            <w:tcW w:w="446" w:type="dxa"/>
            <w:tcBorders>
              <w:top w:val="dotted" w:sz="4" w:space="0" w:color="auto"/>
              <w:left w:val="single" w:sz="4" w:space="0" w:color="auto"/>
              <w:bottom w:val="single" w:sz="4" w:space="0" w:color="auto"/>
              <w:right w:val="single" w:sz="4" w:space="0" w:color="auto"/>
            </w:tcBorders>
          </w:tcPr>
          <w:p w14:paraId="2605A418" w14:textId="77777777" w:rsidR="00F327B4" w:rsidRPr="003A3879" w:rsidRDefault="00F327B4" w:rsidP="0006215E">
            <w:pPr>
              <w:pStyle w:val="Header"/>
            </w:pPr>
          </w:p>
        </w:tc>
        <w:tc>
          <w:tcPr>
            <w:tcW w:w="446" w:type="dxa"/>
            <w:tcBorders>
              <w:top w:val="dotted" w:sz="4" w:space="0" w:color="auto"/>
              <w:left w:val="single" w:sz="4" w:space="0" w:color="auto"/>
              <w:bottom w:val="single" w:sz="4" w:space="0" w:color="auto"/>
              <w:right w:val="single" w:sz="4" w:space="0" w:color="auto"/>
            </w:tcBorders>
          </w:tcPr>
          <w:p w14:paraId="4174E750" w14:textId="77777777" w:rsidR="00F327B4" w:rsidRPr="00B87381" w:rsidRDefault="00F327B4" w:rsidP="0006215E">
            <w:pPr>
              <w:pStyle w:val="Header"/>
              <w:rPr>
                <w:lang w:val="vi-VN"/>
              </w:rPr>
            </w:pPr>
            <w:r>
              <w:rPr>
                <w:lang w:val="vi-VN"/>
              </w:rPr>
              <w:t>X</w:t>
            </w:r>
          </w:p>
        </w:tc>
        <w:tc>
          <w:tcPr>
            <w:tcW w:w="4734" w:type="dxa"/>
            <w:tcBorders>
              <w:top w:val="dotted" w:sz="4" w:space="0" w:color="auto"/>
              <w:left w:val="single" w:sz="4" w:space="0" w:color="auto"/>
              <w:bottom w:val="single" w:sz="4" w:space="0" w:color="auto"/>
              <w:right w:val="single" w:sz="4" w:space="0" w:color="auto"/>
            </w:tcBorders>
          </w:tcPr>
          <w:p w14:paraId="3CDAC38D" w14:textId="77777777" w:rsidR="00F327B4" w:rsidRDefault="00F327B4" w:rsidP="0006215E">
            <w:pPr>
              <w:pStyle w:val="Header"/>
            </w:pPr>
            <w:r>
              <w:t>Hình ảnh sự kiện</w:t>
            </w:r>
          </w:p>
        </w:tc>
      </w:tr>
      <w:tr w:rsidR="00F327B4" w:rsidRPr="003A3879" w14:paraId="41845E41" w14:textId="77777777" w:rsidTr="0006215E">
        <w:tc>
          <w:tcPr>
            <w:tcW w:w="1808" w:type="dxa"/>
            <w:tcBorders>
              <w:top w:val="dotted" w:sz="4" w:space="0" w:color="auto"/>
              <w:left w:val="single" w:sz="4" w:space="0" w:color="auto"/>
              <w:bottom w:val="single" w:sz="4" w:space="0" w:color="auto"/>
              <w:right w:val="single" w:sz="4" w:space="0" w:color="auto"/>
            </w:tcBorders>
          </w:tcPr>
          <w:p w14:paraId="47246FD7" w14:textId="77777777" w:rsidR="00F327B4" w:rsidRDefault="00F327B4" w:rsidP="0006215E">
            <w:pPr>
              <w:pStyle w:val="Header"/>
            </w:pPr>
            <w:r>
              <w:t>mucgiamrgia</w:t>
            </w:r>
          </w:p>
        </w:tc>
        <w:tc>
          <w:tcPr>
            <w:tcW w:w="1094" w:type="dxa"/>
            <w:tcBorders>
              <w:top w:val="dotted" w:sz="4" w:space="0" w:color="auto"/>
              <w:left w:val="single" w:sz="4" w:space="0" w:color="auto"/>
              <w:bottom w:val="single" w:sz="4" w:space="0" w:color="auto"/>
              <w:right w:val="single" w:sz="4" w:space="0" w:color="auto"/>
            </w:tcBorders>
          </w:tcPr>
          <w:p w14:paraId="5BE36192" w14:textId="77777777" w:rsidR="00F327B4" w:rsidRDefault="00F327B4" w:rsidP="0006215E">
            <w:pPr>
              <w:pStyle w:val="Header"/>
            </w:pPr>
            <w:r>
              <w:t>nvarchar</w:t>
            </w:r>
          </w:p>
        </w:tc>
        <w:tc>
          <w:tcPr>
            <w:tcW w:w="544" w:type="dxa"/>
            <w:tcBorders>
              <w:top w:val="dotted" w:sz="4" w:space="0" w:color="auto"/>
              <w:left w:val="single" w:sz="4" w:space="0" w:color="auto"/>
              <w:bottom w:val="single" w:sz="4" w:space="0" w:color="auto"/>
              <w:right w:val="single" w:sz="4" w:space="0" w:color="auto"/>
            </w:tcBorders>
          </w:tcPr>
          <w:p w14:paraId="3D230F68" w14:textId="77777777" w:rsidR="00F327B4" w:rsidRPr="003A3879" w:rsidRDefault="00F327B4" w:rsidP="0006215E">
            <w:pPr>
              <w:pStyle w:val="Header"/>
            </w:pPr>
          </w:p>
        </w:tc>
        <w:tc>
          <w:tcPr>
            <w:tcW w:w="446" w:type="dxa"/>
            <w:tcBorders>
              <w:top w:val="dotted" w:sz="4" w:space="0" w:color="auto"/>
              <w:left w:val="single" w:sz="4" w:space="0" w:color="auto"/>
              <w:bottom w:val="single" w:sz="4" w:space="0" w:color="auto"/>
              <w:right w:val="single" w:sz="4" w:space="0" w:color="auto"/>
            </w:tcBorders>
          </w:tcPr>
          <w:p w14:paraId="0512DBCE" w14:textId="77777777" w:rsidR="00F327B4" w:rsidRPr="003A3879" w:rsidRDefault="00F327B4" w:rsidP="0006215E">
            <w:pPr>
              <w:pStyle w:val="Header"/>
            </w:pPr>
          </w:p>
        </w:tc>
        <w:tc>
          <w:tcPr>
            <w:tcW w:w="446" w:type="dxa"/>
            <w:tcBorders>
              <w:top w:val="dotted" w:sz="4" w:space="0" w:color="auto"/>
              <w:left w:val="single" w:sz="4" w:space="0" w:color="auto"/>
              <w:bottom w:val="single" w:sz="4" w:space="0" w:color="auto"/>
              <w:right w:val="single" w:sz="4" w:space="0" w:color="auto"/>
            </w:tcBorders>
          </w:tcPr>
          <w:p w14:paraId="3F872B34" w14:textId="77777777" w:rsidR="00F327B4" w:rsidRPr="003A3879" w:rsidRDefault="00F327B4" w:rsidP="0006215E">
            <w:pPr>
              <w:pStyle w:val="Header"/>
            </w:pPr>
          </w:p>
        </w:tc>
        <w:tc>
          <w:tcPr>
            <w:tcW w:w="4734" w:type="dxa"/>
            <w:tcBorders>
              <w:top w:val="dotted" w:sz="4" w:space="0" w:color="auto"/>
              <w:left w:val="single" w:sz="4" w:space="0" w:color="auto"/>
              <w:bottom w:val="single" w:sz="4" w:space="0" w:color="auto"/>
              <w:right w:val="single" w:sz="4" w:space="0" w:color="auto"/>
            </w:tcBorders>
          </w:tcPr>
          <w:p w14:paraId="3F913AAA" w14:textId="77777777" w:rsidR="00F327B4" w:rsidRDefault="00F327B4" w:rsidP="0006215E">
            <w:pPr>
              <w:pStyle w:val="Header"/>
            </w:pPr>
            <w:r>
              <w:t>Mức giảm giá</w:t>
            </w:r>
          </w:p>
        </w:tc>
      </w:tr>
      <w:tr w:rsidR="00F327B4" w:rsidRPr="003A3879" w14:paraId="26A68792" w14:textId="77777777" w:rsidTr="0006215E">
        <w:tc>
          <w:tcPr>
            <w:tcW w:w="1808" w:type="dxa"/>
            <w:tcBorders>
              <w:top w:val="dotted" w:sz="4" w:space="0" w:color="auto"/>
              <w:left w:val="single" w:sz="4" w:space="0" w:color="auto"/>
              <w:bottom w:val="single" w:sz="4" w:space="0" w:color="auto"/>
              <w:right w:val="single" w:sz="4" w:space="0" w:color="auto"/>
            </w:tcBorders>
          </w:tcPr>
          <w:p w14:paraId="0E20BCEE" w14:textId="77777777" w:rsidR="00F327B4" w:rsidRDefault="00F327B4" w:rsidP="0006215E">
            <w:pPr>
              <w:pStyle w:val="Header"/>
            </w:pPr>
            <w:r>
              <w:t>ghichu</w:t>
            </w:r>
          </w:p>
        </w:tc>
        <w:tc>
          <w:tcPr>
            <w:tcW w:w="1094" w:type="dxa"/>
            <w:tcBorders>
              <w:top w:val="dotted" w:sz="4" w:space="0" w:color="auto"/>
              <w:left w:val="single" w:sz="4" w:space="0" w:color="auto"/>
              <w:bottom w:val="single" w:sz="4" w:space="0" w:color="auto"/>
              <w:right w:val="single" w:sz="4" w:space="0" w:color="auto"/>
            </w:tcBorders>
          </w:tcPr>
          <w:p w14:paraId="18FCBDB8" w14:textId="77777777" w:rsidR="00F327B4" w:rsidRDefault="00F327B4" w:rsidP="0006215E">
            <w:pPr>
              <w:pStyle w:val="Header"/>
            </w:pPr>
            <w:r>
              <w:t>nvarchar</w:t>
            </w:r>
          </w:p>
        </w:tc>
        <w:tc>
          <w:tcPr>
            <w:tcW w:w="544" w:type="dxa"/>
            <w:tcBorders>
              <w:top w:val="dotted" w:sz="4" w:space="0" w:color="auto"/>
              <w:left w:val="single" w:sz="4" w:space="0" w:color="auto"/>
              <w:bottom w:val="single" w:sz="4" w:space="0" w:color="auto"/>
              <w:right w:val="single" w:sz="4" w:space="0" w:color="auto"/>
            </w:tcBorders>
          </w:tcPr>
          <w:p w14:paraId="33070BB8" w14:textId="77777777" w:rsidR="00F327B4" w:rsidRPr="003A3879" w:rsidRDefault="00F327B4" w:rsidP="0006215E">
            <w:pPr>
              <w:pStyle w:val="Header"/>
            </w:pPr>
          </w:p>
        </w:tc>
        <w:tc>
          <w:tcPr>
            <w:tcW w:w="446" w:type="dxa"/>
            <w:tcBorders>
              <w:top w:val="dotted" w:sz="4" w:space="0" w:color="auto"/>
              <w:left w:val="single" w:sz="4" w:space="0" w:color="auto"/>
              <w:bottom w:val="single" w:sz="4" w:space="0" w:color="auto"/>
              <w:right w:val="single" w:sz="4" w:space="0" w:color="auto"/>
            </w:tcBorders>
          </w:tcPr>
          <w:p w14:paraId="30595D73" w14:textId="77777777" w:rsidR="00F327B4" w:rsidRPr="003A3879" w:rsidRDefault="00F327B4" w:rsidP="0006215E">
            <w:pPr>
              <w:pStyle w:val="Header"/>
            </w:pPr>
          </w:p>
        </w:tc>
        <w:tc>
          <w:tcPr>
            <w:tcW w:w="446" w:type="dxa"/>
            <w:tcBorders>
              <w:top w:val="dotted" w:sz="4" w:space="0" w:color="auto"/>
              <w:left w:val="single" w:sz="4" w:space="0" w:color="auto"/>
              <w:bottom w:val="single" w:sz="4" w:space="0" w:color="auto"/>
              <w:right w:val="single" w:sz="4" w:space="0" w:color="auto"/>
            </w:tcBorders>
          </w:tcPr>
          <w:p w14:paraId="6F62C2D1" w14:textId="77777777" w:rsidR="00F327B4" w:rsidRPr="003A3879" w:rsidRDefault="00F327B4" w:rsidP="0006215E">
            <w:pPr>
              <w:pStyle w:val="Header"/>
            </w:pPr>
          </w:p>
        </w:tc>
        <w:tc>
          <w:tcPr>
            <w:tcW w:w="4734" w:type="dxa"/>
            <w:tcBorders>
              <w:top w:val="dotted" w:sz="4" w:space="0" w:color="auto"/>
              <w:left w:val="single" w:sz="4" w:space="0" w:color="auto"/>
              <w:bottom w:val="single" w:sz="4" w:space="0" w:color="auto"/>
              <w:right w:val="single" w:sz="4" w:space="0" w:color="auto"/>
            </w:tcBorders>
          </w:tcPr>
          <w:p w14:paraId="3AD8B50D" w14:textId="77777777" w:rsidR="00F327B4" w:rsidRDefault="00F327B4" w:rsidP="0006215E">
            <w:pPr>
              <w:pStyle w:val="Header"/>
            </w:pPr>
            <w:r>
              <w:t xml:space="preserve">Ghi chú </w:t>
            </w:r>
          </w:p>
        </w:tc>
      </w:tr>
    </w:tbl>
    <w:p w14:paraId="5DABA954" w14:textId="77777777" w:rsidR="00F327B4" w:rsidRDefault="00F327B4" w:rsidP="00F327B4">
      <w:pPr>
        <w:pStyle w:val="BodyText"/>
        <w:rPr>
          <w:b/>
        </w:rPr>
      </w:pPr>
    </w:p>
    <w:p w14:paraId="1D8BEBB0" w14:textId="77777777" w:rsidR="00F327B4" w:rsidRPr="003A3879" w:rsidRDefault="00F327B4" w:rsidP="00F327B4">
      <w:pPr>
        <w:pStyle w:val="Demuc"/>
        <w:rPr>
          <w:rFonts w:cs="Times New Roman"/>
        </w:rPr>
      </w:pPr>
      <w:r>
        <w:rPr>
          <w:rFonts w:cs="Times New Roman"/>
        </w:rPr>
        <w:t>Loại thực thể Phòng:</w:t>
      </w:r>
    </w:p>
    <w:tbl>
      <w:tblPr>
        <w:tblW w:w="9072" w:type="dxa"/>
        <w:tblInd w:w="108" w:type="dxa"/>
        <w:tblBorders>
          <w:top w:val="single" w:sz="4" w:space="0" w:color="auto"/>
          <w:left w:val="single" w:sz="4" w:space="0" w:color="auto"/>
          <w:bottom w:val="single" w:sz="4" w:space="0" w:color="auto"/>
          <w:right w:val="single" w:sz="4" w:space="0" w:color="auto"/>
          <w:insideH w:val="dotted" w:sz="4" w:space="0" w:color="auto"/>
          <w:insideV w:val="single" w:sz="4" w:space="0" w:color="auto"/>
        </w:tblBorders>
        <w:tblLayout w:type="fixed"/>
        <w:tblLook w:val="0000" w:firstRow="0" w:lastRow="0" w:firstColumn="0" w:lastColumn="0" w:noHBand="0" w:noVBand="0"/>
      </w:tblPr>
      <w:tblGrid>
        <w:gridCol w:w="1808"/>
        <w:gridCol w:w="1094"/>
        <w:gridCol w:w="544"/>
        <w:gridCol w:w="446"/>
        <w:gridCol w:w="446"/>
        <w:gridCol w:w="4734"/>
      </w:tblGrid>
      <w:tr w:rsidR="00F327B4" w:rsidRPr="003A3879" w14:paraId="18FF83BE" w14:textId="77777777" w:rsidTr="0006215E">
        <w:trPr>
          <w:tblHeader/>
        </w:trPr>
        <w:tc>
          <w:tcPr>
            <w:tcW w:w="9072" w:type="dxa"/>
            <w:gridSpan w:val="6"/>
            <w:tcBorders>
              <w:top w:val="single" w:sz="4" w:space="0" w:color="auto"/>
              <w:left w:val="single" w:sz="4" w:space="0" w:color="auto"/>
              <w:bottom w:val="single" w:sz="4" w:space="0" w:color="auto"/>
              <w:right w:val="single" w:sz="4" w:space="0" w:color="auto"/>
            </w:tcBorders>
            <w:shd w:val="clear" w:color="auto" w:fill="auto"/>
          </w:tcPr>
          <w:p w14:paraId="1BDD6F32" w14:textId="77777777" w:rsidR="00F327B4" w:rsidRPr="003A3879" w:rsidRDefault="00F327B4" w:rsidP="0006215E">
            <w:pPr>
              <w:pStyle w:val="Table120"/>
            </w:pPr>
            <w:r w:rsidRPr="003A3879">
              <w:rPr>
                <w:b/>
              </w:rPr>
              <w:t xml:space="preserve">Mô tả: </w:t>
            </w:r>
            <w:r>
              <w:rPr>
                <w:b/>
              </w:rPr>
              <w:t>Bảng Phòng</w:t>
            </w:r>
          </w:p>
        </w:tc>
      </w:tr>
      <w:tr w:rsidR="00F327B4" w:rsidRPr="003A3879" w14:paraId="52188FC8" w14:textId="77777777" w:rsidTr="0006215E">
        <w:trPr>
          <w:tblHeader/>
        </w:trPr>
        <w:tc>
          <w:tcPr>
            <w:tcW w:w="1808" w:type="dxa"/>
            <w:tcBorders>
              <w:top w:val="single" w:sz="4" w:space="0" w:color="auto"/>
              <w:left w:val="single" w:sz="4" w:space="0" w:color="auto"/>
              <w:bottom w:val="dotted" w:sz="4" w:space="0" w:color="auto"/>
              <w:right w:val="single" w:sz="4" w:space="0" w:color="auto"/>
            </w:tcBorders>
            <w:shd w:val="pct12" w:color="auto" w:fill="FFFFFF"/>
          </w:tcPr>
          <w:p w14:paraId="1D6DDACE" w14:textId="77777777" w:rsidR="00F327B4" w:rsidRPr="003A3879" w:rsidRDefault="00F327B4" w:rsidP="0006215E">
            <w:pPr>
              <w:pStyle w:val="Table120"/>
              <w:rPr>
                <w:b/>
              </w:rPr>
            </w:pPr>
            <w:r w:rsidRPr="003A3879">
              <w:rPr>
                <w:b/>
              </w:rPr>
              <w:t>Thuộc tính</w:t>
            </w:r>
          </w:p>
        </w:tc>
        <w:tc>
          <w:tcPr>
            <w:tcW w:w="1094" w:type="dxa"/>
            <w:tcBorders>
              <w:top w:val="single" w:sz="4" w:space="0" w:color="auto"/>
              <w:left w:val="single" w:sz="4" w:space="0" w:color="auto"/>
              <w:bottom w:val="dotted" w:sz="4" w:space="0" w:color="auto"/>
              <w:right w:val="single" w:sz="4" w:space="0" w:color="auto"/>
            </w:tcBorders>
            <w:shd w:val="pct12" w:color="auto" w:fill="FFFFFF"/>
          </w:tcPr>
          <w:p w14:paraId="1A6FCEF4" w14:textId="77777777" w:rsidR="00F327B4" w:rsidRPr="003A3879" w:rsidRDefault="00F327B4" w:rsidP="0006215E">
            <w:pPr>
              <w:pStyle w:val="Table120"/>
              <w:rPr>
                <w:b/>
              </w:rPr>
            </w:pPr>
            <w:r w:rsidRPr="003A3879">
              <w:rPr>
                <w:b/>
              </w:rPr>
              <w:t>Kiểu</w:t>
            </w:r>
          </w:p>
        </w:tc>
        <w:tc>
          <w:tcPr>
            <w:tcW w:w="544" w:type="dxa"/>
            <w:tcBorders>
              <w:top w:val="single" w:sz="4" w:space="0" w:color="auto"/>
              <w:left w:val="single" w:sz="4" w:space="0" w:color="auto"/>
              <w:bottom w:val="dotted" w:sz="4" w:space="0" w:color="auto"/>
              <w:right w:val="single" w:sz="4" w:space="0" w:color="auto"/>
            </w:tcBorders>
            <w:shd w:val="pct12" w:color="auto" w:fill="FFFFFF"/>
          </w:tcPr>
          <w:p w14:paraId="4E63305F" w14:textId="77777777" w:rsidR="00F327B4" w:rsidRPr="003A3879" w:rsidRDefault="00F327B4" w:rsidP="0006215E">
            <w:pPr>
              <w:pStyle w:val="Table120"/>
              <w:rPr>
                <w:b/>
              </w:rPr>
            </w:pPr>
            <w:r w:rsidRPr="003A3879">
              <w:rPr>
                <w:b/>
              </w:rPr>
              <w:t>K</w:t>
            </w:r>
          </w:p>
        </w:tc>
        <w:tc>
          <w:tcPr>
            <w:tcW w:w="446" w:type="dxa"/>
            <w:tcBorders>
              <w:top w:val="single" w:sz="4" w:space="0" w:color="auto"/>
              <w:left w:val="single" w:sz="4" w:space="0" w:color="auto"/>
              <w:bottom w:val="dotted" w:sz="4" w:space="0" w:color="auto"/>
              <w:right w:val="single" w:sz="4" w:space="0" w:color="auto"/>
            </w:tcBorders>
            <w:shd w:val="pct12" w:color="auto" w:fill="FFFFFF"/>
          </w:tcPr>
          <w:p w14:paraId="4E437C29" w14:textId="77777777" w:rsidR="00F327B4" w:rsidRPr="003A3879" w:rsidRDefault="00F327B4" w:rsidP="0006215E">
            <w:pPr>
              <w:pStyle w:val="Table120"/>
              <w:rPr>
                <w:b/>
              </w:rPr>
            </w:pPr>
            <w:r w:rsidRPr="003A3879">
              <w:rPr>
                <w:b/>
              </w:rPr>
              <w:t>U</w:t>
            </w:r>
          </w:p>
        </w:tc>
        <w:tc>
          <w:tcPr>
            <w:tcW w:w="446" w:type="dxa"/>
            <w:tcBorders>
              <w:top w:val="single" w:sz="4" w:space="0" w:color="auto"/>
              <w:left w:val="single" w:sz="4" w:space="0" w:color="auto"/>
              <w:bottom w:val="dotted" w:sz="4" w:space="0" w:color="auto"/>
              <w:right w:val="single" w:sz="4" w:space="0" w:color="auto"/>
            </w:tcBorders>
            <w:shd w:val="pct12" w:color="auto" w:fill="FFFFFF"/>
          </w:tcPr>
          <w:p w14:paraId="0DFF0DF5" w14:textId="77777777" w:rsidR="00F327B4" w:rsidRPr="003A3879" w:rsidRDefault="00F327B4" w:rsidP="0006215E">
            <w:pPr>
              <w:pStyle w:val="Table120"/>
              <w:rPr>
                <w:b/>
              </w:rPr>
            </w:pPr>
            <w:r w:rsidRPr="003A3879">
              <w:rPr>
                <w:b/>
              </w:rPr>
              <w:t>M</w:t>
            </w:r>
          </w:p>
        </w:tc>
        <w:tc>
          <w:tcPr>
            <w:tcW w:w="4734" w:type="dxa"/>
            <w:tcBorders>
              <w:top w:val="single" w:sz="4" w:space="0" w:color="auto"/>
              <w:left w:val="single" w:sz="4" w:space="0" w:color="auto"/>
              <w:bottom w:val="dotted" w:sz="4" w:space="0" w:color="auto"/>
              <w:right w:val="single" w:sz="4" w:space="0" w:color="auto"/>
            </w:tcBorders>
            <w:shd w:val="pct12" w:color="auto" w:fill="FFFFFF"/>
          </w:tcPr>
          <w:p w14:paraId="0CC73A69" w14:textId="77777777" w:rsidR="00F327B4" w:rsidRPr="003A3879" w:rsidRDefault="00F327B4" w:rsidP="0006215E">
            <w:pPr>
              <w:pStyle w:val="Table120"/>
              <w:rPr>
                <w:b/>
              </w:rPr>
            </w:pPr>
            <w:r w:rsidRPr="003A3879">
              <w:rPr>
                <w:b/>
              </w:rPr>
              <w:t>Diễn giải</w:t>
            </w:r>
          </w:p>
        </w:tc>
      </w:tr>
      <w:tr w:rsidR="00F327B4" w:rsidRPr="003A3879" w14:paraId="57058AEA" w14:textId="77777777" w:rsidTr="0006215E">
        <w:tc>
          <w:tcPr>
            <w:tcW w:w="1808" w:type="dxa"/>
            <w:tcBorders>
              <w:top w:val="nil"/>
              <w:left w:val="single" w:sz="4" w:space="0" w:color="auto"/>
              <w:bottom w:val="dotted" w:sz="4" w:space="0" w:color="auto"/>
              <w:right w:val="single" w:sz="4" w:space="0" w:color="auto"/>
            </w:tcBorders>
          </w:tcPr>
          <w:p w14:paraId="1350C9FE" w14:textId="77777777" w:rsidR="00F327B4" w:rsidRPr="003A3879" w:rsidRDefault="00F327B4" w:rsidP="0006215E">
            <w:pPr>
              <w:pStyle w:val="Table120"/>
            </w:pPr>
            <w:r>
              <w:t>maphong</w:t>
            </w:r>
          </w:p>
        </w:tc>
        <w:tc>
          <w:tcPr>
            <w:tcW w:w="1094" w:type="dxa"/>
            <w:tcBorders>
              <w:top w:val="nil"/>
              <w:left w:val="single" w:sz="4" w:space="0" w:color="auto"/>
              <w:bottom w:val="dotted" w:sz="4" w:space="0" w:color="auto"/>
              <w:right w:val="single" w:sz="4" w:space="0" w:color="auto"/>
            </w:tcBorders>
          </w:tcPr>
          <w:p w14:paraId="1D61E30D" w14:textId="77777777" w:rsidR="00F327B4" w:rsidRPr="003A3879" w:rsidRDefault="00F327B4" w:rsidP="0006215E">
            <w:pPr>
              <w:pStyle w:val="Header"/>
            </w:pPr>
            <w:r>
              <w:t>int</w:t>
            </w:r>
          </w:p>
        </w:tc>
        <w:tc>
          <w:tcPr>
            <w:tcW w:w="544" w:type="dxa"/>
            <w:tcBorders>
              <w:top w:val="nil"/>
              <w:left w:val="single" w:sz="4" w:space="0" w:color="auto"/>
              <w:bottom w:val="dotted" w:sz="4" w:space="0" w:color="auto"/>
              <w:right w:val="single" w:sz="4" w:space="0" w:color="auto"/>
            </w:tcBorders>
          </w:tcPr>
          <w:p w14:paraId="4F503207" w14:textId="77777777" w:rsidR="00F327B4" w:rsidRPr="00B87381" w:rsidRDefault="00F327B4" w:rsidP="0006215E">
            <w:pPr>
              <w:pStyle w:val="Header"/>
              <w:rPr>
                <w:lang w:val="vi-VN"/>
              </w:rPr>
            </w:pPr>
            <w:r>
              <w:rPr>
                <w:lang w:val="vi-VN"/>
              </w:rPr>
              <w:t>x</w:t>
            </w:r>
          </w:p>
        </w:tc>
        <w:tc>
          <w:tcPr>
            <w:tcW w:w="446" w:type="dxa"/>
            <w:tcBorders>
              <w:top w:val="nil"/>
              <w:left w:val="single" w:sz="4" w:space="0" w:color="auto"/>
              <w:bottom w:val="dotted" w:sz="4" w:space="0" w:color="auto"/>
              <w:right w:val="single" w:sz="4" w:space="0" w:color="auto"/>
            </w:tcBorders>
          </w:tcPr>
          <w:p w14:paraId="529C1B3F" w14:textId="77777777" w:rsidR="00F327B4" w:rsidRPr="00B87381" w:rsidRDefault="00F327B4" w:rsidP="0006215E">
            <w:pPr>
              <w:pStyle w:val="Header"/>
              <w:rPr>
                <w:lang w:val="vi-VN"/>
              </w:rPr>
            </w:pPr>
            <w:r>
              <w:rPr>
                <w:lang w:val="vi-VN"/>
              </w:rPr>
              <w:t>x</w:t>
            </w:r>
          </w:p>
        </w:tc>
        <w:tc>
          <w:tcPr>
            <w:tcW w:w="446" w:type="dxa"/>
            <w:tcBorders>
              <w:top w:val="nil"/>
              <w:left w:val="single" w:sz="4" w:space="0" w:color="auto"/>
              <w:bottom w:val="dotted" w:sz="4" w:space="0" w:color="auto"/>
              <w:right w:val="single" w:sz="4" w:space="0" w:color="auto"/>
            </w:tcBorders>
          </w:tcPr>
          <w:p w14:paraId="49CE1E85" w14:textId="77777777" w:rsidR="00F327B4" w:rsidRPr="00B87381" w:rsidRDefault="00F327B4" w:rsidP="0006215E">
            <w:pPr>
              <w:pStyle w:val="Header"/>
              <w:rPr>
                <w:lang w:val="vi-VN"/>
              </w:rPr>
            </w:pPr>
            <w:r>
              <w:rPr>
                <w:lang w:val="vi-VN"/>
              </w:rPr>
              <w:t>x</w:t>
            </w:r>
          </w:p>
        </w:tc>
        <w:tc>
          <w:tcPr>
            <w:tcW w:w="4734" w:type="dxa"/>
            <w:tcBorders>
              <w:top w:val="nil"/>
              <w:left w:val="single" w:sz="4" w:space="0" w:color="auto"/>
              <w:bottom w:val="dotted" w:sz="4" w:space="0" w:color="auto"/>
              <w:right w:val="single" w:sz="4" w:space="0" w:color="auto"/>
            </w:tcBorders>
          </w:tcPr>
          <w:p w14:paraId="0375BDF8" w14:textId="77777777" w:rsidR="00F327B4" w:rsidRPr="003A3879" w:rsidRDefault="00F327B4" w:rsidP="0006215E">
            <w:pPr>
              <w:pStyle w:val="Header"/>
            </w:pPr>
            <w:r>
              <w:t xml:space="preserve">Mã phòng </w:t>
            </w:r>
          </w:p>
        </w:tc>
      </w:tr>
      <w:tr w:rsidR="00F327B4" w:rsidRPr="003A3879" w14:paraId="65111367" w14:textId="77777777" w:rsidTr="0006215E">
        <w:tc>
          <w:tcPr>
            <w:tcW w:w="1808" w:type="dxa"/>
            <w:tcBorders>
              <w:top w:val="dotted" w:sz="4" w:space="0" w:color="auto"/>
              <w:left w:val="single" w:sz="4" w:space="0" w:color="auto"/>
              <w:bottom w:val="dotted" w:sz="4" w:space="0" w:color="auto"/>
              <w:right w:val="single" w:sz="4" w:space="0" w:color="auto"/>
            </w:tcBorders>
          </w:tcPr>
          <w:p w14:paraId="0AAF1937" w14:textId="77777777" w:rsidR="00F327B4" w:rsidRPr="003A3879" w:rsidRDefault="00F327B4" w:rsidP="0006215E">
            <w:pPr>
              <w:pStyle w:val="Header"/>
            </w:pPr>
            <w:r>
              <w:t>tenphong</w:t>
            </w:r>
          </w:p>
        </w:tc>
        <w:tc>
          <w:tcPr>
            <w:tcW w:w="1094" w:type="dxa"/>
            <w:tcBorders>
              <w:top w:val="dotted" w:sz="4" w:space="0" w:color="auto"/>
              <w:left w:val="single" w:sz="4" w:space="0" w:color="auto"/>
              <w:bottom w:val="dotted" w:sz="4" w:space="0" w:color="auto"/>
              <w:right w:val="single" w:sz="4" w:space="0" w:color="auto"/>
            </w:tcBorders>
          </w:tcPr>
          <w:p w14:paraId="7A66FD29" w14:textId="77777777" w:rsidR="00F327B4" w:rsidRPr="003A3879" w:rsidRDefault="00F327B4" w:rsidP="0006215E">
            <w:pPr>
              <w:pStyle w:val="Header"/>
            </w:pPr>
            <w:r>
              <w:t>nvarchar</w:t>
            </w:r>
          </w:p>
        </w:tc>
        <w:tc>
          <w:tcPr>
            <w:tcW w:w="544" w:type="dxa"/>
            <w:tcBorders>
              <w:top w:val="dotted" w:sz="4" w:space="0" w:color="auto"/>
              <w:left w:val="single" w:sz="4" w:space="0" w:color="auto"/>
              <w:bottom w:val="dotted" w:sz="4" w:space="0" w:color="auto"/>
              <w:right w:val="single" w:sz="4" w:space="0" w:color="auto"/>
            </w:tcBorders>
          </w:tcPr>
          <w:p w14:paraId="5C0B1836" w14:textId="77777777" w:rsidR="00F327B4" w:rsidRPr="003A3879" w:rsidRDefault="00F327B4" w:rsidP="0006215E">
            <w:pPr>
              <w:pStyle w:val="Header"/>
            </w:pPr>
          </w:p>
        </w:tc>
        <w:tc>
          <w:tcPr>
            <w:tcW w:w="446" w:type="dxa"/>
            <w:tcBorders>
              <w:top w:val="dotted" w:sz="4" w:space="0" w:color="auto"/>
              <w:left w:val="single" w:sz="4" w:space="0" w:color="auto"/>
              <w:bottom w:val="dotted" w:sz="4" w:space="0" w:color="auto"/>
              <w:right w:val="single" w:sz="4" w:space="0" w:color="auto"/>
            </w:tcBorders>
          </w:tcPr>
          <w:p w14:paraId="30ACB572" w14:textId="77777777" w:rsidR="00F327B4" w:rsidRPr="003A3879" w:rsidRDefault="00F327B4" w:rsidP="0006215E">
            <w:pPr>
              <w:pStyle w:val="Header"/>
            </w:pPr>
          </w:p>
        </w:tc>
        <w:tc>
          <w:tcPr>
            <w:tcW w:w="446" w:type="dxa"/>
            <w:tcBorders>
              <w:top w:val="dotted" w:sz="4" w:space="0" w:color="auto"/>
              <w:left w:val="single" w:sz="4" w:space="0" w:color="auto"/>
              <w:bottom w:val="dotted" w:sz="4" w:space="0" w:color="auto"/>
              <w:right w:val="single" w:sz="4" w:space="0" w:color="auto"/>
            </w:tcBorders>
          </w:tcPr>
          <w:p w14:paraId="6CB9AA7B" w14:textId="77777777" w:rsidR="00F327B4" w:rsidRPr="00B87381" w:rsidRDefault="00F327B4" w:rsidP="0006215E">
            <w:pPr>
              <w:pStyle w:val="Header"/>
              <w:rPr>
                <w:lang w:val="vi-VN"/>
              </w:rPr>
            </w:pPr>
            <w:r>
              <w:rPr>
                <w:lang w:val="vi-VN"/>
              </w:rPr>
              <w:t>Xx</w:t>
            </w:r>
          </w:p>
        </w:tc>
        <w:tc>
          <w:tcPr>
            <w:tcW w:w="4734" w:type="dxa"/>
            <w:tcBorders>
              <w:top w:val="dotted" w:sz="4" w:space="0" w:color="auto"/>
              <w:left w:val="single" w:sz="4" w:space="0" w:color="auto"/>
              <w:bottom w:val="dotted" w:sz="4" w:space="0" w:color="auto"/>
              <w:right w:val="single" w:sz="4" w:space="0" w:color="auto"/>
            </w:tcBorders>
          </w:tcPr>
          <w:p w14:paraId="29CE293F" w14:textId="77777777" w:rsidR="00F327B4" w:rsidRPr="003A3879" w:rsidRDefault="00F327B4" w:rsidP="0006215E">
            <w:pPr>
              <w:pStyle w:val="Header"/>
            </w:pPr>
            <w:r>
              <w:t xml:space="preserve">Tên phòng </w:t>
            </w:r>
          </w:p>
        </w:tc>
      </w:tr>
      <w:tr w:rsidR="00F327B4" w:rsidRPr="003A3879" w14:paraId="3234929F" w14:textId="77777777" w:rsidTr="0006215E">
        <w:tc>
          <w:tcPr>
            <w:tcW w:w="1808" w:type="dxa"/>
            <w:tcBorders>
              <w:top w:val="dotted" w:sz="4" w:space="0" w:color="auto"/>
              <w:left w:val="single" w:sz="4" w:space="0" w:color="auto"/>
              <w:bottom w:val="dotted" w:sz="4" w:space="0" w:color="auto"/>
              <w:right w:val="single" w:sz="4" w:space="0" w:color="auto"/>
            </w:tcBorders>
          </w:tcPr>
          <w:p w14:paraId="5B223520" w14:textId="77777777" w:rsidR="00F327B4" w:rsidRPr="003A3879" w:rsidRDefault="00F327B4" w:rsidP="0006215E">
            <w:pPr>
              <w:pStyle w:val="Header"/>
            </w:pPr>
            <w:r>
              <w:t>trangthaiphong</w:t>
            </w:r>
          </w:p>
        </w:tc>
        <w:tc>
          <w:tcPr>
            <w:tcW w:w="1094" w:type="dxa"/>
            <w:tcBorders>
              <w:top w:val="dotted" w:sz="4" w:space="0" w:color="auto"/>
              <w:left w:val="single" w:sz="4" w:space="0" w:color="auto"/>
              <w:bottom w:val="dotted" w:sz="4" w:space="0" w:color="auto"/>
              <w:right w:val="single" w:sz="4" w:space="0" w:color="auto"/>
            </w:tcBorders>
          </w:tcPr>
          <w:p w14:paraId="4A5CFD3E" w14:textId="77777777" w:rsidR="00F327B4" w:rsidRPr="003A3879" w:rsidRDefault="00F327B4" w:rsidP="0006215E">
            <w:pPr>
              <w:pStyle w:val="Header"/>
            </w:pPr>
            <w:r>
              <w:t>Varchar</w:t>
            </w:r>
          </w:p>
        </w:tc>
        <w:tc>
          <w:tcPr>
            <w:tcW w:w="544" w:type="dxa"/>
            <w:tcBorders>
              <w:top w:val="dotted" w:sz="4" w:space="0" w:color="auto"/>
              <w:left w:val="single" w:sz="4" w:space="0" w:color="auto"/>
              <w:bottom w:val="dotted" w:sz="4" w:space="0" w:color="auto"/>
              <w:right w:val="single" w:sz="4" w:space="0" w:color="auto"/>
            </w:tcBorders>
          </w:tcPr>
          <w:p w14:paraId="6C6C0D96" w14:textId="77777777" w:rsidR="00F327B4" w:rsidRPr="003A3879" w:rsidRDefault="00F327B4" w:rsidP="0006215E">
            <w:pPr>
              <w:pStyle w:val="Header"/>
            </w:pPr>
          </w:p>
        </w:tc>
        <w:tc>
          <w:tcPr>
            <w:tcW w:w="446" w:type="dxa"/>
            <w:tcBorders>
              <w:top w:val="dotted" w:sz="4" w:space="0" w:color="auto"/>
              <w:left w:val="single" w:sz="4" w:space="0" w:color="auto"/>
              <w:bottom w:val="dotted" w:sz="4" w:space="0" w:color="auto"/>
              <w:right w:val="single" w:sz="4" w:space="0" w:color="auto"/>
            </w:tcBorders>
          </w:tcPr>
          <w:p w14:paraId="08521A13" w14:textId="77777777" w:rsidR="00F327B4" w:rsidRPr="003A3879" w:rsidRDefault="00F327B4" w:rsidP="0006215E">
            <w:pPr>
              <w:pStyle w:val="Header"/>
            </w:pPr>
          </w:p>
        </w:tc>
        <w:tc>
          <w:tcPr>
            <w:tcW w:w="446" w:type="dxa"/>
            <w:tcBorders>
              <w:top w:val="dotted" w:sz="4" w:space="0" w:color="auto"/>
              <w:left w:val="single" w:sz="4" w:space="0" w:color="auto"/>
              <w:bottom w:val="dotted" w:sz="4" w:space="0" w:color="auto"/>
              <w:right w:val="single" w:sz="4" w:space="0" w:color="auto"/>
            </w:tcBorders>
          </w:tcPr>
          <w:p w14:paraId="50BEF1A4" w14:textId="77777777" w:rsidR="00F327B4" w:rsidRPr="00B87381" w:rsidRDefault="00F327B4" w:rsidP="0006215E">
            <w:pPr>
              <w:pStyle w:val="Header"/>
              <w:rPr>
                <w:lang w:val="vi-VN"/>
              </w:rPr>
            </w:pPr>
            <w:r>
              <w:rPr>
                <w:lang w:val="vi-VN"/>
              </w:rPr>
              <w:t>X</w:t>
            </w:r>
          </w:p>
        </w:tc>
        <w:tc>
          <w:tcPr>
            <w:tcW w:w="4734" w:type="dxa"/>
            <w:tcBorders>
              <w:top w:val="dotted" w:sz="4" w:space="0" w:color="auto"/>
              <w:left w:val="single" w:sz="4" w:space="0" w:color="auto"/>
              <w:bottom w:val="dotted" w:sz="4" w:space="0" w:color="auto"/>
              <w:right w:val="single" w:sz="4" w:space="0" w:color="auto"/>
            </w:tcBorders>
          </w:tcPr>
          <w:p w14:paraId="4848F6E5" w14:textId="77777777" w:rsidR="00F327B4" w:rsidRPr="003A3879" w:rsidRDefault="00F327B4" w:rsidP="0006215E">
            <w:pPr>
              <w:pStyle w:val="Header"/>
            </w:pPr>
            <w:r>
              <w:t xml:space="preserve">Trạng thái phòng </w:t>
            </w:r>
          </w:p>
        </w:tc>
      </w:tr>
      <w:tr w:rsidR="00F327B4" w:rsidRPr="003A3879" w14:paraId="026518F7" w14:textId="77777777" w:rsidTr="0006215E">
        <w:tc>
          <w:tcPr>
            <w:tcW w:w="1808" w:type="dxa"/>
            <w:tcBorders>
              <w:top w:val="dotted" w:sz="4" w:space="0" w:color="auto"/>
              <w:left w:val="single" w:sz="4" w:space="0" w:color="auto"/>
              <w:bottom w:val="single" w:sz="4" w:space="0" w:color="auto"/>
              <w:right w:val="single" w:sz="4" w:space="0" w:color="auto"/>
            </w:tcBorders>
          </w:tcPr>
          <w:p w14:paraId="25E9B907" w14:textId="77777777" w:rsidR="00F327B4" w:rsidRDefault="00F327B4" w:rsidP="0006215E">
            <w:pPr>
              <w:pStyle w:val="Header"/>
            </w:pPr>
            <w:r>
              <w:t>soluongghe</w:t>
            </w:r>
          </w:p>
        </w:tc>
        <w:tc>
          <w:tcPr>
            <w:tcW w:w="1094" w:type="dxa"/>
            <w:tcBorders>
              <w:top w:val="dotted" w:sz="4" w:space="0" w:color="auto"/>
              <w:left w:val="single" w:sz="4" w:space="0" w:color="auto"/>
              <w:bottom w:val="single" w:sz="4" w:space="0" w:color="auto"/>
              <w:right w:val="single" w:sz="4" w:space="0" w:color="auto"/>
            </w:tcBorders>
          </w:tcPr>
          <w:p w14:paraId="126BFE2A" w14:textId="77777777" w:rsidR="00F327B4" w:rsidRDefault="00F327B4" w:rsidP="0006215E">
            <w:pPr>
              <w:pStyle w:val="Header"/>
            </w:pPr>
            <w:r>
              <w:t>int</w:t>
            </w:r>
          </w:p>
        </w:tc>
        <w:tc>
          <w:tcPr>
            <w:tcW w:w="544" w:type="dxa"/>
            <w:tcBorders>
              <w:top w:val="dotted" w:sz="4" w:space="0" w:color="auto"/>
              <w:left w:val="single" w:sz="4" w:space="0" w:color="auto"/>
              <w:bottom w:val="single" w:sz="4" w:space="0" w:color="auto"/>
              <w:right w:val="single" w:sz="4" w:space="0" w:color="auto"/>
            </w:tcBorders>
          </w:tcPr>
          <w:p w14:paraId="540242B6" w14:textId="77777777" w:rsidR="00F327B4" w:rsidRPr="003A3879" w:rsidRDefault="00F327B4" w:rsidP="0006215E">
            <w:pPr>
              <w:pStyle w:val="Header"/>
            </w:pPr>
          </w:p>
        </w:tc>
        <w:tc>
          <w:tcPr>
            <w:tcW w:w="446" w:type="dxa"/>
            <w:tcBorders>
              <w:top w:val="dotted" w:sz="4" w:space="0" w:color="auto"/>
              <w:left w:val="single" w:sz="4" w:space="0" w:color="auto"/>
              <w:bottom w:val="single" w:sz="4" w:space="0" w:color="auto"/>
              <w:right w:val="single" w:sz="4" w:space="0" w:color="auto"/>
            </w:tcBorders>
          </w:tcPr>
          <w:p w14:paraId="75C61575" w14:textId="77777777" w:rsidR="00F327B4" w:rsidRPr="003A3879" w:rsidRDefault="00F327B4" w:rsidP="0006215E">
            <w:pPr>
              <w:pStyle w:val="Header"/>
            </w:pPr>
          </w:p>
        </w:tc>
        <w:tc>
          <w:tcPr>
            <w:tcW w:w="446" w:type="dxa"/>
            <w:tcBorders>
              <w:top w:val="dotted" w:sz="4" w:space="0" w:color="auto"/>
              <w:left w:val="single" w:sz="4" w:space="0" w:color="auto"/>
              <w:bottom w:val="single" w:sz="4" w:space="0" w:color="auto"/>
              <w:right w:val="single" w:sz="4" w:space="0" w:color="auto"/>
            </w:tcBorders>
          </w:tcPr>
          <w:p w14:paraId="4B32256F" w14:textId="77777777" w:rsidR="00F327B4" w:rsidRPr="00B87381" w:rsidRDefault="00F327B4" w:rsidP="0006215E">
            <w:pPr>
              <w:pStyle w:val="Header"/>
              <w:rPr>
                <w:lang w:val="vi-VN"/>
              </w:rPr>
            </w:pPr>
            <w:r>
              <w:rPr>
                <w:lang w:val="vi-VN"/>
              </w:rPr>
              <w:t>x</w:t>
            </w:r>
          </w:p>
        </w:tc>
        <w:tc>
          <w:tcPr>
            <w:tcW w:w="4734" w:type="dxa"/>
            <w:tcBorders>
              <w:top w:val="dotted" w:sz="4" w:space="0" w:color="auto"/>
              <w:left w:val="single" w:sz="4" w:space="0" w:color="auto"/>
              <w:bottom w:val="single" w:sz="4" w:space="0" w:color="auto"/>
              <w:right w:val="single" w:sz="4" w:space="0" w:color="auto"/>
            </w:tcBorders>
          </w:tcPr>
          <w:p w14:paraId="5DD2FDF2" w14:textId="77777777" w:rsidR="00F327B4" w:rsidRDefault="00F327B4" w:rsidP="0006215E">
            <w:pPr>
              <w:pStyle w:val="Header"/>
            </w:pPr>
            <w:r>
              <w:t>Số lượng ghế</w:t>
            </w:r>
          </w:p>
        </w:tc>
      </w:tr>
      <w:tr w:rsidR="00F327B4" w:rsidRPr="003A3879" w14:paraId="3C338C34" w14:textId="77777777" w:rsidTr="0006215E">
        <w:tc>
          <w:tcPr>
            <w:tcW w:w="1808" w:type="dxa"/>
            <w:tcBorders>
              <w:top w:val="dotted" w:sz="4" w:space="0" w:color="auto"/>
              <w:left w:val="single" w:sz="4" w:space="0" w:color="auto"/>
              <w:bottom w:val="single" w:sz="4" w:space="0" w:color="auto"/>
              <w:right w:val="single" w:sz="4" w:space="0" w:color="auto"/>
            </w:tcBorders>
          </w:tcPr>
          <w:p w14:paraId="7B7B6C5B" w14:textId="77777777" w:rsidR="00F327B4" w:rsidRDefault="00F327B4" w:rsidP="0006215E">
            <w:pPr>
              <w:pStyle w:val="Header"/>
            </w:pPr>
            <w:r>
              <w:t>ghichu</w:t>
            </w:r>
          </w:p>
        </w:tc>
        <w:tc>
          <w:tcPr>
            <w:tcW w:w="1094" w:type="dxa"/>
            <w:tcBorders>
              <w:top w:val="dotted" w:sz="4" w:space="0" w:color="auto"/>
              <w:left w:val="single" w:sz="4" w:space="0" w:color="auto"/>
              <w:bottom w:val="single" w:sz="4" w:space="0" w:color="auto"/>
              <w:right w:val="single" w:sz="4" w:space="0" w:color="auto"/>
            </w:tcBorders>
          </w:tcPr>
          <w:p w14:paraId="48F8DAD8" w14:textId="77777777" w:rsidR="00F327B4" w:rsidRDefault="00F327B4" w:rsidP="0006215E">
            <w:pPr>
              <w:pStyle w:val="Header"/>
            </w:pPr>
            <w:r>
              <w:t>Text</w:t>
            </w:r>
          </w:p>
        </w:tc>
        <w:tc>
          <w:tcPr>
            <w:tcW w:w="544" w:type="dxa"/>
            <w:tcBorders>
              <w:top w:val="dotted" w:sz="4" w:space="0" w:color="auto"/>
              <w:left w:val="single" w:sz="4" w:space="0" w:color="auto"/>
              <w:bottom w:val="single" w:sz="4" w:space="0" w:color="auto"/>
              <w:right w:val="single" w:sz="4" w:space="0" w:color="auto"/>
            </w:tcBorders>
          </w:tcPr>
          <w:p w14:paraId="0DF05DB9" w14:textId="77777777" w:rsidR="00F327B4" w:rsidRPr="003A3879" w:rsidRDefault="00F327B4" w:rsidP="0006215E">
            <w:pPr>
              <w:pStyle w:val="Header"/>
            </w:pPr>
          </w:p>
        </w:tc>
        <w:tc>
          <w:tcPr>
            <w:tcW w:w="446" w:type="dxa"/>
            <w:tcBorders>
              <w:top w:val="dotted" w:sz="4" w:space="0" w:color="auto"/>
              <w:left w:val="single" w:sz="4" w:space="0" w:color="auto"/>
              <w:bottom w:val="single" w:sz="4" w:space="0" w:color="auto"/>
              <w:right w:val="single" w:sz="4" w:space="0" w:color="auto"/>
            </w:tcBorders>
          </w:tcPr>
          <w:p w14:paraId="59484019" w14:textId="77777777" w:rsidR="00F327B4" w:rsidRPr="003A3879" w:rsidRDefault="00F327B4" w:rsidP="0006215E">
            <w:pPr>
              <w:pStyle w:val="Header"/>
            </w:pPr>
          </w:p>
        </w:tc>
        <w:tc>
          <w:tcPr>
            <w:tcW w:w="446" w:type="dxa"/>
            <w:tcBorders>
              <w:top w:val="dotted" w:sz="4" w:space="0" w:color="auto"/>
              <w:left w:val="single" w:sz="4" w:space="0" w:color="auto"/>
              <w:bottom w:val="single" w:sz="4" w:space="0" w:color="auto"/>
              <w:right w:val="single" w:sz="4" w:space="0" w:color="auto"/>
            </w:tcBorders>
          </w:tcPr>
          <w:p w14:paraId="43CFDA45" w14:textId="77777777" w:rsidR="00F327B4" w:rsidRPr="003A3879" w:rsidRDefault="00F327B4" w:rsidP="0006215E">
            <w:pPr>
              <w:pStyle w:val="Header"/>
            </w:pPr>
          </w:p>
        </w:tc>
        <w:tc>
          <w:tcPr>
            <w:tcW w:w="4734" w:type="dxa"/>
            <w:tcBorders>
              <w:top w:val="dotted" w:sz="4" w:space="0" w:color="auto"/>
              <w:left w:val="single" w:sz="4" w:space="0" w:color="auto"/>
              <w:bottom w:val="single" w:sz="4" w:space="0" w:color="auto"/>
              <w:right w:val="single" w:sz="4" w:space="0" w:color="auto"/>
            </w:tcBorders>
          </w:tcPr>
          <w:p w14:paraId="17F56515" w14:textId="77777777" w:rsidR="00F327B4" w:rsidRDefault="00F327B4" w:rsidP="0006215E">
            <w:pPr>
              <w:pStyle w:val="Header"/>
            </w:pPr>
            <w:r>
              <w:t>Ghi chú</w:t>
            </w:r>
          </w:p>
        </w:tc>
      </w:tr>
    </w:tbl>
    <w:p w14:paraId="20967BDD" w14:textId="77777777" w:rsidR="00F327B4" w:rsidRDefault="00F327B4" w:rsidP="00F327B4">
      <w:pPr>
        <w:pStyle w:val="Demuc"/>
        <w:numPr>
          <w:ilvl w:val="0"/>
          <w:numId w:val="0"/>
        </w:numPr>
        <w:ind w:left="284"/>
        <w:rPr>
          <w:rFonts w:cs="Times New Roman"/>
        </w:rPr>
      </w:pPr>
    </w:p>
    <w:p w14:paraId="481A8003" w14:textId="77777777" w:rsidR="00F327B4" w:rsidRPr="003A3879" w:rsidRDefault="00F327B4" w:rsidP="00F327B4">
      <w:pPr>
        <w:pStyle w:val="Demuc"/>
        <w:rPr>
          <w:rFonts w:cs="Times New Roman"/>
        </w:rPr>
      </w:pPr>
      <w:r>
        <w:rPr>
          <w:rFonts w:cs="Times New Roman"/>
        </w:rPr>
        <w:t>Loại thực thể Lịch chiếu:</w:t>
      </w:r>
    </w:p>
    <w:tbl>
      <w:tblPr>
        <w:tblW w:w="9072" w:type="dxa"/>
        <w:tblInd w:w="108" w:type="dxa"/>
        <w:tblBorders>
          <w:top w:val="single" w:sz="4" w:space="0" w:color="auto"/>
          <w:left w:val="single" w:sz="4" w:space="0" w:color="auto"/>
          <w:bottom w:val="single" w:sz="4" w:space="0" w:color="auto"/>
          <w:right w:val="single" w:sz="4" w:space="0" w:color="auto"/>
          <w:insideH w:val="dotted" w:sz="4" w:space="0" w:color="auto"/>
          <w:insideV w:val="single" w:sz="4" w:space="0" w:color="auto"/>
        </w:tblBorders>
        <w:tblLayout w:type="fixed"/>
        <w:tblLook w:val="0000" w:firstRow="0" w:lastRow="0" w:firstColumn="0" w:lastColumn="0" w:noHBand="0" w:noVBand="0"/>
      </w:tblPr>
      <w:tblGrid>
        <w:gridCol w:w="1808"/>
        <w:gridCol w:w="1094"/>
        <w:gridCol w:w="544"/>
        <w:gridCol w:w="446"/>
        <w:gridCol w:w="446"/>
        <w:gridCol w:w="4734"/>
      </w:tblGrid>
      <w:tr w:rsidR="00F327B4" w:rsidRPr="003A3879" w14:paraId="15707A13" w14:textId="77777777" w:rsidTr="0006215E">
        <w:trPr>
          <w:tblHeader/>
        </w:trPr>
        <w:tc>
          <w:tcPr>
            <w:tcW w:w="9072" w:type="dxa"/>
            <w:gridSpan w:val="6"/>
            <w:tcBorders>
              <w:top w:val="single" w:sz="4" w:space="0" w:color="auto"/>
              <w:left w:val="single" w:sz="4" w:space="0" w:color="auto"/>
              <w:bottom w:val="single" w:sz="4" w:space="0" w:color="auto"/>
              <w:right w:val="single" w:sz="4" w:space="0" w:color="auto"/>
            </w:tcBorders>
            <w:shd w:val="clear" w:color="auto" w:fill="auto"/>
          </w:tcPr>
          <w:p w14:paraId="3BADCBCE" w14:textId="77777777" w:rsidR="00F327B4" w:rsidRPr="003A3879" w:rsidRDefault="00F327B4" w:rsidP="0006215E">
            <w:pPr>
              <w:pStyle w:val="Table120"/>
            </w:pPr>
            <w:r w:rsidRPr="003A3879">
              <w:rPr>
                <w:b/>
              </w:rPr>
              <w:t xml:space="preserve">Mô tả: </w:t>
            </w:r>
            <w:r>
              <w:rPr>
                <w:b/>
              </w:rPr>
              <w:t xml:space="preserve">Bảng Lịch chiếu </w:t>
            </w:r>
          </w:p>
        </w:tc>
      </w:tr>
      <w:tr w:rsidR="00F327B4" w:rsidRPr="003A3879" w14:paraId="3E8DFF23" w14:textId="77777777" w:rsidTr="0006215E">
        <w:trPr>
          <w:tblHeader/>
        </w:trPr>
        <w:tc>
          <w:tcPr>
            <w:tcW w:w="1808" w:type="dxa"/>
            <w:tcBorders>
              <w:top w:val="single" w:sz="4" w:space="0" w:color="auto"/>
              <w:left w:val="single" w:sz="4" w:space="0" w:color="auto"/>
              <w:bottom w:val="dotted" w:sz="4" w:space="0" w:color="auto"/>
              <w:right w:val="single" w:sz="4" w:space="0" w:color="auto"/>
            </w:tcBorders>
            <w:shd w:val="pct12" w:color="auto" w:fill="FFFFFF"/>
          </w:tcPr>
          <w:p w14:paraId="1707F562" w14:textId="77777777" w:rsidR="00F327B4" w:rsidRPr="003A3879" w:rsidRDefault="00F327B4" w:rsidP="0006215E">
            <w:pPr>
              <w:pStyle w:val="Table120"/>
              <w:rPr>
                <w:b/>
              </w:rPr>
            </w:pPr>
            <w:r w:rsidRPr="003A3879">
              <w:rPr>
                <w:b/>
              </w:rPr>
              <w:t>Thuộc tính</w:t>
            </w:r>
          </w:p>
        </w:tc>
        <w:tc>
          <w:tcPr>
            <w:tcW w:w="1094" w:type="dxa"/>
            <w:tcBorders>
              <w:top w:val="single" w:sz="4" w:space="0" w:color="auto"/>
              <w:left w:val="single" w:sz="4" w:space="0" w:color="auto"/>
              <w:bottom w:val="dotted" w:sz="4" w:space="0" w:color="auto"/>
              <w:right w:val="single" w:sz="4" w:space="0" w:color="auto"/>
            </w:tcBorders>
            <w:shd w:val="pct12" w:color="auto" w:fill="FFFFFF"/>
          </w:tcPr>
          <w:p w14:paraId="275D7935" w14:textId="77777777" w:rsidR="00F327B4" w:rsidRPr="003A3879" w:rsidRDefault="00F327B4" w:rsidP="0006215E">
            <w:pPr>
              <w:pStyle w:val="Table120"/>
              <w:rPr>
                <w:b/>
              </w:rPr>
            </w:pPr>
            <w:r w:rsidRPr="003A3879">
              <w:rPr>
                <w:b/>
              </w:rPr>
              <w:t>Kiểu</w:t>
            </w:r>
          </w:p>
        </w:tc>
        <w:tc>
          <w:tcPr>
            <w:tcW w:w="544" w:type="dxa"/>
            <w:tcBorders>
              <w:top w:val="single" w:sz="4" w:space="0" w:color="auto"/>
              <w:left w:val="single" w:sz="4" w:space="0" w:color="auto"/>
              <w:bottom w:val="dotted" w:sz="4" w:space="0" w:color="auto"/>
              <w:right w:val="single" w:sz="4" w:space="0" w:color="auto"/>
            </w:tcBorders>
            <w:shd w:val="pct12" w:color="auto" w:fill="FFFFFF"/>
          </w:tcPr>
          <w:p w14:paraId="47FFC078" w14:textId="77777777" w:rsidR="00F327B4" w:rsidRPr="003A3879" w:rsidRDefault="00F327B4" w:rsidP="0006215E">
            <w:pPr>
              <w:pStyle w:val="Table120"/>
              <w:rPr>
                <w:b/>
              </w:rPr>
            </w:pPr>
            <w:r w:rsidRPr="003A3879">
              <w:rPr>
                <w:b/>
              </w:rPr>
              <w:t>K</w:t>
            </w:r>
          </w:p>
        </w:tc>
        <w:tc>
          <w:tcPr>
            <w:tcW w:w="446" w:type="dxa"/>
            <w:tcBorders>
              <w:top w:val="single" w:sz="4" w:space="0" w:color="auto"/>
              <w:left w:val="single" w:sz="4" w:space="0" w:color="auto"/>
              <w:bottom w:val="dotted" w:sz="4" w:space="0" w:color="auto"/>
              <w:right w:val="single" w:sz="4" w:space="0" w:color="auto"/>
            </w:tcBorders>
            <w:shd w:val="pct12" w:color="auto" w:fill="FFFFFF"/>
          </w:tcPr>
          <w:p w14:paraId="398789BF" w14:textId="77777777" w:rsidR="00F327B4" w:rsidRPr="003A3879" w:rsidRDefault="00F327B4" w:rsidP="0006215E">
            <w:pPr>
              <w:pStyle w:val="Table120"/>
              <w:rPr>
                <w:b/>
              </w:rPr>
            </w:pPr>
            <w:r w:rsidRPr="003A3879">
              <w:rPr>
                <w:b/>
              </w:rPr>
              <w:t>U</w:t>
            </w:r>
          </w:p>
        </w:tc>
        <w:tc>
          <w:tcPr>
            <w:tcW w:w="446" w:type="dxa"/>
            <w:tcBorders>
              <w:top w:val="single" w:sz="4" w:space="0" w:color="auto"/>
              <w:left w:val="single" w:sz="4" w:space="0" w:color="auto"/>
              <w:bottom w:val="dotted" w:sz="4" w:space="0" w:color="auto"/>
              <w:right w:val="single" w:sz="4" w:space="0" w:color="auto"/>
            </w:tcBorders>
            <w:shd w:val="pct12" w:color="auto" w:fill="FFFFFF"/>
          </w:tcPr>
          <w:p w14:paraId="1FBC292C" w14:textId="77777777" w:rsidR="00F327B4" w:rsidRPr="003A3879" w:rsidRDefault="00F327B4" w:rsidP="0006215E">
            <w:pPr>
              <w:pStyle w:val="Table120"/>
              <w:rPr>
                <w:b/>
              </w:rPr>
            </w:pPr>
            <w:r w:rsidRPr="003A3879">
              <w:rPr>
                <w:b/>
              </w:rPr>
              <w:t>M</w:t>
            </w:r>
          </w:p>
        </w:tc>
        <w:tc>
          <w:tcPr>
            <w:tcW w:w="4734" w:type="dxa"/>
            <w:tcBorders>
              <w:top w:val="single" w:sz="4" w:space="0" w:color="auto"/>
              <w:left w:val="single" w:sz="4" w:space="0" w:color="auto"/>
              <w:bottom w:val="dotted" w:sz="4" w:space="0" w:color="auto"/>
              <w:right w:val="single" w:sz="4" w:space="0" w:color="auto"/>
            </w:tcBorders>
            <w:shd w:val="pct12" w:color="auto" w:fill="FFFFFF"/>
          </w:tcPr>
          <w:p w14:paraId="10844D16" w14:textId="77777777" w:rsidR="00F327B4" w:rsidRPr="003A3879" w:rsidRDefault="00F327B4" w:rsidP="0006215E">
            <w:pPr>
              <w:pStyle w:val="Table120"/>
              <w:rPr>
                <w:b/>
              </w:rPr>
            </w:pPr>
            <w:r w:rsidRPr="003A3879">
              <w:rPr>
                <w:b/>
              </w:rPr>
              <w:t>Diễn giải</w:t>
            </w:r>
          </w:p>
        </w:tc>
      </w:tr>
      <w:tr w:rsidR="00F327B4" w:rsidRPr="003A3879" w14:paraId="57B5B568" w14:textId="77777777" w:rsidTr="0006215E">
        <w:tc>
          <w:tcPr>
            <w:tcW w:w="1808" w:type="dxa"/>
            <w:tcBorders>
              <w:top w:val="nil"/>
              <w:left w:val="single" w:sz="4" w:space="0" w:color="auto"/>
              <w:bottom w:val="dotted" w:sz="4" w:space="0" w:color="auto"/>
              <w:right w:val="single" w:sz="4" w:space="0" w:color="auto"/>
            </w:tcBorders>
          </w:tcPr>
          <w:p w14:paraId="6881B9C1" w14:textId="77777777" w:rsidR="00F327B4" w:rsidRPr="003A3879" w:rsidRDefault="00F327B4" w:rsidP="0006215E">
            <w:pPr>
              <w:pStyle w:val="Table120"/>
            </w:pPr>
            <w:r>
              <w:t>malichchieu</w:t>
            </w:r>
          </w:p>
        </w:tc>
        <w:tc>
          <w:tcPr>
            <w:tcW w:w="1094" w:type="dxa"/>
            <w:tcBorders>
              <w:top w:val="nil"/>
              <w:left w:val="single" w:sz="4" w:space="0" w:color="auto"/>
              <w:bottom w:val="dotted" w:sz="4" w:space="0" w:color="auto"/>
              <w:right w:val="single" w:sz="4" w:space="0" w:color="auto"/>
            </w:tcBorders>
          </w:tcPr>
          <w:p w14:paraId="53C00B5C" w14:textId="77777777" w:rsidR="00F327B4" w:rsidRPr="003A3879" w:rsidRDefault="00F327B4" w:rsidP="0006215E">
            <w:pPr>
              <w:pStyle w:val="Header"/>
            </w:pPr>
            <w:r>
              <w:t>Int</w:t>
            </w:r>
          </w:p>
        </w:tc>
        <w:tc>
          <w:tcPr>
            <w:tcW w:w="544" w:type="dxa"/>
            <w:tcBorders>
              <w:top w:val="nil"/>
              <w:left w:val="single" w:sz="4" w:space="0" w:color="auto"/>
              <w:bottom w:val="dotted" w:sz="4" w:space="0" w:color="auto"/>
              <w:right w:val="single" w:sz="4" w:space="0" w:color="auto"/>
            </w:tcBorders>
          </w:tcPr>
          <w:p w14:paraId="0980B7FE" w14:textId="77777777" w:rsidR="00F327B4" w:rsidRPr="00B87381" w:rsidRDefault="00F327B4" w:rsidP="0006215E">
            <w:pPr>
              <w:pStyle w:val="Header"/>
              <w:rPr>
                <w:lang w:val="vi-VN"/>
              </w:rPr>
            </w:pPr>
            <w:r>
              <w:rPr>
                <w:lang w:val="vi-VN"/>
              </w:rPr>
              <w:t>x</w:t>
            </w:r>
          </w:p>
        </w:tc>
        <w:tc>
          <w:tcPr>
            <w:tcW w:w="446" w:type="dxa"/>
            <w:tcBorders>
              <w:top w:val="nil"/>
              <w:left w:val="single" w:sz="4" w:space="0" w:color="auto"/>
              <w:bottom w:val="dotted" w:sz="4" w:space="0" w:color="auto"/>
              <w:right w:val="single" w:sz="4" w:space="0" w:color="auto"/>
            </w:tcBorders>
          </w:tcPr>
          <w:p w14:paraId="2A1F5082" w14:textId="77777777" w:rsidR="00F327B4" w:rsidRPr="00B87381" w:rsidRDefault="00F327B4" w:rsidP="0006215E">
            <w:pPr>
              <w:pStyle w:val="Header"/>
              <w:rPr>
                <w:lang w:val="vi-VN"/>
              </w:rPr>
            </w:pPr>
            <w:r>
              <w:rPr>
                <w:lang w:val="vi-VN"/>
              </w:rPr>
              <w:t>x</w:t>
            </w:r>
          </w:p>
        </w:tc>
        <w:tc>
          <w:tcPr>
            <w:tcW w:w="446" w:type="dxa"/>
            <w:tcBorders>
              <w:top w:val="nil"/>
              <w:left w:val="single" w:sz="4" w:space="0" w:color="auto"/>
              <w:bottom w:val="dotted" w:sz="4" w:space="0" w:color="auto"/>
              <w:right w:val="single" w:sz="4" w:space="0" w:color="auto"/>
            </w:tcBorders>
          </w:tcPr>
          <w:p w14:paraId="0E605EC6" w14:textId="77777777" w:rsidR="00F327B4" w:rsidRPr="00B87381" w:rsidRDefault="00F327B4" w:rsidP="0006215E">
            <w:pPr>
              <w:pStyle w:val="Header"/>
              <w:rPr>
                <w:lang w:val="vi-VN"/>
              </w:rPr>
            </w:pPr>
            <w:r>
              <w:rPr>
                <w:lang w:val="vi-VN"/>
              </w:rPr>
              <w:t>X</w:t>
            </w:r>
          </w:p>
        </w:tc>
        <w:tc>
          <w:tcPr>
            <w:tcW w:w="4734" w:type="dxa"/>
            <w:tcBorders>
              <w:top w:val="nil"/>
              <w:left w:val="single" w:sz="4" w:space="0" w:color="auto"/>
              <w:bottom w:val="dotted" w:sz="4" w:space="0" w:color="auto"/>
              <w:right w:val="single" w:sz="4" w:space="0" w:color="auto"/>
            </w:tcBorders>
          </w:tcPr>
          <w:p w14:paraId="222099B7" w14:textId="77777777" w:rsidR="00F327B4" w:rsidRPr="003A3879" w:rsidRDefault="00F327B4" w:rsidP="0006215E">
            <w:pPr>
              <w:pStyle w:val="Header"/>
            </w:pPr>
            <w:r>
              <w:t>Mã lịch chiếu</w:t>
            </w:r>
          </w:p>
        </w:tc>
      </w:tr>
      <w:tr w:rsidR="00F327B4" w:rsidRPr="003A3879" w14:paraId="1F2E856A" w14:textId="77777777" w:rsidTr="0006215E">
        <w:tc>
          <w:tcPr>
            <w:tcW w:w="1808" w:type="dxa"/>
            <w:tcBorders>
              <w:top w:val="dotted" w:sz="4" w:space="0" w:color="auto"/>
              <w:left w:val="single" w:sz="4" w:space="0" w:color="auto"/>
              <w:bottom w:val="dotted" w:sz="4" w:space="0" w:color="auto"/>
              <w:right w:val="single" w:sz="4" w:space="0" w:color="auto"/>
            </w:tcBorders>
          </w:tcPr>
          <w:p w14:paraId="70FD2BE6" w14:textId="77777777" w:rsidR="00F327B4" w:rsidRPr="003A3879" w:rsidRDefault="00F327B4" w:rsidP="0006215E">
            <w:pPr>
              <w:pStyle w:val="Header"/>
            </w:pPr>
            <w:r>
              <w:t>maphong</w:t>
            </w:r>
          </w:p>
        </w:tc>
        <w:tc>
          <w:tcPr>
            <w:tcW w:w="1094" w:type="dxa"/>
            <w:tcBorders>
              <w:top w:val="dotted" w:sz="4" w:space="0" w:color="auto"/>
              <w:left w:val="single" w:sz="4" w:space="0" w:color="auto"/>
              <w:bottom w:val="dotted" w:sz="4" w:space="0" w:color="auto"/>
              <w:right w:val="single" w:sz="4" w:space="0" w:color="auto"/>
            </w:tcBorders>
          </w:tcPr>
          <w:p w14:paraId="3B89FD95" w14:textId="77777777" w:rsidR="00F327B4" w:rsidRPr="003A3879" w:rsidRDefault="00F327B4" w:rsidP="0006215E">
            <w:pPr>
              <w:pStyle w:val="Header"/>
            </w:pPr>
            <w:r>
              <w:t>int</w:t>
            </w:r>
          </w:p>
        </w:tc>
        <w:tc>
          <w:tcPr>
            <w:tcW w:w="544" w:type="dxa"/>
            <w:tcBorders>
              <w:top w:val="dotted" w:sz="4" w:space="0" w:color="auto"/>
              <w:left w:val="single" w:sz="4" w:space="0" w:color="auto"/>
              <w:bottom w:val="dotted" w:sz="4" w:space="0" w:color="auto"/>
              <w:right w:val="single" w:sz="4" w:space="0" w:color="auto"/>
            </w:tcBorders>
          </w:tcPr>
          <w:p w14:paraId="37D20DAD" w14:textId="77777777" w:rsidR="00F327B4" w:rsidRPr="003A3879" w:rsidRDefault="00F327B4" w:rsidP="0006215E">
            <w:pPr>
              <w:pStyle w:val="Header"/>
            </w:pPr>
          </w:p>
        </w:tc>
        <w:tc>
          <w:tcPr>
            <w:tcW w:w="446" w:type="dxa"/>
            <w:tcBorders>
              <w:top w:val="dotted" w:sz="4" w:space="0" w:color="auto"/>
              <w:left w:val="single" w:sz="4" w:space="0" w:color="auto"/>
              <w:bottom w:val="dotted" w:sz="4" w:space="0" w:color="auto"/>
              <w:right w:val="single" w:sz="4" w:space="0" w:color="auto"/>
            </w:tcBorders>
          </w:tcPr>
          <w:p w14:paraId="106389CE" w14:textId="77777777" w:rsidR="00F327B4" w:rsidRPr="003A3879" w:rsidRDefault="00F327B4" w:rsidP="0006215E">
            <w:pPr>
              <w:pStyle w:val="Header"/>
            </w:pPr>
          </w:p>
        </w:tc>
        <w:tc>
          <w:tcPr>
            <w:tcW w:w="446" w:type="dxa"/>
            <w:tcBorders>
              <w:top w:val="dotted" w:sz="4" w:space="0" w:color="auto"/>
              <w:left w:val="single" w:sz="4" w:space="0" w:color="auto"/>
              <w:bottom w:val="dotted" w:sz="4" w:space="0" w:color="auto"/>
              <w:right w:val="single" w:sz="4" w:space="0" w:color="auto"/>
            </w:tcBorders>
          </w:tcPr>
          <w:p w14:paraId="55AA6326" w14:textId="77777777" w:rsidR="00F327B4" w:rsidRPr="00B87381" w:rsidRDefault="00F327B4" w:rsidP="0006215E">
            <w:pPr>
              <w:pStyle w:val="Header"/>
              <w:rPr>
                <w:lang w:val="vi-VN"/>
              </w:rPr>
            </w:pPr>
            <w:r>
              <w:rPr>
                <w:lang w:val="vi-VN"/>
              </w:rPr>
              <w:t>Xx</w:t>
            </w:r>
          </w:p>
        </w:tc>
        <w:tc>
          <w:tcPr>
            <w:tcW w:w="4734" w:type="dxa"/>
            <w:tcBorders>
              <w:top w:val="dotted" w:sz="4" w:space="0" w:color="auto"/>
              <w:left w:val="single" w:sz="4" w:space="0" w:color="auto"/>
              <w:bottom w:val="dotted" w:sz="4" w:space="0" w:color="auto"/>
              <w:right w:val="single" w:sz="4" w:space="0" w:color="auto"/>
            </w:tcBorders>
          </w:tcPr>
          <w:p w14:paraId="04AA954E" w14:textId="77777777" w:rsidR="00F327B4" w:rsidRPr="003A3879" w:rsidRDefault="00F327B4" w:rsidP="0006215E">
            <w:pPr>
              <w:pStyle w:val="Header"/>
            </w:pPr>
            <w:r>
              <w:t>Mã phòng</w:t>
            </w:r>
          </w:p>
        </w:tc>
      </w:tr>
      <w:tr w:rsidR="00F327B4" w:rsidRPr="003A3879" w14:paraId="543AA9DA" w14:textId="77777777" w:rsidTr="0006215E">
        <w:tc>
          <w:tcPr>
            <w:tcW w:w="1808" w:type="dxa"/>
            <w:tcBorders>
              <w:top w:val="dotted" w:sz="4" w:space="0" w:color="auto"/>
              <w:left w:val="single" w:sz="4" w:space="0" w:color="auto"/>
              <w:bottom w:val="dotted" w:sz="4" w:space="0" w:color="auto"/>
              <w:right w:val="single" w:sz="4" w:space="0" w:color="auto"/>
            </w:tcBorders>
          </w:tcPr>
          <w:p w14:paraId="56C0F033" w14:textId="77777777" w:rsidR="00F327B4" w:rsidRPr="003A3879" w:rsidRDefault="00F327B4" w:rsidP="0006215E">
            <w:pPr>
              <w:pStyle w:val="Header"/>
            </w:pPr>
            <w:r>
              <w:t>maxuatchieu</w:t>
            </w:r>
          </w:p>
        </w:tc>
        <w:tc>
          <w:tcPr>
            <w:tcW w:w="1094" w:type="dxa"/>
            <w:tcBorders>
              <w:top w:val="dotted" w:sz="4" w:space="0" w:color="auto"/>
              <w:left w:val="single" w:sz="4" w:space="0" w:color="auto"/>
              <w:bottom w:val="dotted" w:sz="4" w:space="0" w:color="auto"/>
              <w:right w:val="single" w:sz="4" w:space="0" w:color="auto"/>
            </w:tcBorders>
          </w:tcPr>
          <w:p w14:paraId="42CBB350" w14:textId="77777777" w:rsidR="00F327B4" w:rsidRPr="003A3879" w:rsidRDefault="00F327B4" w:rsidP="0006215E">
            <w:pPr>
              <w:pStyle w:val="Header"/>
            </w:pPr>
            <w:r>
              <w:t>int</w:t>
            </w:r>
          </w:p>
        </w:tc>
        <w:tc>
          <w:tcPr>
            <w:tcW w:w="544" w:type="dxa"/>
            <w:tcBorders>
              <w:top w:val="dotted" w:sz="4" w:space="0" w:color="auto"/>
              <w:left w:val="single" w:sz="4" w:space="0" w:color="auto"/>
              <w:bottom w:val="dotted" w:sz="4" w:space="0" w:color="auto"/>
              <w:right w:val="single" w:sz="4" w:space="0" w:color="auto"/>
            </w:tcBorders>
          </w:tcPr>
          <w:p w14:paraId="1BAAD54A" w14:textId="77777777" w:rsidR="00F327B4" w:rsidRPr="003A3879" w:rsidRDefault="00F327B4" w:rsidP="0006215E">
            <w:pPr>
              <w:pStyle w:val="Header"/>
            </w:pPr>
          </w:p>
        </w:tc>
        <w:tc>
          <w:tcPr>
            <w:tcW w:w="446" w:type="dxa"/>
            <w:tcBorders>
              <w:top w:val="dotted" w:sz="4" w:space="0" w:color="auto"/>
              <w:left w:val="single" w:sz="4" w:space="0" w:color="auto"/>
              <w:bottom w:val="dotted" w:sz="4" w:space="0" w:color="auto"/>
              <w:right w:val="single" w:sz="4" w:space="0" w:color="auto"/>
            </w:tcBorders>
          </w:tcPr>
          <w:p w14:paraId="03C52777" w14:textId="77777777" w:rsidR="00F327B4" w:rsidRPr="003A3879" w:rsidRDefault="00F327B4" w:rsidP="0006215E">
            <w:pPr>
              <w:pStyle w:val="Header"/>
            </w:pPr>
          </w:p>
        </w:tc>
        <w:tc>
          <w:tcPr>
            <w:tcW w:w="446" w:type="dxa"/>
            <w:tcBorders>
              <w:top w:val="dotted" w:sz="4" w:space="0" w:color="auto"/>
              <w:left w:val="single" w:sz="4" w:space="0" w:color="auto"/>
              <w:bottom w:val="dotted" w:sz="4" w:space="0" w:color="auto"/>
              <w:right w:val="single" w:sz="4" w:space="0" w:color="auto"/>
            </w:tcBorders>
          </w:tcPr>
          <w:p w14:paraId="3D87C0D2" w14:textId="77777777" w:rsidR="00F327B4" w:rsidRPr="00B87381" w:rsidRDefault="00F327B4" w:rsidP="0006215E">
            <w:pPr>
              <w:pStyle w:val="Header"/>
              <w:rPr>
                <w:lang w:val="vi-VN"/>
              </w:rPr>
            </w:pPr>
            <w:r>
              <w:rPr>
                <w:lang w:val="vi-VN"/>
              </w:rPr>
              <w:t>X</w:t>
            </w:r>
          </w:p>
        </w:tc>
        <w:tc>
          <w:tcPr>
            <w:tcW w:w="4734" w:type="dxa"/>
            <w:tcBorders>
              <w:top w:val="dotted" w:sz="4" w:space="0" w:color="auto"/>
              <w:left w:val="single" w:sz="4" w:space="0" w:color="auto"/>
              <w:bottom w:val="dotted" w:sz="4" w:space="0" w:color="auto"/>
              <w:right w:val="single" w:sz="4" w:space="0" w:color="auto"/>
            </w:tcBorders>
          </w:tcPr>
          <w:p w14:paraId="1BFD01CC" w14:textId="77777777" w:rsidR="00F327B4" w:rsidRPr="003A3879" w:rsidRDefault="00F327B4" w:rsidP="0006215E">
            <w:pPr>
              <w:pStyle w:val="Header"/>
            </w:pPr>
            <w:r>
              <w:t>Mã xuất chiếu</w:t>
            </w:r>
          </w:p>
        </w:tc>
      </w:tr>
      <w:tr w:rsidR="00F327B4" w:rsidRPr="003A3879" w14:paraId="1CDC5367" w14:textId="77777777" w:rsidTr="0006215E">
        <w:tc>
          <w:tcPr>
            <w:tcW w:w="1808" w:type="dxa"/>
            <w:tcBorders>
              <w:top w:val="dotted" w:sz="4" w:space="0" w:color="auto"/>
              <w:left w:val="single" w:sz="4" w:space="0" w:color="auto"/>
              <w:bottom w:val="single" w:sz="4" w:space="0" w:color="auto"/>
              <w:right w:val="single" w:sz="4" w:space="0" w:color="auto"/>
            </w:tcBorders>
          </w:tcPr>
          <w:p w14:paraId="6992F99E" w14:textId="77777777" w:rsidR="00F327B4" w:rsidRDefault="00F327B4" w:rsidP="0006215E">
            <w:pPr>
              <w:pStyle w:val="Header"/>
            </w:pPr>
            <w:r>
              <w:t>ngaychieu</w:t>
            </w:r>
          </w:p>
        </w:tc>
        <w:tc>
          <w:tcPr>
            <w:tcW w:w="1094" w:type="dxa"/>
            <w:tcBorders>
              <w:top w:val="dotted" w:sz="4" w:space="0" w:color="auto"/>
              <w:left w:val="single" w:sz="4" w:space="0" w:color="auto"/>
              <w:bottom w:val="single" w:sz="4" w:space="0" w:color="auto"/>
              <w:right w:val="single" w:sz="4" w:space="0" w:color="auto"/>
            </w:tcBorders>
          </w:tcPr>
          <w:p w14:paraId="467F120B" w14:textId="77777777" w:rsidR="00F327B4" w:rsidRDefault="00F327B4" w:rsidP="0006215E">
            <w:pPr>
              <w:pStyle w:val="Header"/>
            </w:pPr>
            <w:r>
              <w:t>datetime</w:t>
            </w:r>
          </w:p>
        </w:tc>
        <w:tc>
          <w:tcPr>
            <w:tcW w:w="544" w:type="dxa"/>
            <w:tcBorders>
              <w:top w:val="dotted" w:sz="4" w:space="0" w:color="auto"/>
              <w:left w:val="single" w:sz="4" w:space="0" w:color="auto"/>
              <w:bottom w:val="single" w:sz="4" w:space="0" w:color="auto"/>
              <w:right w:val="single" w:sz="4" w:space="0" w:color="auto"/>
            </w:tcBorders>
          </w:tcPr>
          <w:p w14:paraId="13E3FC34" w14:textId="77777777" w:rsidR="00F327B4" w:rsidRPr="003A3879" w:rsidRDefault="00F327B4" w:rsidP="0006215E">
            <w:pPr>
              <w:pStyle w:val="Header"/>
            </w:pPr>
          </w:p>
        </w:tc>
        <w:tc>
          <w:tcPr>
            <w:tcW w:w="446" w:type="dxa"/>
            <w:tcBorders>
              <w:top w:val="dotted" w:sz="4" w:space="0" w:color="auto"/>
              <w:left w:val="single" w:sz="4" w:space="0" w:color="auto"/>
              <w:bottom w:val="single" w:sz="4" w:space="0" w:color="auto"/>
              <w:right w:val="single" w:sz="4" w:space="0" w:color="auto"/>
            </w:tcBorders>
          </w:tcPr>
          <w:p w14:paraId="2C4EFFF4" w14:textId="77777777" w:rsidR="00F327B4" w:rsidRPr="003A3879" w:rsidRDefault="00F327B4" w:rsidP="0006215E">
            <w:pPr>
              <w:pStyle w:val="Header"/>
            </w:pPr>
          </w:p>
        </w:tc>
        <w:tc>
          <w:tcPr>
            <w:tcW w:w="446" w:type="dxa"/>
            <w:tcBorders>
              <w:top w:val="dotted" w:sz="4" w:space="0" w:color="auto"/>
              <w:left w:val="single" w:sz="4" w:space="0" w:color="auto"/>
              <w:bottom w:val="single" w:sz="4" w:space="0" w:color="auto"/>
              <w:right w:val="single" w:sz="4" w:space="0" w:color="auto"/>
            </w:tcBorders>
          </w:tcPr>
          <w:p w14:paraId="6DBDFBCB" w14:textId="77777777" w:rsidR="00F327B4" w:rsidRPr="00B87381" w:rsidRDefault="00F327B4" w:rsidP="0006215E">
            <w:pPr>
              <w:pStyle w:val="Header"/>
              <w:rPr>
                <w:lang w:val="vi-VN"/>
              </w:rPr>
            </w:pPr>
            <w:r>
              <w:rPr>
                <w:lang w:val="vi-VN"/>
              </w:rPr>
              <w:t>x</w:t>
            </w:r>
          </w:p>
        </w:tc>
        <w:tc>
          <w:tcPr>
            <w:tcW w:w="4734" w:type="dxa"/>
            <w:tcBorders>
              <w:top w:val="dotted" w:sz="4" w:space="0" w:color="auto"/>
              <w:left w:val="single" w:sz="4" w:space="0" w:color="auto"/>
              <w:bottom w:val="single" w:sz="4" w:space="0" w:color="auto"/>
              <w:right w:val="single" w:sz="4" w:space="0" w:color="auto"/>
            </w:tcBorders>
          </w:tcPr>
          <w:p w14:paraId="2C7197E1" w14:textId="77777777" w:rsidR="00F327B4" w:rsidRDefault="00F327B4" w:rsidP="0006215E">
            <w:pPr>
              <w:pStyle w:val="Header"/>
            </w:pPr>
            <w:r>
              <w:t>Ngày chiếu</w:t>
            </w:r>
          </w:p>
        </w:tc>
      </w:tr>
    </w:tbl>
    <w:p w14:paraId="4B7866E4" w14:textId="77777777" w:rsidR="00F327B4" w:rsidRPr="00D13234" w:rsidRDefault="00F327B4" w:rsidP="00F327B4">
      <w:pPr>
        <w:pStyle w:val="BodyText"/>
      </w:pPr>
    </w:p>
    <w:p w14:paraId="651015D0" w14:textId="77777777" w:rsidR="00F327B4" w:rsidRDefault="00F327B4" w:rsidP="00F327B4">
      <w:pPr>
        <w:pStyle w:val="Heading3"/>
        <w:numPr>
          <w:ilvl w:val="0"/>
          <w:numId w:val="0"/>
        </w:numPr>
        <w:ind w:left="284" w:firstLine="256"/>
        <w:rPr>
          <w:rFonts w:cs="Times New Roman"/>
        </w:rPr>
      </w:pPr>
      <w:r>
        <w:rPr>
          <w:rFonts w:cs="Times New Roman"/>
        </w:rPr>
        <w:t>5.2.2</w:t>
      </w:r>
      <w:r w:rsidRPr="005321B6">
        <w:rPr>
          <w:rFonts w:cs="Times New Roman"/>
        </w:rPr>
        <w:t>Mô tả các</w:t>
      </w:r>
      <w:r>
        <w:rPr>
          <w:rFonts w:cs="Times New Roman"/>
        </w:rPr>
        <w:t xml:space="preserve"> ràng buộc</w:t>
      </w:r>
      <w:r w:rsidRPr="005321B6">
        <w:rPr>
          <w:rFonts w:cs="Times New Roman"/>
        </w:rPr>
        <w:t xml:space="preserve"> loại thực thể/lớp</w:t>
      </w:r>
    </w:p>
    <w:p w14:paraId="3521B65D" w14:textId="77777777" w:rsidR="00F327B4" w:rsidRDefault="00F327B4" w:rsidP="00F327B4">
      <w:pPr>
        <w:pStyle w:val="BodyText"/>
        <w:rPr>
          <w:sz w:val="28"/>
          <w:szCs w:val="28"/>
        </w:rPr>
      </w:pPr>
      <w:r w:rsidRPr="005321B6">
        <w:rPr>
          <w:sz w:val="28"/>
          <w:szCs w:val="28"/>
        </w:rPr>
        <w:tab/>
        <w:t>[1]</w:t>
      </w:r>
      <w:r>
        <w:rPr>
          <w:sz w:val="28"/>
          <w:szCs w:val="28"/>
        </w:rPr>
        <w:t xml:space="preserve"> LICHCHIEU(</w:t>
      </w:r>
      <w:r w:rsidRPr="008C60DC">
        <w:rPr>
          <w:b/>
          <w:sz w:val="28"/>
          <w:szCs w:val="28"/>
          <w:u w:val="single"/>
        </w:rPr>
        <w:t>malichchieu</w:t>
      </w:r>
      <w:r>
        <w:rPr>
          <w:sz w:val="28"/>
          <w:szCs w:val="28"/>
        </w:rPr>
        <w:t>,maphong,maxuatchieu,ngaychieu)</w:t>
      </w:r>
    </w:p>
    <w:p w14:paraId="695DD38B" w14:textId="77777777" w:rsidR="00F327B4" w:rsidRDefault="00F327B4" w:rsidP="00F327B4">
      <w:pPr>
        <w:pStyle w:val="BodyText"/>
        <w:rPr>
          <w:sz w:val="28"/>
          <w:szCs w:val="28"/>
        </w:rPr>
      </w:pPr>
      <w:r>
        <w:rPr>
          <w:sz w:val="28"/>
          <w:szCs w:val="28"/>
        </w:rPr>
        <w:lastRenderedPageBreak/>
        <w:tab/>
        <w:t>[2] THANHVIEN(</w:t>
      </w:r>
      <w:r w:rsidRPr="00883E28">
        <w:rPr>
          <w:b/>
          <w:sz w:val="28"/>
          <w:szCs w:val="28"/>
          <w:u w:val="single"/>
        </w:rPr>
        <w:t>tenDNTV</w:t>
      </w:r>
      <w:r>
        <w:rPr>
          <w:sz w:val="28"/>
          <w:szCs w:val="28"/>
        </w:rPr>
        <w:t>,tenkh,ngaysinh,diachi,matkhau,sdt,gioitinh,email)</w:t>
      </w:r>
    </w:p>
    <w:p w14:paraId="4F895975" w14:textId="44FC0BDE" w:rsidR="00F327B4" w:rsidRDefault="00F327B4" w:rsidP="00F327B4">
      <w:pPr>
        <w:pStyle w:val="BodyText"/>
        <w:rPr>
          <w:sz w:val="28"/>
          <w:szCs w:val="28"/>
        </w:rPr>
      </w:pPr>
      <w:r>
        <w:rPr>
          <w:sz w:val="28"/>
          <w:szCs w:val="28"/>
        </w:rPr>
        <w:tab/>
        <w:t>[3]PHIM(</w:t>
      </w:r>
      <w:r w:rsidRPr="00883E28">
        <w:rPr>
          <w:b/>
          <w:sz w:val="28"/>
          <w:szCs w:val="28"/>
          <w:u w:val="single"/>
        </w:rPr>
        <w:t>maphim</w:t>
      </w:r>
      <w:r>
        <w:rPr>
          <w:sz w:val="28"/>
          <w:szCs w:val="28"/>
        </w:rPr>
        <w:t>,tenphim,maloaiphim,dodaiphim,ngaybatdau,ngayketthuc,anhdaidien,motaphim,ghichu)</w:t>
      </w:r>
      <w:r w:rsidR="00883E28">
        <w:rPr>
          <w:sz w:val="28"/>
          <w:szCs w:val="28"/>
        </w:rPr>
        <w:t>s</w:t>
      </w:r>
    </w:p>
    <w:p w14:paraId="6339AECD" w14:textId="77777777" w:rsidR="00F327B4" w:rsidRDefault="00F327B4" w:rsidP="00F327B4">
      <w:pPr>
        <w:pStyle w:val="BodyText"/>
        <w:rPr>
          <w:sz w:val="28"/>
          <w:szCs w:val="28"/>
        </w:rPr>
      </w:pPr>
      <w:r>
        <w:rPr>
          <w:sz w:val="28"/>
          <w:szCs w:val="28"/>
        </w:rPr>
        <w:t>[4]XUATCHIEU(</w:t>
      </w:r>
      <w:r w:rsidRPr="00883E28">
        <w:rPr>
          <w:b/>
          <w:sz w:val="28"/>
          <w:szCs w:val="28"/>
          <w:u w:val="single"/>
        </w:rPr>
        <w:t>maxuatchieu</w:t>
      </w:r>
      <w:r>
        <w:rPr>
          <w:sz w:val="28"/>
          <w:szCs w:val="28"/>
        </w:rPr>
        <w:t>,maphim,maloaiphim,giochieu)</w:t>
      </w:r>
    </w:p>
    <w:p w14:paraId="36F3CB62" w14:textId="77777777" w:rsidR="00F327B4" w:rsidRDefault="00F327B4" w:rsidP="00F327B4">
      <w:pPr>
        <w:pStyle w:val="BodyText"/>
        <w:rPr>
          <w:sz w:val="28"/>
          <w:szCs w:val="28"/>
        </w:rPr>
      </w:pPr>
      <w:r>
        <w:rPr>
          <w:sz w:val="28"/>
          <w:szCs w:val="28"/>
        </w:rPr>
        <w:t>[5]LOAIPHIM(</w:t>
      </w:r>
      <w:r w:rsidRPr="00883E28">
        <w:rPr>
          <w:b/>
          <w:sz w:val="28"/>
          <w:szCs w:val="28"/>
          <w:u w:val="single"/>
        </w:rPr>
        <w:t>maloaiphim</w:t>
      </w:r>
      <w:r>
        <w:rPr>
          <w:sz w:val="28"/>
          <w:szCs w:val="28"/>
        </w:rPr>
        <w:t>,tenloaiphim,tenquocgia,tendangphim)</w:t>
      </w:r>
    </w:p>
    <w:p w14:paraId="41CE516F" w14:textId="77777777" w:rsidR="00F327B4" w:rsidRDefault="00F327B4" w:rsidP="00F327B4">
      <w:pPr>
        <w:pStyle w:val="BodyText"/>
        <w:rPr>
          <w:sz w:val="28"/>
          <w:szCs w:val="28"/>
        </w:rPr>
      </w:pPr>
      <w:r>
        <w:rPr>
          <w:sz w:val="28"/>
          <w:szCs w:val="28"/>
        </w:rPr>
        <w:t>[6]NHANVIEN(</w:t>
      </w:r>
      <w:r w:rsidRPr="00883E28">
        <w:rPr>
          <w:b/>
          <w:sz w:val="28"/>
          <w:szCs w:val="28"/>
          <w:u w:val="single"/>
        </w:rPr>
        <w:t>tenDNNV</w:t>
      </w:r>
      <w:r>
        <w:rPr>
          <w:sz w:val="28"/>
          <w:szCs w:val="28"/>
        </w:rPr>
        <w:t>,matkhauNV,tennhanvien,gioitinh,ngaysinh)</w:t>
      </w:r>
    </w:p>
    <w:p w14:paraId="2316D935" w14:textId="77777777" w:rsidR="00F327B4" w:rsidRDefault="00F327B4" w:rsidP="00F327B4">
      <w:pPr>
        <w:pStyle w:val="BodyText"/>
        <w:rPr>
          <w:sz w:val="28"/>
          <w:szCs w:val="28"/>
        </w:rPr>
      </w:pPr>
      <w:r>
        <w:rPr>
          <w:sz w:val="28"/>
          <w:szCs w:val="28"/>
        </w:rPr>
        <w:t>[7]VE(</w:t>
      </w:r>
      <w:r w:rsidRPr="00883E28">
        <w:rPr>
          <w:b/>
          <w:sz w:val="28"/>
          <w:szCs w:val="28"/>
          <w:u w:val="single"/>
        </w:rPr>
        <w:t>mave</w:t>
      </w:r>
      <w:r>
        <w:rPr>
          <w:sz w:val="28"/>
          <w:szCs w:val="28"/>
        </w:rPr>
        <w:t>,maxuatchieu,tenDNNV,masukien,maphong,soghe,maphim,dongia)</w:t>
      </w:r>
    </w:p>
    <w:p w14:paraId="3E977D7A" w14:textId="77777777" w:rsidR="00F327B4" w:rsidRDefault="00F327B4" w:rsidP="00F327B4">
      <w:pPr>
        <w:pStyle w:val="BodyText"/>
        <w:rPr>
          <w:sz w:val="28"/>
          <w:szCs w:val="28"/>
        </w:rPr>
      </w:pPr>
      <w:r>
        <w:rPr>
          <w:sz w:val="28"/>
          <w:szCs w:val="28"/>
        </w:rPr>
        <w:t>[8]DANHSACHDATVE(</w:t>
      </w:r>
      <w:r w:rsidRPr="00883E28">
        <w:rPr>
          <w:b/>
          <w:sz w:val="28"/>
          <w:szCs w:val="28"/>
          <w:u w:val="single"/>
        </w:rPr>
        <w:t>maxacnhan</w:t>
      </w:r>
      <w:r>
        <w:rPr>
          <w:sz w:val="28"/>
          <w:szCs w:val="28"/>
        </w:rPr>
        <w:t>,tenDNTV,maxuatchieu,maphim,malichchieu,soghe)</w:t>
      </w:r>
    </w:p>
    <w:p w14:paraId="54B58623" w14:textId="77777777" w:rsidR="00F327B4" w:rsidRDefault="00F327B4" w:rsidP="00F327B4">
      <w:pPr>
        <w:pStyle w:val="BodyText"/>
        <w:rPr>
          <w:sz w:val="28"/>
          <w:szCs w:val="28"/>
        </w:rPr>
      </w:pPr>
      <w:r>
        <w:rPr>
          <w:sz w:val="28"/>
          <w:szCs w:val="28"/>
        </w:rPr>
        <w:t>[9]SUKIEN(</w:t>
      </w:r>
      <w:r w:rsidRPr="00883E28">
        <w:rPr>
          <w:b/>
          <w:sz w:val="28"/>
          <w:szCs w:val="28"/>
          <w:u w:val="single"/>
        </w:rPr>
        <w:t>masukien</w:t>
      </w:r>
      <w:r>
        <w:rPr>
          <w:sz w:val="28"/>
          <w:szCs w:val="28"/>
        </w:rPr>
        <w:t>,tensukien,noidungsukien,ngaybatdau,ngayketthuc,hinhanhsukien,mucgiamgia,ghichu)</w:t>
      </w:r>
    </w:p>
    <w:p w14:paraId="52E7DE3B" w14:textId="77777777" w:rsidR="00F327B4" w:rsidRPr="005321B6" w:rsidRDefault="00F327B4" w:rsidP="00F327B4">
      <w:pPr>
        <w:pStyle w:val="BodyText"/>
        <w:rPr>
          <w:sz w:val="28"/>
          <w:szCs w:val="28"/>
        </w:rPr>
      </w:pPr>
      <w:r>
        <w:rPr>
          <w:sz w:val="28"/>
          <w:szCs w:val="28"/>
        </w:rPr>
        <w:t>[10]PHONG(</w:t>
      </w:r>
      <w:r w:rsidRPr="00883E28">
        <w:rPr>
          <w:b/>
          <w:sz w:val="28"/>
          <w:szCs w:val="28"/>
          <w:u w:val="single"/>
        </w:rPr>
        <w:t>maphong</w:t>
      </w:r>
      <w:r>
        <w:rPr>
          <w:sz w:val="28"/>
          <w:szCs w:val="28"/>
        </w:rPr>
        <w:t>,tenphong,trangthaiphong,soluongghe,ghichu)</w:t>
      </w:r>
    </w:p>
    <w:p w14:paraId="24455E65" w14:textId="77777777" w:rsidR="00F327B4" w:rsidRPr="005321B6" w:rsidRDefault="00F327B4" w:rsidP="00F327B4">
      <w:pPr>
        <w:pStyle w:val="Demuc"/>
        <w:numPr>
          <w:ilvl w:val="0"/>
          <w:numId w:val="0"/>
        </w:numPr>
        <w:ind w:left="284"/>
        <w:rPr>
          <w:rFonts w:cs="Times New Roman"/>
          <w:sz w:val="28"/>
          <w:szCs w:val="28"/>
        </w:rPr>
      </w:pPr>
    </w:p>
    <w:p w14:paraId="1442FDD2" w14:textId="77777777" w:rsidR="00F327B4" w:rsidRPr="005321B6" w:rsidRDefault="00F327B4" w:rsidP="00F327B4">
      <w:pPr>
        <w:pStyle w:val="BodyText"/>
        <w:rPr>
          <w:sz w:val="28"/>
          <w:szCs w:val="28"/>
        </w:rPr>
      </w:pPr>
    </w:p>
    <w:p w14:paraId="69100C72" w14:textId="77777777" w:rsidR="00F327B4" w:rsidRPr="005321B6" w:rsidRDefault="00F327B4" w:rsidP="00F327B4">
      <w:pPr>
        <w:pStyle w:val="BodyText"/>
        <w:rPr>
          <w:sz w:val="28"/>
          <w:szCs w:val="28"/>
        </w:rPr>
      </w:pPr>
    </w:p>
    <w:p w14:paraId="27BA633B" w14:textId="77777777" w:rsidR="00F327B4" w:rsidRPr="003A3879" w:rsidRDefault="00F327B4" w:rsidP="00F327B4">
      <w:pPr>
        <w:pStyle w:val="Heading2"/>
        <w:rPr>
          <w:rFonts w:cs="Times New Roman"/>
        </w:rPr>
      </w:pPr>
      <w:bookmarkStart w:id="18" w:name="_Toc20148866"/>
      <w:r w:rsidRPr="003A3879">
        <w:rPr>
          <w:rFonts w:cs="Times New Roman"/>
        </w:rPr>
        <w:t>Thiết kế cơ sở dữ liệu</w:t>
      </w:r>
      <w:bookmarkEnd w:id="18"/>
    </w:p>
    <w:p w14:paraId="347DA4E7" w14:textId="77777777" w:rsidR="00F327B4" w:rsidRDefault="00F327B4" w:rsidP="00F327B4">
      <w:pPr>
        <w:pStyle w:val="Heading3"/>
        <w:rPr>
          <w:rFonts w:cs="Times New Roman"/>
        </w:rPr>
      </w:pPr>
      <w:r w:rsidRPr="003A3879">
        <w:rPr>
          <w:rFonts w:cs="Times New Roman"/>
        </w:rPr>
        <w:t>Sơ đồ logic dữ liệu (mô hình quan hệ)</w:t>
      </w:r>
    </w:p>
    <w:p w14:paraId="532BFCEC" w14:textId="77777777" w:rsidR="00F327B4" w:rsidRPr="007F7E40" w:rsidRDefault="00F327B4" w:rsidP="00F327B4">
      <w:pPr>
        <w:pStyle w:val="BodyText"/>
      </w:pPr>
    </w:p>
    <w:p w14:paraId="5992BCC1" w14:textId="77777777" w:rsidR="00F327B4" w:rsidRPr="003A3879" w:rsidRDefault="00F327B4" w:rsidP="00F327B4">
      <w:pPr>
        <w:pStyle w:val="Heading3"/>
        <w:rPr>
          <w:rFonts w:cs="Times New Roman"/>
        </w:rPr>
      </w:pPr>
      <w:r w:rsidRPr="003A3879">
        <w:rPr>
          <w:rFonts w:cs="Times New Roman"/>
        </w:rPr>
        <w:lastRenderedPageBreak/>
        <w:t>Mô tả các bảng dữ liệu</w:t>
      </w:r>
    </w:p>
    <w:p w14:paraId="6D601BD7" w14:textId="77777777" w:rsidR="00F327B4" w:rsidRDefault="00F327B4" w:rsidP="00F327B4">
      <w:pPr>
        <w:pStyle w:val="BodyText"/>
        <w:ind w:firstLine="0"/>
      </w:pPr>
    </w:p>
    <w:p w14:paraId="1B18FE3E" w14:textId="77777777" w:rsidR="00F327B4" w:rsidRPr="003A3879" w:rsidRDefault="00F327B4" w:rsidP="00F327B4">
      <w:pPr>
        <w:pStyle w:val="Demuc"/>
        <w:rPr>
          <w:rFonts w:cs="Times New Roman"/>
        </w:rPr>
      </w:pPr>
      <w:r>
        <w:rPr>
          <w:rFonts w:cs="Times New Roman"/>
        </w:rPr>
        <w:t>Bảng Thành viên:</w:t>
      </w:r>
    </w:p>
    <w:tbl>
      <w:tblPr>
        <w:tblW w:w="9579" w:type="dxa"/>
        <w:tblInd w:w="108" w:type="dxa"/>
        <w:tblBorders>
          <w:top w:val="single" w:sz="4" w:space="0" w:color="auto"/>
          <w:left w:val="single" w:sz="4" w:space="0" w:color="auto"/>
          <w:bottom w:val="single" w:sz="4" w:space="0" w:color="auto"/>
          <w:right w:val="single" w:sz="4" w:space="0" w:color="auto"/>
          <w:insideH w:val="dotted" w:sz="4" w:space="0" w:color="auto"/>
          <w:insideV w:val="single" w:sz="4" w:space="0" w:color="auto"/>
        </w:tblBorders>
        <w:tblLayout w:type="fixed"/>
        <w:tblLook w:val="0000" w:firstRow="0" w:lastRow="0" w:firstColumn="0" w:lastColumn="0" w:noHBand="0" w:noVBand="0"/>
      </w:tblPr>
      <w:tblGrid>
        <w:gridCol w:w="1816"/>
        <w:gridCol w:w="1116"/>
        <w:gridCol w:w="547"/>
        <w:gridCol w:w="448"/>
        <w:gridCol w:w="448"/>
        <w:gridCol w:w="757"/>
        <w:gridCol w:w="4447"/>
      </w:tblGrid>
      <w:tr w:rsidR="00F327B4" w:rsidRPr="003A3879" w14:paraId="768F4FDF" w14:textId="77777777" w:rsidTr="0006215E">
        <w:trPr>
          <w:trHeight w:val="353"/>
          <w:tblHeader/>
        </w:trPr>
        <w:tc>
          <w:tcPr>
            <w:tcW w:w="9579" w:type="dxa"/>
            <w:gridSpan w:val="7"/>
            <w:tcBorders>
              <w:top w:val="single" w:sz="4" w:space="0" w:color="auto"/>
              <w:left w:val="single" w:sz="4" w:space="0" w:color="auto"/>
              <w:bottom w:val="single" w:sz="4" w:space="0" w:color="auto"/>
              <w:right w:val="single" w:sz="4" w:space="0" w:color="auto"/>
            </w:tcBorders>
          </w:tcPr>
          <w:p w14:paraId="28DE632C" w14:textId="77777777" w:rsidR="00F327B4" w:rsidRPr="003A3879" w:rsidRDefault="00F327B4" w:rsidP="0006215E">
            <w:pPr>
              <w:pStyle w:val="Table120"/>
            </w:pPr>
            <w:r w:rsidRPr="003A3879">
              <w:rPr>
                <w:b/>
              </w:rPr>
              <w:t xml:space="preserve">Mô tả: </w:t>
            </w:r>
            <w:r>
              <w:rPr>
                <w:b/>
              </w:rPr>
              <w:t>Bảng Thành viên</w:t>
            </w:r>
          </w:p>
        </w:tc>
      </w:tr>
      <w:tr w:rsidR="00F327B4" w:rsidRPr="003A3879" w14:paraId="0FACD183" w14:textId="77777777" w:rsidTr="0006215E">
        <w:trPr>
          <w:trHeight w:val="353"/>
          <w:tblHeader/>
        </w:trPr>
        <w:tc>
          <w:tcPr>
            <w:tcW w:w="1816" w:type="dxa"/>
            <w:tcBorders>
              <w:top w:val="single" w:sz="4" w:space="0" w:color="auto"/>
              <w:left w:val="single" w:sz="4" w:space="0" w:color="auto"/>
              <w:bottom w:val="dotted" w:sz="4" w:space="0" w:color="auto"/>
              <w:right w:val="single" w:sz="4" w:space="0" w:color="auto"/>
            </w:tcBorders>
            <w:shd w:val="pct12" w:color="auto" w:fill="FFFFFF"/>
          </w:tcPr>
          <w:p w14:paraId="72F80363" w14:textId="77777777" w:rsidR="00F327B4" w:rsidRPr="003A3879" w:rsidRDefault="00F327B4" w:rsidP="0006215E">
            <w:pPr>
              <w:pStyle w:val="Table120"/>
              <w:rPr>
                <w:b/>
              </w:rPr>
            </w:pPr>
            <w:r w:rsidRPr="003A3879">
              <w:rPr>
                <w:b/>
              </w:rPr>
              <w:t>Thuộc tính</w:t>
            </w:r>
          </w:p>
        </w:tc>
        <w:tc>
          <w:tcPr>
            <w:tcW w:w="1116" w:type="dxa"/>
            <w:tcBorders>
              <w:top w:val="single" w:sz="4" w:space="0" w:color="auto"/>
              <w:left w:val="single" w:sz="4" w:space="0" w:color="auto"/>
              <w:bottom w:val="dotted" w:sz="4" w:space="0" w:color="auto"/>
              <w:right w:val="single" w:sz="4" w:space="0" w:color="auto"/>
            </w:tcBorders>
            <w:shd w:val="pct12" w:color="auto" w:fill="FFFFFF"/>
          </w:tcPr>
          <w:p w14:paraId="2FA6E407" w14:textId="77777777" w:rsidR="00F327B4" w:rsidRPr="003A3879" w:rsidRDefault="00F327B4" w:rsidP="0006215E">
            <w:pPr>
              <w:pStyle w:val="Table120"/>
              <w:rPr>
                <w:b/>
              </w:rPr>
            </w:pPr>
            <w:r w:rsidRPr="003A3879">
              <w:rPr>
                <w:b/>
              </w:rPr>
              <w:t>Kiểu</w:t>
            </w:r>
          </w:p>
        </w:tc>
        <w:tc>
          <w:tcPr>
            <w:tcW w:w="547" w:type="dxa"/>
            <w:tcBorders>
              <w:top w:val="single" w:sz="4" w:space="0" w:color="auto"/>
              <w:left w:val="single" w:sz="4" w:space="0" w:color="auto"/>
              <w:bottom w:val="dotted" w:sz="4" w:space="0" w:color="auto"/>
              <w:right w:val="single" w:sz="4" w:space="0" w:color="auto"/>
            </w:tcBorders>
            <w:shd w:val="pct12" w:color="auto" w:fill="FFFFFF"/>
          </w:tcPr>
          <w:p w14:paraId="3086AC26" w14:textId="77777777" w:rsidR="00F327B4" w:rsidRPr="003A3879" w:rsidRDefault="00F327B4" w:rsidP="0006215E">
            <w:pPr>
              <w:pStyle w:val="Table120"/>
              <w:rPr>
                <w:b/>
              </w:rPr>
            </w:pPr>
            <w:r w:rsidRPr="003A3879">
              <w:rPr>
                <w:b/>
              </w:rPr>
              <w:t>K</w:t>
            </w:r>
          </w:p>
        </w:tc>
        <w:tc>
          <w:tcPr>
            <w:tcW w:w="448" w:type="dxa"/>
            <w:tcBorders>
              <w:top w:val="single" w:sz="4" w:space="0" w:color="auto"/>
              <w:left w:val="single" w:sz="4" w:space="0" w:color="auto"/>
              <w:bottom w:val="dotted" w:sz="4" w:space="0" w:color="auto"/>
              <w:right w:val="single" w:sz="4" w:space="0" w:color="auto"/>
            </w:tcBorders>
            <w:shd w:val="pct12" w:color="auto" w:fill="FFFFFF"/>
          </w:tcPr>
          <w:p w14:paraId="3986EBD9" w14:textId="77777777" w:rsidR="00F327B4" w:rsidRPr="003A3879" w:rsidRDefault="00F327B4" w:rsidP="0006215E">
            <w:pPr>
              <w:pStyle w:val="Table120"/>
              <w:rPr>
                <w:b/>
              </w:rPr>
            </w:pPr>
            <w:r w:rsidRPr="003A3879">
              <w:rPr>
                <w:b/>
              </w:rPr>
              <w:t>U</w:t>
            </w:r>
          </w:p>
        </w:tc>
        <w:tc>
          <w:tcPr>
            <w:tcW w:w="448" w:type="dxa"/>
            <w:tcBorders>
              <w:top w:val="single" w:sz="4" w:space="0" w:color="auto"/>
              <w:left w:val="single" w:sz="4" w:space="0" w:color="auto"/>
              <w:bottom w:val="dotted" w:sz="4" w:space="0" w:color="auto"/>
              <w:right w:val="single" w:sz="4" w:space="0" w:color="auto"/>
            </w:tcBorders>
            <w:shd w:val="pct12" w:color="auto" w:fill="FFFFFF"/>
          </w:tcPr>
          <w:p w14:paraId="0812A699" w14:textId="77777777" w:rsidR="00F327B4" w:rsidRPr="003A3879" w:rsidRDefault="00F327B4" w:rsidP="0006215E">
            <w:pPr>
              <w:pStyle w:val="Table120"/>
              <w:rPr>
                <w:b/>
              </w:rPr>
            </w:pPr>
            <w:r>
              <w:rPr>
                <w:b/>
              </w:rPr>
              <w:t>M</w:t>
            </w:r>
          </w:p>
        </w:tc>
        <w:tc>
          <w:tcPr>
            <w:tcW w:w="757" w:type="dxa"/>
            <w:tcBorders>
              <w:top w:val="single" w:sz="4" w:space="0" w:color="auto"/>
              <w:left w:val="single" w:sz="4" w:space="0" w:color="auto"/>
              <w:bottom w:val="dotted" w:sz="4" w:space="0" w:color="auto"/>
              <w:right w:val="single" w:sz="4" w:space="0" w:color="auto"/>
            </w:tcBorders>
            <w:shd w:val="pct12" w:color="auto" w:fill="FFFFFF"/>
          </w:tcPr>
          <w:p w14:paraId="4E8DE8FD" w14:textId="77777777" w:rsidR="00F327B4" w:rsidRPr="003A3879" w:rsidRDefault="00F327B4" w:rsidP="0006215E">
            <w:pPr>
              <w:pStyle w:val="Table120"/>
              <w:rPr>
                <w:b/>
              </w:rPr>
            </w:pPr>
            <w:r>
              <w:rPr>
                <w:b/>
                <w:lang w:val="vi-VN"/>
              </w:rPr>
              <w:t>F</w:t>
            </w:r>
            <w:r>
              <w:rPr>
                <w:b/>
              </w:rPr>
              <w:t>K</w:t>
            </w:r>
          </w:p>
        </w:tc>
        <w:tc>
          <w:tcPr>
            <w:tcW w:w="4447" w:type="dxa"/>
            <w:tcBorders>
              <w:top w:val="single" w:sz="4" w:space="0" w:color="auto"/>
              <w:left w:val="single" w:sz="4" w:space="0" w:color="auto"/>
              <w:bottom w:val="dotted" w:sz="4" w:space="0" w:color="auto"/>
              <w:right w:val="single" w:sz="4" w:space="0" w:color="auto"/>
            </w:tcBorders>
            <w:shd w:val="pct12" w:color="auto" w:fill="FFFFFF"/>
          </w:tcPr>
          <w:p w14:paraId="35300E99" w14:textId="77777777" w:rsidR="00F327B4" w:rsidRPr="003A3879" w:rsidRDefault="00F327B4" w:rsidP="0006215E">
            <w:pPr>
              <w:pStyle w:val="Table120"/>
              <w:rPr>
                <w:b/>
              </w:rPr>
            </w:pPr>
            <w:r w:rsidRPr="003A3879">
              <w:rPr>
                <w:b/>
              </w:rPr>
              <w:t>Diễn giải</w:t>
            </w:r>
          </w:p>
        </w:tc>
      </w:tr>
      <w:tr w:rsidR="00F327B4" w:rsidRPr="003A3879" w14:paraId="223AF14E" w14:textId="77777777" w:rsidTr="0006215E">
        <w:trPr>
          <w:trHeight w:val="353"/>
        </w:trPr>
        <w:tc>
          <w:tcPr>
            <w:tcW w:w="1816" w:type="dxa"/>
            <w:tcBorders>
              <w:top w:val="nil"/>
              <w:left w:val="single" w:sz="4" w:space="0" w:color="auto"/>
              <w:bottom w:val="dotted" w:sz="4" w:space="0" w:color="auto"/>
              <w:right w:val="single" w:sz="4" w:space="0" w:color="auto"/>
            </w:tcBorders>
          </w:tcPr>
          <w:p w14:paraId="73EE3E77" w14:textId="77777777" w:rsidR="00F327B4" w:rsidRPr="003A3879" w:rsidRDefault="00F327B4" w:rsidP="0006215E">
            <w:pPr>
              <w:pStyle w:val="Table120"/>
            </w:pPr>
            <w:r>
              <w:t>tenDNTV</w:t>
            </w:r>
          </w:p>
        </w:tc>
        <w:tc>
          <w:tcPr>
            <w:tcW w:w="1116" w:type="dxa"/>
            <w:tcBorders>
              <w:top w:val="nil"/>
              <w:left w:val="single" w:sz="4" w:space="0" w:color="auto"/>
              <w:bottom w:val="dotted" w:sz="4" w:space="0" w:color="auto"/>
              <w:right w:val="single" w:sz="4" w:space="0" w:color="auto"/>
            </w:tcBorders>
          </w:tcPr>
          <w:p w14:paraId="15DF5E0F" w14:textId="77777777" w:rsidR="00F327B4" w:rsidRPr="003A3879" w:rsidRDefault="00F327B4" w:rsidP="0006215E">
            <w:pPr>
              <w:pStyle w:val="Header"/>
            </w:pPr>
            <w:r>
              <w:t>nvarchar</w:t>
            </w:r>
          </w:p>
        </w:tc>
        <w:tc>
          <w:tcPr>
            <w:tcW w:w="547" w:type="dxa"/>
            <w:tcBorders>
              <w:top w:val="nil"/>
              <w:left w:val="single" w:sz="4" w:space="0" w:color="auto"/>
              <w:bottom w:val="dotted" w:sz="4" w:space="0" w:color="auto"/>
              <w:right w:val="single" w:sz="4" w:space="0" w:color="auto"/>
            </w:tcBorders>
          </w:tcPr>
          <w:p w14:paraId="35281E9F" w14:textId="77777777" w:rsidR="00F327B4" w:rsidRPr="003A3879" w:rsidRDefault="00F327B4" w:rsidP="0006215E">
            <w:pPr>
              <w:pStyle w:val="Header"/>
            </w:pPr>
            <w:r w:rsidRPr="003A3879">
              <w:t>x</w:t>
            </w:r>
          </w:p>
        </w:tc>
        <w:tc>
          <w:tcPr>
            <w:tcW w:w="448" w:type="dxa"/>
            <w:tcBorders>
              <w:top w:val="nil"/>
              <w:left w:val="single" w:sz="4" w:space="0" w:color="auto"/>
              <w:bottom w:val="dotted" w:sz="4" w:space="0" w:color="auto"/>
              <w:right w:val="single" w:sz="4" w:space="0" w:color="auto"/>
            </w:tcBorders>
          </w:tcPr>
          <w:p w14:paraId="5F2B83F0" w14:textId="77777777" w:rsidR="00F327B4" w:rsidRPr="003A3879" w:rsidRDefault="00F327B4" w:rsidP="0006215E">
            <w:pPr>
              <w:pStyle w:val="Header"/>
            </w:pPr>
            <w:r w:rsidRPr="003A3879">
              <w:t>x</w:t>
            </w:r>
          </w:p>
        </w:tc>
        <w:tc>
          <w:tcPr>
            <w:tcW w:w="448" w:type="dxa"/>
            <w:tcBorders>
              <w:top w:val="nil"/>
              <w:left w:val="single" w:sz="4" w:space="0" w:color="auto"/>
              <w:bottom w:val="dotted" w:sz="4" w:space="0" w:color="auto"/>
              <w:right w:val="single" w:sz="4" w:space="0" w:color="auto"/>
            </w:tcBorders>
          </w:tcPr>
          <w:p w14:paraId="237187A6" w14:textId="77777777" w:rsidR="00F327B4" w:rsidRPr="003A3879" w:rsidRDefault="00F327B4" w:rsidP="0006215E">
            <w:pPr>
              <w:pStyle w:val="Header"/>
            </w:pPr>
            <w:r>
              <w:t>x</w:t>
            </w:r>
          </w:p>
        </w:tc>
        <w:tc>
          <w:tcPr>
            <w:tcW w:w="757" w:type="dxa"/>
            <w:tcBorders>
              <w:top w:val="nil"/>
              <w:left w:val="single" w:sz="4" w:space="0" w:color="auto"/>
              <w:bottom w:val="dotted" w:sz="4" w:space="0" w:color="auto"/>
              <w:right w:val="single" w:sz="4" w:space="0" w:color="auto"/>
            </w:tcBorders>
          </w:tcPr>
          <w:p w14:paraId="556DAFA3" w14:textId="77777777" w:rsidR="00F327B4" w:rsidRPr="003A3879" w:rsidRDefault="00F327B4" w:rsidP="0006215E">
            <w:pPr>
              <w:pStyle w:val="Header"/>
            </w:pPr>
            <w:r w:rsidRPr="003A3879">
              <w:t>x</w:t>
            </w:r>
          </w:p>
        </w:tc>
        <w:tc>
          <w:tcPr>
            <w:tcW w:w="4447" w:type="dxa"/>
            <w:tcBorders>
              <w:top w:val="nil"/>
              <w:left w:val="single" w:sz="4" w:space="0" w:color="auto"/>
              <w:bottom w:val="dotted" w:sz="4" w:space="0" w:color="auto"/>
              <w:right w:val="single" w:sz="4" w:space="0" w:color="auto"/>
            </w:tcBorders>
          </w:tcPr>
          <w:p w14:paraId="6BF7F33A" w14:textId="77777777" w:rsidR="00F327B4" w:rsidRPr="003A3879" w:rsidRDefault="00F327B4" w:rsidP="0006215E">
            <w:pPr>
              <w:pStyle w:val="Header"/>
            </w:pPr>
            <w:r>
              <w:t>Tên đăng nhập khách hàng</w:t>
            </w:r>
          </w:p>
        </w:tc>
      </w:tr>
      <w:tr w:rsidR="00F327B4" w:rsidRPr="003A3879" w14:paraId="3D51D719" w14:textId="77777777" w:rsidTr="0006215E">
        <w:trPr>
          <w:trHeight w:val="259"/>
        </w:trPr>
        <w:tc>
          <w:tcPr>
            <w:tcW w:w="1816" w:type="dxa"/>
            <w:tcBorders>
              <w:top w:val="dotted" w:sz="4" w:space="0" w:color="auto"/>
              <w:left w:val="single" w:sz="4" w:space="0" w:color="auto"/>
              <w:bottom w:val="dotted" w:sz="4" w:space="0" w:color="auto"/>
              <w:right w:val="single" w:sz="4" w:space="0" w:color="auto"/>
            </w:tcBorders>
          </w:tcPr>
          <w:p w14:paraId="4A481347" w14:textId="77777777" w:rsidR="00F327B4" w:rsidRPr="003A3879" w:rsidRDefault="00F327B4" w:rsidP="0006215E">
            <w:pPr>
              <w:pStyle w:val="Header"/>
            </w:pPr>
            <w:r>
              <w:t>t</w:t>
            </w:r>
            <w:r w:rsidRPr="003A3879">
              <w:t>enkh</w:t>
            </w:r>
          </w:p>
        </w:tc>
        <w:tc>
          <w:tcPr>
            <w:tcW w:w="1116" w:type="dxa"/>
            <w:tcBorders>
              <w:top w:val="dotted" w:sz="4" w:space="0" w:color="auto"/>
              <w:left w:val="single" w:sz="4" w:space="0" w:color="auto"/>
              <w:bottom w:val="dotted" w:sz="4" w:space="0" w:color="auto"/>
              <w:right w:val="single" w:sz="4" w:space="0" w:color="auto"/>
            </w:tcBorders>
          </w:tcPr>
          <w:p w14:paraId="4A1871BF" w14:textId="77777777" w:rsidR="00F327B4" w:rsidRPr="003A3879" w:rsidRDefault="00F327B4" w:rsidP="0006215E">
            <w:pPr>
              <w:pStyle w:val="Header"/>
            </w:pPr>
            <w:r>
              <w:t>nvarchar</w:t>
            </w:r>
          </w:p>
        </w:tc>
        <w:tc>
          <w:tcPr>
            <w:tcW w:w="547" w:type="dxa"/>
            <w:tcBorders>
              <w:top w:val="dotted" w:sz="4" w:space="0" w:color="auto"/>
              <w:left w:val="single" w:sz="4" w:space="0" w:color="auto"/>
              <w:bottom w:val="dotted" w:sz="4" w:space="0" w:color="auto"/>
              <w:right w:val="single" w:sz="4" w:space="0" w:color="auto"/>
            </w:tcBorders>
          </w:tcPr>
          <w:p w14:paraId="26D075E5" w14:textId="77777777" w:rsidR="00F327B4" w:rsidRPr="003A3879" w:rsidRDefault="00F327B4" w:rsidP="0006215E">
            <w:pPr>
              <w:pStyle w:val="Header"/>
            </w:pPr>
          </w:p>
        </w:tc>
        <w:tc>
          <w:tcPr>
            <w:tcW w:w="448" w:type="dxa"/>
            <w:tcBorders>
              <w:top w:val="dotted" w:sz="4" w:space="0" w:color="auto"/>
              <w:left w:val="single" w:sz="4" w:space="0" w:color="auto"/>
              <w:bottom w:val="dotted" w:sz="4" w:space="0" w:color="auto"/>
              <w:right w:val="single" w:sz="4" w:space="0" w:color="auto"/>
            </w:tcBorders>
          </w:tcPr>
          <w:p w14:paraId="26478CF0" w14:textId="77777777" w:rsidR="00F327B4" w:rsidRPr="003A3879" w:rsidRDefault="00F327B4" w:rsidP="0006215E">
            <w:pPr>
              <w:pStyle w:val="Header"/>
            </w:pPr>
          </w:p>
        </w:tc>
        <w:tc>
          <w:tcPr>
            <w:tcW w:w="448" w:type="dxa"/>
            <w:tcBorders>
              <w:top w:val="dotted" w:sz="4" w:space="0" w:color="auto"/>
              <w:left w:val="single" w:sz="4" w:space="0" w:color="auto"/>
              <w:bottom w:val="dotted" w:sz="4" w:space="0" w:color="auto"/>
              <w:right w:val="single" w:sz="4" w:space="0" w:color="auto"/>
            </w:tcBorders>
          </w:tcPr>
          <w:p w14:paraId="21F69640" w14:textId="77777777" w:rsidR="00F327B4" w:rsidRPr="003A3879" w:rsidRDefault="00F327B4" w:rsidP="0006215E">
            <w:pPr>
              <w:pStyle w:val="Header"/>
            </w:pPr>
          </w:p>
        </w:tc>
        <w:tc>
          <w:tcPr>
            <w:tcW w:w="757" w:type="dxa"/>
            <w:tcBorders>
              <w:top w:val="dotted" w:sz="4" w:space="0" w:color="auto"/>
              <w:left w:val="single" w:sz="4" w:space="0" w:color="auto"/>
              <w:bottom w:val="dotted" w:sz="4" w:space="0" w:color="auto"/>
              <w:right w:val="single" w:sz="4" w:space="0" w:color="auto"/>
            </w:tcBorders>
          </w:tcPr>
          <w:p w14:paraId="0BEEDE89" w14:textId="77777777" w:rsidR="00F327B4" w:rsidRPr="003A3879" w:rsidRDefault="00F327B4" w:rsidP="0006215E">
            <w:pPr>
              <w:pStyle w:val="Header"/>
            </w:pPr>
            <w:r w:rsidRPr="003A3879">
              <w:t>x</w:t>
            </w:r>
          </w:p>
        </w:tc>
        <w:tc>
          <w:tcPr>
            <w:tcW w:w="4447" w:type="dxa"/>
            <w:tcBorders>
              <w:top w:val="dotted" w:sz="4" w:space="0" w:color="auto"/>
              <w:left w:val="single" w:sz="4" w:space="0" w:color="auto"/>
              <w:bottom w:val="dotted" w:sz="4" w:space="0" w:color="auto"/>
              <w:right w:val="single" w:sz="4" w:space="0" w:color="auto"/>
            </w:tcBorders>
          </w:tcPr>
          <w:p w14:paraId="65DBD39B" w14:textId="77777777" w:rsidR="00F327B4" w:rsidRPr="003A3879" w:rsidRDefault="00F327B4" w:rsidP="0006215E">
            <w:pPr>
              <w:pStyle w:val="Header"/>
            </w:pPr>
            <w:r w:rsidRPr="003A3879">
              <w:t xml:space="preserve">tên khách </w:t>
            </w:r>
            <w:r>
              <w:t>hang</w:t>
            </w:r>
          </w:p>
        </w:tc>
      </w:tr>
      <w:tr w:rsidR="00F327B4" w:rsidRPr="003A3879" w14:paraId="1DF019A8" w14:textId="77777777" w:rsidTr="0006215E">
        <w:trPr>
          <w:trHeight w:val="417"/>
        </w:trPr>
        <w:tc>
          <w:tcPr>
            <w:tcW w:w="1816" w:type="dxa"/>
            <w:tcBorders>
              <w:top w:val="dotted" w:sz="4" w:space="0" w:color="auto"/>
              <w:left w:val="single" w:sz="4" w:space="0" w:color="auto"/>
              <w:bottom w:val="dotted" w:sz="4" w:space="0" w:color="auto"/>
              <w:right w:val="single" w:sz="4" w:space="0" w:color="auto"/>
            </w:tcBorders>
          </w:tcPr>
          <w:p w14:paraId="07B5A23E" w14:textId="77777777" w:rsidR="00F327B4" w:rsidRPr="003A3879" w:rsidRDefault="00F327B4" w:rsidP="0006215E">
            <w:pPr>
              <w:pStyle w:val="Header"/>
            </w:pPr>
            <w:r>
              <w:t>ngaysinh</w:t>
            </w:r>
          </w:p>
        </w:tc>
        <w:tc>
          <w:tcPr>
            <w:tcW w:w="1116" w:type="dxa"/>
            <w:tcBorders>
              <w:top w:val="dotted" w:sz="4" w:space="0" w:color="auto"/>
              <w:left w:val="single" w:sz="4" w:space="0" w:color="auto"/>
              <w:bottom w:val="dotted" w:sz="4" w:space="0" w:color="auto"/>
              <w:right w:val="single" w:sz="4" w:space="0" w:color="auto"/>
            </w:tcBorders>
          </w:tcPr>
          <w:p w14:paraId="5E1DD4ED" w14:textId="77777777" w:rsidR="00F327B4" w:rsidRPr="003A3879" w:rsidRDefault="00F327B4" w:rsidP="0006215E">
            <w:pPr>
              <w:pStyle w:val="Header"/>
            </w:pPr>
            <w:r>
              <w:t>datetime</w:t>
            </w:r>
          </w:p>
        </w:tc>
        <w:tc>
          <w:tcPr>
            <w:tcW w:w="547" w:type="dxa"/>
            <w:tcBorders>
              <w:top w:val="dotted" w:sz="4" w:space="0" w:color="auto"/>
              <w:left w:val="single" w:sz="4" w:space="0" w:color="auto"/>
              <w:bottom w:val="dotted" w:sz="4" w:space="0" w:color="auto"/>
              <w:right w:val="single" w:sz="4" w:space="0" w:color="auto"/>
            </w:tcBorders>
          </w:tcPr>
          <w:p w14:paraId="397E6EFA" w14:textId="77777777" w:rsidR="00F327B4" w:rsidRPr="003A3879" w:rsidRDefault="00F327B4" w:rsidP="0006215E">
            <w:pPr>
              <w:pStyle w:val="Header"/>
            </w:pPr>
          </w:p>
        </w:tc>
        <w:tc>
          <w:tcPr>
            <w:tcW w:w="448" w:type="dxa"/>
            <w:tcBorders>
              <w:top w:val="dotted" w:sz="4" w:space="0" w:color="auto"/>
              <w:left w:val="single" w:sz="4" w:space="0" w:color="auto"/>
              <w:bottom w:val="dotted" w:sz="4" w:space="0" w:color="auto"/>
              <w:right w:val="single" w:sz="4" w:space="0" w:color="auto"/>
            </w:tcBorders>
          </w:tcPr>
          <w:p w14:paraId="42742F5B" w14:textId="77777777" w:rsidR="00F327B4" w:rsidRPr="003A3879" w:rsidRDefault="00F327B4" w:rsidP="0006215E">
            <w:pPr>
              <w:pStyle w:val="Header"/>
            </w:pPr>
          </w:p>
        </w:tc>
        <w:tc>
          <w:tcPr>
            <w:tcW w:w="448" w:type="dxa"/>
            <w:tcBorders>
              <w:top w:val="dotted" w:sz="4" w:space="0" w:color="auto"/>
              <w:left w:val="single" w:sz="4" w:space="0" w:color="auto"/>
              <w:bottom w:val="dotted" w:sz="4" w:space="0" w:color="auto"/>
              <w:right w:val="single" w:sz="4" w:space="0" w:color="auto"/>
            </w:tcBorders>
          </w:tcPr>
          <w:p w14:paraId="7E499B49" w14:textId="77777777" w:rsidR="00F327B4" w:rsidRPr="003A3879" w:rsidRDefault="00F327B4" w:rsidP="0006215E">
            <w:pPr>
              <w:pStyle w:val="Header"/>
            </w:pPr>
          </w:p>
        </w:tc>
        <w:tc>
          <w:tcPr>
            <w:tcW w:w="757" w:type="dxa"/>
            <w:tcBorders>
              <w:top w:val="dotted" w:sz="4" w:space="0" w:color="auto"/>
              <w:left w:val="single" w:sz="4" w:space="0" w:color="auto"/>
              <w:bottom w:val="dotted" w:sz="4" w:space="0" w:color="auto"/>
              <w:right w:val="single" w:sz="4" w:space="0" w:color="auto"/>
            </w:tcBorders>
          </w:tcPr>
          <w:p w14:paraId="68D72891" w14:textId="77777777" w:rsidR="00F327B4" w:rsidRPr="003A3879" w:rsidRDefault="00F327B4" w:rsidP="0006215E">
            <w:pPr>
              <w:pStyle w:val="Header"/>
            </w:pPr>
          </w:p>
        </w:tc>
        <w:tc>
          <w:tcPr>
            <w:tcW w:w="4447" w:type="dxa"/>
            <w:tcBorders>
              <w:top w:val="dotted" w:sz="4" w:space="0" w:color="auto"/>
              <w:left w:val="single" w:sz="4" w:space="0" w:color="auto"/>
              <w:bottom w:val="dotted" w:sz="4" w:space="0" w:color="auto"/>
              <w:right w:val="single" w:sz="4" w:space="0" w:color="auto"/>
            </w:tcBorders>
          </w:tcPr>
          <w:p w14:paraId="213C35FE" w14:textId="77777777" w:rsidR="00F327B4" w:rsidRPr="003A3879" w:rsidRDefault="00F327B4" w:rsidP="0006215E">
            <w:pPr>
              <w:pStyle w:val="Header"/>
            </w:pPr>
            <w:r>
              <w:t>Ngày sinh khách hang</w:t>
            </w:r>
          </w:p>
        </w:tc>
      </w:tr>
      <w:tr w:rsidR="00F327B4" w:rsidRPr="003A3879" w14:paraId="4096D32D" w14:textId="77777777" w:rsidTr="0006215E">
        <w:trPr>
          <w:trHeight w:val="345"/>
        </w:trPr>
        <w:tc>
          <w:tcPr>
            <w:tcW w:w="1816" w:type="dxa"/>
            <w:tcBorders>
              <w:top w:val="dotted" w:sz="4" w:space="0" w:color="auto"/>
              <w:left w:val="single" w:sz="4" w:space="0" w:color="auto"/>
              <w:bottom w:val="single" w:sz="4" w:space="0" w:color="auto"/>
              <w:right w:val="single" w:sz="4" w:space="0" w:color="auto"/>
            </w:tcBorders>
          </w:tcPr>
          <w:p w14:paraId="1F150758" w14:textId="77777777" w:rsidR="00F327B4" w:rsidRDefault="00F327B4" w:rsidP="0006215E">
            <w:pPr>
              <w:pStyle w:val="Header"/>
            </w:pPr>
            <w:r>
              <w:t>diachi</w:t>
            </w:r>
          </w:p>
        </w:tc>
        <w:tc>
          <w:tcPr>
            <w:tcW w:w="1116" w:type="dxa"/>
            <w:tcBorders>
              <w:top w:val="dotted" w:sz="4" w:space="0" w:color="auto"/>
              <w:left w:val="single" w:sz="4" w:space="0" w:color="auto"/>
              <w:bottom w:val="single" w:sz="4" w:space="0" w:color="auto"/>
              <w:right w:val="single" w:sz="4" w:space="0" w:color="auto"/>
            </w:tcBorders>
          </w:tcPr>
          <w:p w14:paraId="04C76F1F" w14:textId="77777777" w:rsidR="00F327B4" w:rsidRDefault="00F327B4" w:rsidP="0006215E">
            <w:pPr>
              <w:pStyle w:val="Header"/>
            </w:pPr>
            <w:r>
              <w:t>nvarchar</w:t>
            </w:r>
          </w:p>
        </w:tc>
        <w:tc>
          <w:tcPr>
            <w:tcW w:w="547" w:type="dxa"/>
            <w:tcBorders>
              <w:top w:val="dotted" w:sz="4" w:space="0" w:color="auto"/>
              <w:left w:val="single" w:sz="4" w:space="0" w:color="auto"/>
              <w:bottom w:val="single" w:sz="4" w:space="0" w:color="auto"/>
              <w:right w:val="single" w:sz="4" w:space="0" w:color="auto"/>
            </w:tcBorders>
          </w:tcPr>
          <w:p w14:paraId="71FEBBEB" w14:textId="77777777" w:rsidR="00F327B4" w:rsidRPr="003A3879" w:rsidRDefault="00F327B4" w:rsidP="0006215E">
            <w:pPr>
              <w:pStyle w:val="Header"/>
            </w:pPr>
          </w:p>
        </w:tc>
        <w:tc>
          <w:tcPr>
            <w:tcW w:w="448" w:type="dxa"/>
            <w:tcBorders>
              <w:top w:val="dotted" w:sz="4" w:space="0" w:color="auto"/>
              <w:left w:val="single" w:sz="4" w:space="0" w:color="auto"/>
              <w:bottom w:val="single" w:sz="4" w:space="0" w:color="auto"/>
              <w:right w:val="single" w:sz="4" w:space="0" w:color="auto"/>
            </w:tcBorders>
          </w:tcPr>
          <w:p w14:paraId="547C2766" w14:textId="77777777" w:rsidR="00F327B4" w:rsidRPr="003A3879" w:rsidRDefault="00F327B4" w:rsidP="0006215E">
            <w:pPr>
              <w:pStyle w:val="Header"/>
            </w:pPr>
          </w:p>
        </w:tc>
        <w:tc>
          <w:tcPr>
            <w:tcW w:w="448" w:type="dxa"/>
            <w:tcBorders>
              <w:top w:val="dotted" w:sz="4" w:space="0" w:color="auto"/>
              <w:left w:val="single" w:sz="4" w:space="0" w:color="auto"/>
              <w:bottom w:val="single" w:sz="4" w:space="0" w:color="auto"/>
              <w:right w:val="single" w:sz="4" w:space="0" w:color="auto"/>
            </w:tcBorders>
          </w:tcPr>
          <w:p w14:paraId="3A0045CD" w14:textId="77777777" w:rsidR="00F327B4" w:rsidRPr="003A3879" w:rsidRDefault="00F327B4" w:rsidP="0006215E">
            <w:pPr>
              <w:pStyle w:val="Header"/>
            </w:pPr>
          </w:p>
        </w:tc>
        <w:tc>
          <w:tcPr>
            <w:tcW w:w="757" w:type="dxa"/>
            <w:tcBorders>
              <w:top w:val="dotted" w:sz="4" w:space="0" w:color="auto"/>
              <w:left w:val="single" w:sz="4" w:space="0" w:color="auto"/>
              <w:bottom w:val="single" w:sz="4" w:space="0" w:color="auto"/>
              <w:right w:val="single" w:sz="4" w:space="0" w:color="auto"/>
            </w:tcBorders>
          </w:tcPr>
          <w:p w14:paraId="3782A9D5" w14:textId="77777777" w:rsidR="00F327B4" w:rsidRPr="003A3879" w:rsidRDefault="00F327B4" w:rsidP="0006215E">
            <w:pPr>
              <w:pStyle w:val="Header"/>
            </w:pPr>
          </w:p>
        </w:tc>
        <w:tc>
          <w:tcPr>
            <w:tcW w:w="4447" w:type="dxa"/>
            <w:tcBorders>
              <w:top w:val="dotted" w:sz="4" w:space="0" w:color="auto"/>
              <w:left w:val="single" w:sz="4" w:space="0" w:color="auto"/>
              <w:bottom w:val="single" w:sz="4" w:space="0" w:color="auto"/>
              <w:right w:val="single" w:sz="4" w:space="0" w:color="auto"/>
            </w:tcBorders>
          </w:tcPr>
          <w:p w14:paraId="2ABA1A7C" w14:textId="77777777" w:rsidR="00F327B4" w:rsidRDefault="00F327B4" w:rsidP="0006215E">
            <w:pPr>
              <w:pStyle w:val="Header"/>
            </w:pPr>
            <w:r>
              <w:t xml:space="preserve">Địa chỉ khách hàng  </w:t>
            </w:r>
          </w:p>
        </w:tc>
      </w:tr>
      <w:tr w:rsidR="00F327B4" w:rsidRPr="003A3879" w14:paraId="2CFCFBFF" w14:textId="77777777" w:rsidTr="0006215E">
        <w:trPr>
          <w:trHeight w:val="345"/>
        </w:trPr>
        <w:tc>
          <w:tcPr>
            <w:tcW w:w="1816" w:type="dxa"/>
            <w:tcBorders>
              <w:top w:val="dotted" w:sz="4" w:space="0" w:color="auto"/>
              <w:left w:val="single" w:sz="4" w:space="0" w:color="auto"/>
              <w:bottom w:val="single" w:sz="4" w:space="0" w:color="auto"/>
              <w:right w:val="single" w:sz="4" w:space="0" w:color="auto"/>
            </w:tcBorders>
          </w:tcPr>
          <w:p w14:paraId="75302DCD" w14:textId="77777777" w:rsidR="00F327B4" w:rsidRDefault="00F327B4" w:rsidP="0006215E">
            <w:pPr>
              <w:pStyle w:val="Header"/>
            </w:pPr>
            <w:r>
              <w:t>matkhau</w:t>
            </w:r>
          </w:p>
        </w:tc>
        <w:tc>
          <w:tcPr>
            <w:tcW w:w="1116" w:type="dxa"/>
            <w:tcBorders>
              <w:top w:val="dotted" w:sz="4" w:space="0" w:color="auto"/>
              <w:left w:val="single" w:sz="4" w:space="0" w:color="auto"/>
              <w:bottom w:val="single" w:sz="4" w:space="0" w:color="auto"/>
              <w:right w:val="single" w:sz="4" w:space="0" w:color="auto"/>
            </w:tcBorders>
          </w:tcPr>
          <w:p w14:paraId="545A041D" w14:textId="77777777" w:rsidR="00F327B4" w:rsidRDefault="00F327B4" w:rsidP="0006215E">
            <w:pPr>
              <w:pStyle w:val="Header"/>
            </w:pPr>
            <w:r>
              <w:t>Varchar</w:t>
            </w:r>
          </w:p>
        </w:tc>
        <w:tc>
          <w:tcPr>
            <w:tcW w:w="547" w:type="dxa"/>
            <w:tcBorders>
              <w:top w:val="dotted" w:sz="4" w:space="0" w:color="auto"/>
              <w:left w:val="single" w:sz="4" w:space="0" w:color="auto"/>
              <w:bottom w:val="single" w:sz="4" w:space="0" w:color="auto"/>
              <w:right w:val="single" w:sz="4" w:space="0" w:color="auto"/>
            </w:tcBorders>
          </w:tcPr>
          <w:p w14:paraId="1C5CA314" w14:textId="77777777" w:rsidR="00F327B4" w:rsidRPr="003A3879" w:rsidRDefault="00F327B4" w:rsidP="0006215E">
            <w:pPr>
              <w:pStyle w:val="Header"/>
            </w:pPr>
          </w:p>
        </w:tc>
        <w:tc>
          <w:tcPr>
            <w:tcW w:w="448" w:type="dxa"/>
            <w:tcBorders>
              <w:top w:val="dotted" w:sz="4" w:space="0" w:color="auto"/>
              <w:left w:val="single" w:sz="4" w:space="0" w:color="auto"/>
              <w:bottom w:val="single" w:sz="4" w:space="0" w:color="auto"/>
              <w:right w:val="single" w:sz="4" w:space="0" w:color="auto"/>
            </w:tcBorders>
          </w:tcPr>
          <w:p w14:paraId="28E9083D" w14:textId="77777777" w:rsidR="00F327B4" w:rsidRPr="003A3879" w:rsidRDefault="00F327B4" w:rsidP="0006215E">
            <w:pPr>
              <w:pStyle w:val="Header"/>
            </w:pPr>
          </w:p>
        </w:tc>
        <w:tc>
          <w:tcPr>
            <w:tcW w:w="448" w:type="dxa"/>
            <w:tcBorders>
              <w:top w:val="dotted" w:sz="4" w:space="0" w:color="auto"/>
              <w:left w:val="single" w:sz="4" w:space="0" w:color="auto"/>
              <w:bottom w:val="single" w:sz="4" w:space="0" w:color="auto"/>
              <w:right w:val="single" w:sz="4" w:space="0" w:color="auto"/>
            </w:tcBorders>
          </w:tcPr>
          <w:p w14:paraId="0EEDDB10" w14:textId="77777777" w:rsidR="00F327B4" w:rsidRPr="003A3879" w:rsidRDefault="00F327B4" w:rsidP="0006215E">
            <w:pPr>
              <w:pStyle w:val="Header"/>
            </w:pPr>
          </w:p>
        </w:tc>
        <w:tc>
          <w:tcPr>
            <w:tcW w:w="757" w:type="dxa"/>
            <w:tcBorders>
              <w:top w:val="dotted" w:sz="4" w:space="0" w:color="auto"/>
              <w:left w:val="single" w:sz="4" w:space="0" w:color="auto"/>
              <w:bottom w:val="single" w:sz="4" w:space="0" w:color="auto"/>
              <w:right w:val="single" w:sz="4" w:space="0" w:color="auto"/>
            </w:tcBorders>
          </w:tcPr>
          <w:p w14:paraId="55F9B28D" w14:textId="77777777" w:rsidR="00F327B4" w:rsidRPr="00B87381" w:rsidRDefault="00F327B4" w:rsidP="0006215E">
            <w:pPr>
              <w:pStyle w:val="Header"/>
              <w:rPr>
                <w:lang w:val="vi-VN"/>
              </w:rPr>
            </w:pPr>
            <w:r>
              <w:rPr>
                <w:lang w:val="vi-VN"/>
              </w:rPr>
              <w:t>X</w:t>
            </w:r>
          </w:p>
        </w:tc>
        <w:tc>
          <w:tcPr>
            <w:tcW w:w="4447" w:type="dxa"/>
            <w:tcBorders>
              <w:top w:val="dotted" w:sz="4" w:space="0" w:color="auto"/>
              <w:left w:val="single" w:sz="4" w:space="0" w:color="auto"/>
              <w:bottom w:val="single" w:sz="4" w:space="0" w:color="auto"/>
              <w:right w:val="single" w:sz="4" w:space="0" w:color="auto"/>
            </w:tcBorders>
          </w:tcPr>
          <w:p w14:paraId="6743BED6" w14:textId="77777777" w:rsidR="00F327B4" w:rsidRDefault="00F327B4" w:rsidP="0006215E">
            <w:pPr>
              <w:pStyle w:val="Header"/>
            </w:pPr>
            <w:r>
              <w:t xml:space="preserve">Mật khẩu đăng nhập </w:t>
            </w:r>
          </w:p>
        </w:tc>
      </w:tr>
      <w:tr w:rsidR="00F327B4" w:rsidRPr="003A3879" w14:paraId="66748F3E" w14:textId="77777777" w:rsidTr="0006215E">
        <w:trPr>
          <w:trHeight w:val="363"/>
        </w:trPr>
        <w:tc>
          <w:tcPr>
            <w:tcW w:w="1816" w:type="dxa"/>
            <w:tcBorders>
              <w:top w:val="dotted" w:sz="4" w:space="0" w:color="auto"/>
              <w:left w:val="single" w:sz="4" w:space="0" w:color="auto"/>
              <w:bottom w:val="single" w:sz="4" w:space="0" w:color="auto"/>
              <w:right w:val="single" w:sz="4" w:space="0" w:color="auto"/>
            </w:tcBorders>
          </w:tcPr>
          <w:p w14:paraId="005C40D4" w14:textId="77777777" w:rsidR="00F327B4" w:rsidRDefault="00F327B4" w:rsidP="0006215E">
            <w:pPr>
              <w:pStyle w:val="Header"/>
            </w:pPr>
            <w:r>
              <w:t>sdt</w:t>
            </w:r>
          </w:p>
        </w:tc>
        <w:tc>
          <w:tcPr>
            <w:tcW w:w="1116" w:type="dxa"/>
            <w:tcBorders>
              <w:top w:val="dotted" w:sz="4" w:space="0" w:color="auto"/>
              <w:left w:val="single" w:sz="4" w:space="0" w:color="auto"/>
              <w:bottom w:val="single" w:sz="4" w:space="0" w:color="auto"/>
              <w:right w:val="single" w:sz="4" w:space="0" w:color="auto"/>
            </w:tcBorders>
          </w:tcPr>
          <w:p w14:paraId="6E2FBAA9" w14:textId="77777777" w:rsidR="00F327B4" w:rsidRDefault="00F327B4" w:rsidP="0006215E">
            <w:pPr>
              <w:pStyle w:val="Header"/>
            </w:pPr>
            <w:r>
              <w:t>Varchar</w:t>
            </w:r>
          </w:p>
        </w:tc>
        <w:tc>
          <w:tcPr>
            <w:tcW w:w="547" w:type="dxa"/>
            <w:tcBorders>
              <w:top w:val="dotted" w:sz="4" w:space="0" w:color="auto"/>
              <w:left w:val="single" w:sz="4" w:space="0" w:color="auto"/>
              <w:bottom w:val="single" w:sz="4" w:space="0" w:color="auto"/>
              <w:right w:val="single" w:sz="4" w:space="0" w:color="auto"/>
            </w:tcBorders>
          </w:tcPr>
          <w:p w14:paraId="3818E7B2" w14:textId="77777777" w:rsidR="00F327B4" w:rsidRPr="003A3879" w:rsidRDefault="00F327B4" w:rsidP="0006215E">
            <w:pPr>
              <w:pStyle w:val="Header"/>
            </w:pPr>
          </w:p>
        </w:tc>
        <w:tc>
          <w:tcPr>
            <w:tcW w:w="448" w:type="dxa"/>
            <w:tcBorders>
              <w:top w:val="dotted" w:sz="4" w:space="0" w:color="auto"/>
              <w:left w:val="single" w:sz="4" w:space="0" w:color="auto"/>
              <w:bottom w:val="single" w:sz="4" w:space="0" w:color="auto"/>
              <w:right w:val="single" w:sz="4" w:space="0" w:color="auto"/>
            </w:tcBorders>
          </w:tcPr>
          <w:p w14:paraId="2E7D7B18" w14:textId="77777777" w:rsidR="00F327B4" w:rsidRPr="003A3879" w:rsidRDefault="00F327B4" w:rsidP="0006215E">
            <w:pPr>
              <w:pStyle w:val="Header"/>
            </w:pPr>
          </w:p>
        </w:tc>
        <w:tc>
          <w:tcPr>
            <w:tcW w:w="448" w:type="dxa"/>
            <w:tcBorders>
              <w:top w:val="dotted" w:sz="4" w:space="0" w:color="auto"/>
              <w:left w:val="single" w:sz="4" w:space="0" w:color="auto"/>
              <w:bottom w:val="single" w:sz="4" w:space="0" w:color="auto"/>
              <w:right w:val="single" w:sz="4" w:space="0" w:color="auto"/>
            </w:tcBorders>
          </w:tcPr>
          <w:p w14:paraId="1EE822FC" w14:textId="77777777" w:rsidR="00F327B4" w:rsidRPr="003A3879" w:rsidRDefault="00F327B4" w:rsidP="0006215E">
            <w:pPr>
              <w:pStyle w:val="Header"/>
            </w:pPr>
          </w:p>
        </w:tc>
        <w:tc>
          <w:tcPr>
            <w:tcW w:w="757" w:type="dxa"/>
            <w:tcBorders>
              <w:top w:val="dotted" w:sz="4" w:space="0" w:color="auto"/>
              <w:left w:val="single" w:sz="4" w:space="0" w:color="auto"/>
              <w:bottom w:val="single" w:sz="4" w:space="0" w:color="auto"/>
              <w:right w:val="single" w:sz="4" w:space="0" w:color="auto"/>
            </w:tcBorders>
          </w:tcPr>
          <w:p w14:paraId="4A92DA2A" w14:textId="77777777" w:rsidR="00F327B4" w:rsidRPr="003A3879" w:rsidRDefault="00F327B4" w:rsidP="0006215E">
            <w:pPr>
              <w:pStyle w:val="Header"/>
            </w:pPr>
          </w:p>
        </w:tc>
        <w:tc>
          <w:tcPr>
            <w:tcW w:w="4447" w:type="dxa"/>
            <w:tcBorders>
              <w:top w:val="dotted" w:sz="4" w:space="0" w:color="auto"/>
              <w:left w:val="single" w:sz="4" w:space="0" w:color="auto"/>
              <w:bottom w:val="single" w:sz="4" w:space="0" w:color="auto"/>
              <w:right w:val="single" w:sz="4" w:space="0" w:color="auto"/>
            </w:tcBorders>
          </w:tcPr>
          <w:p w14:paraId="7EC85512" w14:textId="77777777" w:rsidR="00F327B4" w:rsidRDefault="00F327B4" w:rsidP="0006215E">
            <w:pPr>
              <w:pStyle w:val="Header"/>
            </w:pPr>
            <w:r>
              <w:t>Số điện thoại khách hang</w:t>
            </w:r>
          </w:p>
        </w:tc>
      </w:tr>
      <w:tr w:rsidR="00F327B4" w:rsidRPr="003A3879" w14:paraId="34FCA77D" w14:textId="77777777" w:rsidTr="0006215E">
        <w:trPr>
          <w:trHeight w:val="345"/>
        </w:trPr>
        <w:tc>
          <w:tcPr>
            <w:tcW w:w="1816" w:type="dxa"/>
            <w:tcBorders>
              <w:top w:val="dotted" w:sz="4" w:space="0" w:color="auto"/>
              <w:left w:val="single" w:sz="4" w:space="0" w:color="auto"/>
              <w:bottom w:val="single" w:sz="4" w:space="0" w:color="auto"/>
              <w:right w:val="single" w:sz="4" w:space="0" w:color="auto"/>
            </w:tcBorders>
          </w:tcPr>
          <w:p w14:paraId="20A83988" w14:textId="77777777" w:rsidR="00F327B4" w:rsidRDefault="00F327B4" w:rsidP="0006215E">
            <w:pPr>
              <w:pStyle w:val="Header"/>
            </w:pPr>
            <w:r>
              <w:t>gioitinh</w:t>
            </w:r>
          </w:p>
        </w:tc>
        <w:tc>
          <w:tcPr>
            <w:tcW w:w="1116" w:type="dxa"/>
            <w:tcBorders>
              <w:top w:val="dotted" w:sz="4" w:space="0" w:color="auto"/>
              <w:left w:val="single" w:sz="4" w:space="0" w:color="auto"/>
              <w:bottom w:val="single" w:sz="4" w:space="0" w:color="auto"/>
              <w:right w:val="single" w:sz="4" w:space="0" w:color="auto"/>
            </w:tcBorders>
          </w:tcPr>
          <w:p w14:paraId="70B3E17B" w14:textId="77777777" w:rsidR="00F327B4" w:rsidRDefault="00F327B4" w:rsidP="0006215E">
            <w:pPr>
              <w:pStyle w:val="Header"/>
            </w:pPr>
            <w:r>
              <w:t>Varchar</w:t>
            </w:r>
          </w:p>
        </w:tc>
        <w:tc>
          <w:tcPr>
            <w:tcW w:w="547" w:type="dxa"/>
            <w:tcBorders>
              <w:top w:val="dotted" w:sz="4" w:space="0" w:color="auto"/>
              <w:left w:val="single" w:sz="4" w:space="0" w:color="auto"/>
              <w:bottom w:val="single" w:sz="4" w:space="0" w:color="auto"/>
              <w:right w:val="single" w:sz="4" w:space="0" w:color="auto"/>
            </w:tcBorders>
          </w:tcPr>
          <w:p w14:paraId="3FDE2C09" w14:textId="77777777" w:rsidR="00F327B4" w:rsidRPr="003A3879" w:rsidRDefault="00F327B4" w:rsidP="0006215E">
            <w:pPr>
              <w:pStyle w:val="Header"/>
            </w:pPr>
          </w:p>
        </w:tc>
        <w:tc>
          <w:tcPr>
            <w:tcW w:w="448" w:type="dxa"/>
            <w:tcBorders>
              <w:top w:val="dotted" w:sz="4" w:space="0" w:color="auto"/>
              <w:left w:val="single" w:sz="4" w:space="0" w:color="auto"/>
              <w:bottom w:val="single" w:sz="4" w:space="0" w:color="auto"/>
              <w:right w:val="single" w:sz="4" w:space="0" w:color="auto"/>
            </w:tcBorders>
          </w:tcPr>
          <w:p w14:paraId="494C34F4" w14:textId="77777777" w:rsidR="00F327B4" w:rsidRPr="003A3879" w:rsidRDefault="00F327B4" w:rsidP="0006215E">
            <w:pPr>
              <w:pStyle w:val="Header"/>
            </w:pPr>
          </w:p>
        </w:tc>
        <w:tc>
          <w:tcPr>
            <w:tcW w:w="448" w:type="dxa"/>
            <w:tcBorders>
              <w:top w:val="dotted" w:sz="4" w:space="0" w:color="auto"/>
              <w:left w:val="single" w:sz="4" w:space="0" w:color="auto"/>
              <w:bottom w:val="single" w:sz="4" w:space="0" w:color="auto"/>
              <w:right w:val="single" w:sz="4" w:space="0" w:color="auto"/>
            </w:tcBorders>
          </w:tcPr>
          <w:p w14:paraId="0B984CC3" w14:textId="77777777" w:rsidR="00F327B4" w:rsidRPr="003A3879" w:rsidRDefault="00F327B4" w:rsidP="0006215E">
            <w:pPr>
              <w:pStyle w:val="Header"/>
            </w:pPr>
          </w:p>
        </w:tc>
        <w:tc>
          <w:tcPr>
            <w:tcW w:w="757" w:type="dxa"/>
            <w:tcBorders>
              <w:top w:val="dotted" w:sz="4" w:space="0" w:color="auto"/>
              <w:left w:val="single" w:sz="4" w:space="0" w:color="auto"/>
              <w:bottom w:val="single" w:sz="4" w:space="0" w:color="auto"/>
              <w:right w:val="single" w:sz="4" w:space="0" w:color="auto"/>
            </w:tcBorders>
          </w:tcPr>
          <w:p w14:paraId="6CC57954" w14:textId="77777777" w:rsidR="00F327B4" w:rsidRPr="003A3879" w:rsidRDefault="00F327B4" w:rsidP="0006215E">
            <w:pPr>
              <w:pStyle w:val="Header"/>
            </w:pPr>
          </w:p>
        </w:tc>
        <w:tc>
          <w:tcPr>
            <w:tcW w:w="4447" w:type="dxa"/>
            <w:tcBorders>
              <w:top w:val="dotted" w:sz="4" w:space="0" w:color="auto"/>
              <w:left w:val="single" w:sz="4" w:space="0" w:color="auto"/>
              <w:bottom w:val="single" w:sz="4" w:space="0" w:color="auto"/>
              <w:right w:val="single" w:sz="4" w:space="0" w:color="auto"/>
            </w:tcBorders>
          </w:tcPr>
          <w:p w14:paraId="6ECC76F6" w14:textId="77777777" w:rsidR="00F327B4" w:rsidRDefault="00F327B4" w:rsidP="0006215E">
            <w:pPr>
              <w:pStyle w:val="Header"/>
            </w:pPr>
            <w:r>
              <w:t>Giới tính khách hang</w:t>
            </w:r>
          </w:p>
        </w:tc>
      </w:tr>
      <w:tr w:rsidR="00F327B4" w:rsidRPr="003A3879" w14:paraId="2CD1065A" w14:textId="77777777" w:rsidTr="0006215E">
        <w:trPr>
          <w:trHeight w:val="255"/>
        </w:trPr>
        <w:tc>
          <w:tcPr>
            <w:tcW w:w="1816" w:type="dxa"/>
            <w:tcBorders>
              <w:top w:val="dotted" w:sz="4" w:space="0" w:color="auto"/>
              <w:left w:val="single" w:sz="4" w:space="0" w:color="auto"/>
              <w:bottom w:val="single" w:sz="4" w:space="0" w:color="auto"/>
              <w:right w:val="single" w:sz="4" w:space="0" w:color="auto"/>
            </w:tcBorders>
          </w:tcPr>
          <w:p w14:paraId="5BB24472" w14:textId="77777777" w:rsidR="00F327B4" w:rsidRDefault="00F327B4" w:rsidP="0006215E">
            <w:pPr>
              <w:pStyle w:val="Header"/>
            </w:pPr>
            <w:r>
              <w:t>email</w:t>
            </w:r>
          </w:p>
        </w:tc>
        <w:tc>
          <w:tcPr>
            <w:tcW w:w="1116" w:type="dxa"/>
            <w:tcBorders>
              <w:top w:val="dotted" w:sz="4" w:space="0" w:color="auto"/>
              <w:left w:val="single" w:sz="4" w:space="0" w:color="auto"/>
              <w:bottom w:val="single" w:sz="4" w:space="0" w:color="auto"/>
              <w:right w:val="single" w:sz="4" w:space="0" w:color="auto"/>
            </w:tcBorders>
          </w:tcPr>
          <w:p w14:paraId="60F8A1AE" w14:textId="77777777" w:rsidR="00F327B4" w:rsidRDefault="00F327B4" w:rsidP="0006215E">
            <w:pPr>
              <w:pStyle w:val="Header"/>
            </w:pPr>
            <w:r>
              <w:t>Varchar</w:t>
            </w:r>
          </w:p>
        </w:tc>
        <w:tc>
          <w:tcPr>
            <w:tcW w:w="547" w:type="dxa"/>
            <w:tcBorders>
              <w:top w:val="dotted" w:sz="4" w:space="0" w:color="auto"/>
              <w:left w:val="single" w:sz="4" w:space="0" w:color="auto"/>
              <w:bottom w:val="single" w:sz="4" w:space="0" w:color="auto"/>
              <w:right w:val="single" w:sz="4" w:space="0" w:color="auto"/>
            </w:tcBorders>
          </w:tcPr>
          <w:p w14:paraId="3D5F6900" w14:textId="77777777" w:rsidR="00F327B4" w:rsidRPr="003A3879" w:rsidRDefault="00F327B4" w:rsidP="0006215E">
            <w:pPr>
              <w:pStyle w:val="Header"/>
            </w:pPr>
          </w:p>
        </w:tc>
        <w:tc>
          <w:tcPr>
            <w:tcW w:w="448" w:type="dxa"/>
            <w:tcBorders>
              <w:top w:val="dotted" w:sz="4" w:space="0" w:color="auto"/>
              <w:left w:val="single" w:sz="4" w:space="0" w:color="auto"/>
              <w:bottom w:val="single" w:sz="4" w:space="0" w:color="auto"/>
              <w:right w:val="single" w:sz="4" w:space="0" w:color="auto"/>
            </w:tcBorders>
          </w:tcPr>
          <w:p w14:paraId="104C0835" w14:textId="77777777" w:rsidR="00F327B4" w:rsidRPr="003A3879" w:rsidRDefault="00F327B4" w:rsidP="0006215E">
            <w:pPr>
              <w:pStyle w:val="Header"/>
            </w:pPr>
          </w:p>
        </w:tc>
        <w:tc>
          <w:tcPr>
            <w:tcW w:w="448" w:type="dxa"/>
            <w:tcBorders>
              <w:top w:val="dotted" w:sz="4" w:space="0" w:color="auto"/>
              <w:left w:val="single" w:sz="4" w:space="0" w:color="auto"/>
              <w:bottom w:val="single" w:sz="4" w:space="0" w:color="auto"/>
              <w:right w:val="single" w:sz="4" w:space="0" w:color="auto"/>
            </w:tcBorders>
          </w:tcPr>
          <w:p w14:paraId="4FE39F9C" w14:textId="77777777" w:rsidR="00F327B4" w:rsidRPr="003A3879" w:rsidRDefault="00F327B4" w:rsidP="0006215E">
            <w:pPr>
              <w:pStyle w:val="Header"/>
            </w:pPr>
          </w:p>
        </w:tc>
        <w:tc>
          <w:tcPr>
            <w:tcW w:w="757" w:type="dxa"/>
            <w:tcBorders>
              <w:top w:val="dotted" w:sz="4" w:space="0" w:color="auto"/>
              <w:left w:val="single" w:sz="4" w:space="0" w:color="auto"/>
              <w:bottom w:val="single" w:sz="4" w:space="0" w:color="auto"/>
              <w:right w:val="single" w:sz="4" w:space="0" w:color="auto"/>
            </w:tcBorders>
          </w:tcPr>
          <w:p w14:paraId="6A6F1303" w14:textId="77777777" w:rsidR="00F327B4" w:rsidRPr="00B87381" w:rsidRDefault="00F327B4" w:rsidP="0006215E">
            <w:pPr>
              <w:pStyle w:val="Header"/>
              <w:rPr>
                <w:lang w:val="vi-VN"/>
              </w:rPr>
            </w:pPr>
            <w:r>
              <w:rPr>
                <w:lang w:val="vi-VN"/>
              </w:rPr>
              <w:t>X</w:t>
            </w:r>
          </w:p>
        </w:tc>
        <w:tc>
          <w:tcPr>
            <w:tcW w:w="4447" w:type="dxa"/>
            <w:tcBorders>
              <w:top w:val="dotted" w:sz="4" w:space="0" w:color="auto"/>
              <w:left w:val="single" w:sz="4" w:space="0" w:color="auto"/>
              <w:bottom w:val="single" w:sz="4" w:space="0" w:color="auto"/>
              <w:right w:val="single" w:sz="4" w:space="0" w:color="auto"/>
            </w:tcBorders>
          </w:tcPr>
          <w:p w14:paraId="42395725" w14:textId="77777777" w:rsidR="00F327B4" w:rsidRDefault="00F327B4" w:rsidP="0006215E">
            <w:pPr>
              <w:pStyle w:val="Header"/>
            </w:pPr>
            <w:r>
              <w:t>Email của khách hang</w:t>
            </w:r>
          </w:p>
        </w:tc>
      </w:tr>
    </w:tbl>
    <w:p w14:paraId="69ED715A" w14:textId="77777777" w:rsidR="00F327B4" w:rsidRDefault="00F327B4" w:rsidP="00F327B4">
      <w:pPr>
        <w:pStyle w:val="BodyText"/>
        <w:rPr>
          <w:b/>
        </w:rPr>
      </w:pPr>
    </w:p>
    <w:p w14:paraId="55226E8C" w14:textId="77777777" w:rsidR="00F327B4" w:rsidRPr="003A3879" w:rsidRDefault="00F327B4" w:rsidP="00F327B4">
      <w:pPr>
        <w:pStyle w:val="Demuc"/>
        <w:rPr>
          <w:rFonts w:cs="Times New Roman"/>
        </w:rPr>
      </w:pPr>
      <w:r>
        <w:rPr>
          <w:rFonts w:cs="Times New Roman"/>
        </w:rPr>
        <w:t>Bảng phim:</w:t>
      </w:r>
    </w:p>
    <w:tbl>
      <w:tblPr>
        <w:tblW w:w="9606" w:type="dxa"/>
        <w:tblInd w:w="108" w:type="dxa"/>
        <w:tblBorders>
          <w:top w:val="single" w:sz="4" w:space="0" w:color="auto"/>
          <w:left w:val="single" w:sz="4" w:space="0" w:color="auto"/>
          <w:bottom w:val="single" w:sz="4" w:space="0" w:color="auto"/>
          <w:right w:val="single" w:sz="4" w:space="0" w:color="auto"/>
          <w:insideH w:val="dotted" w:sz="4" w:space="0" w:color="auto"/>
          <w:insideV w:val="single" w:sz="4" w:space="0" w:color="auto"/>
        </w:tblBorders>
        <w:tblLayout w:type="fixed"/>
        <w:tblLook w:val="0000" w:firstRow="0" w:lastRow="0" w:firstColumn="0" w:lastColumn="0" w:noHBand="0" w:noVBand="0"/>
      </w:tblPr>
      <w:tblGrid>
        <w:gridCol w:w="1806"/>
        <w:gridCol w:w="1116"/>
        <w:gridCol w:w="543"/>
        <w:gridCol w:w="446"/>
        <w:gridCol w:w="446"/>
        <w:gridCol w:w="569"/>
        <w:gridCol w:w="4680"/>
      </w:tblGrid>
      <w:tr w:rsidR="00F327B4" w:rsidRPr="003A3879" w14:paraId="53F6A65E" w14:textId="77777777" w:rsidTr="0006215E">
        <w:trPr>
          <w:tblHeader/>
        </w:trPr>
        <w:tc>
          <w:tcPr>
            <w:tcW w:w="9606" w:type="dxa"/>
            <w:gridSpan w:val="7"/>
            <w:tcBorders>
              <w:top w:val="single" w:sz="4" w:space="0" w:color="auto"/>
              <w:left w:val="single" w:sz="4" w:space="0" w:color="auto"/>
              <w:bottom w:val="single" w:sz="4" w:space="0" w:color="auto"/>
              <w:right w:val="single" w:sz="4" w:space="0" w:color="auto"/>
            </w:tcBorders>
          </w:tcPr>
          <w:p w14:paraId="24F7DD6F" w14:textId="77777777" w:rsidR="00F327B4" w:rsidRPr="003A3879" w:rsidRDefault="00F327B4" w:rsidP="0006215E">
            <w:pPr>
              <w:pStyle w:val="Table120"/>
            </w:pPr>
            <w:r w:rsidRPr="003A3879">
              <w:rPr>
                <w:b/>
              </w:rPr>
              <w:t xml:space="preserve">Mô tả: </w:t>
            </w:r>
            <w:r>
              <w:rPr>
                <w:b/>
              </w:rPr>
              <w:t>Bảng Phim</w:t>
            </w:r>
          </w:p>
        </w:tc>
      </w:tr>
      <w:tr w:rsidR="00F327B4" w:rsidRPr="003A3879" w14:paraId="6553AED2" w14:textId="77777777" w:rsidTr="0006215E">
        <w:trPr>
          <w:tblHeader/>
        </w:trPr>
        <w:tc>
          <w:tcPr>
            <w:tcW w:w="1806" w:type="dxa"/>
            <w:tcBorders>
              <w:top w:val="single" w:sz="4" w:space="0" w:color="auto"/>
              <w:left w:val="single" w:sz="4" w:space="0" w:color="auto"/>
              <w:bottom w:val="dotted" w:sz="4" w:space="0" w:color="auto"/>
              <w:right w:val="single" w:sz="4" w:space="0" w:color="auto"/>
            </w:tcBorders>
            <w:shd w:val="pct12" w:color="auto" w:fill="FFFFFF"/>
          </w:tcPr>
          <w:p w14:paraId="38594315" w14:textId="77777777" w:rsidR="00F327B4" w:rsidRPr="003A3879" w:rsidRDefault="00F327B4" w:rsidP="0006215E">
            <w:pPr>
              <w:pStyle w:val="Table120"/>
              <w:rPr>
                <w:b/>
              </w:rPr>
            </w:pPr>
            <w:r w:rsidRPr="003A3879">
              <w:rPr>
                <w:b/>
              </w:rPr>
              <w:t>Thuộc tính</w:t>
            </w:r>
          </w:p>
        </w:tc>
        <w:tc>
          <w:tcPr>
            <w:tcW w:w="1116" w:type="dxa"/>
            <w:tcBorders>
              <w:top w:val="single" w:sz="4" w:space="0" w:color="auto"/>
              <w:left w:val="single" w:sz="4" w:space="0" w:color="auto"/>
              <w:bottom w:val="dotted" w:sz="4" w:space="0" w:color="auto"/>
              <w:right w:val="single" w:sz="4" w:space="0" w:color="auto"/>
            </w:tcBorders>
            <w:shd w:val="pct12" w:color="auto" w:fill="FFFFFF"/>
          </w:tcPr>
          <w:p w14:paraId="536F5BC9" w14:textId="77777777" w:rsidR="00F327B4" w:rsidRPr="003A3879" w:rsidRDefault="00F327B4" w:rsidP="0006215E">
            <w:pPr>
              <w:pStyle w:val="Table120"/>
              <w:rPr>
                <w:b/>
              </w:rPr>
            </w:pPr>
            <w:r w:rsidRPr="003A3879">
              <w:rPr>
                <w:b/>
              </w:rPr>
              <w:t>Kiểu</w:t>
            </w:r>
          </w:p>
        </w:tc>
        <w:tc>
          <w:tcPr>
            <w:tcW w:w="543" w:type="dxa"/>
            <w:tcBorders>
              <w:top w:val="single" w:sz="4" w:space="0" w:color="auto"/>
              <w:left w:val="single" w:sz="4" w:space="0" w:color="auto"/>
              <w:bottom w:val="dotted" w:sz="4" w:space="0" w:color="auto"/>
              <w:right w:val="single" w:sz="4" w:space="0" w:color="auto"/>
            </w:tcBorders>
            <w:shd w:val="pct12" w:color="auto" w:fill="FFFFFF"/>
          </w:tcPr>
          <w:p w14:paraId="72212215" w14:textId="77777777" w:rsidR="00F327B4" w:rsidRPr="003A3879" w:rsidRDefault="00F327B4" w:rsidP="0006215E">
            <w:pPr>
              <w:pStyle w:val="Table120"/>
              <w:rPr>
                <w:b/>
              </w:rPr>
            </w:pPr>
            <w:r w:rsidRPr="003A3879">
              <w:rPr>
                <w:b/>
              </w:rPr>
              <w:t>K</w:t>
            </w:r>
          </w:p>
        </w:tc>
        <w:tc>
          <w:tcPr>
            <w:tcW w:w="446" w:type="dxa"/>
            <w:tcBorders>
              <w:top w:val="single" w:sz="4" w:space="0" w:color="auto"/>
              <w:left w:val="single" w:sz="4" w:space="0" w:color="auto"/>
              <w:bottom w:val="dotted" w:sz="4" w:space="0" w:color="auto"/>
              <w:right w:val="single" w:sz="4" w:space="0" w:color="auto"/>
            </w:tcBorders>
            <w:shd w:val="pct12" w:color="auto" w:fill="FFFFFF"/>
          </w:tcPr>
          <w:p w14:paraId="7C256754" w14:textId="77777777" w:rsidR="00F327B4" w:rsidRPr="003A3879" w:rsidRDefault="00F327B4" w:rsidP="0006215E">
            <w:pPr>
              <w:pStyle w:val="Table120"/>
              <w:rPr>
                <w:b/>
              </w:rPr>
            </w:pPr>
            <w:r w:rsidRPr="003A3879">
              <w:rPr>
                <w:b/>
              </w:rPr>
              <w:t>U</w:t>
            </w:r>
          </w:p>
        </w:tc>
        <w:tc>
          <w:tcPr>
            <w:tcW w:w="446" w:type="dxa"/>
            <w:tcBorders>
              <w:top w:val="single" w:sz="4" w:space="0" w:color="auto"/>
              <w:left w:val="single" w:sz="4" w:space="0" w:color="auto"/>
              <w:bottom w:val="dotted" w:sz="4" w:space="0" w:color="auto"/>
              <w:right w:val="single" w:sz="4" w:space="0" w:color="auto"/>
            </w:tcBorders>
            <w:shd w:val="pct12" w:color="auto" w:fill="FFFFFF"/>
          </w:tcPr>
          <w:p w14:paraId="41F9EA57" w14:textId="77777777" w:rsidR="00F327B4" w:rsidRPr="003A3879" w:rsidRDefault="00F327B4" w:rsidP="0006215E">
            <w:pPr>
              <w:pStyle w:val="Table120"/>
              <w:rPr>
                <w:b/>
              </w:rPr>
            </w:pPr>
            <w:r w:rsidRPr="003A3879">
              <w:rPr>
                <w:b/>
              </w:rPr>
              <w:t>M</w:t>
            </w:r>
          </w:p>
        </w:tc>
        <w:tc>
          <w:tcPr>
            <w:tcW w:w="569" w:type="dxa"/>
            <w:tcBorders>
              <w:top w:val="single" w:sz="4" w:space="0" w:color="auto"/>
              <w:left w:val="single" w:sz="4" w:space="0" w:color="auto"/>
              <w:bottom w:val="dotted" w:sz="4" w:space="0" w:color="auto"/>
              <w:right w:val="single" w:sz="4" w:space="0" w:color="auto"/>
            </w:tcBorders>
            <w:shd w:val="pct12" w:color="auto" w:fill="FFFFFF"/>
          </w:tcPr>
          <w:p w14:paraId="2B9FE9F1" w14:textId="542C83C0" w:rsidR="00F327B4" w:rsidRPr="003A3879" w:rsidRDefault="008C60DC" w:rsidP="0006215E">
            <w:pPr>
              <w:pStyle w:val="Table120"/>
              <w:rPr>
                <w:b/>
              </w:rPr>
            </w:pPr>
            <w:r>
              <w:rPr>
                <w:b/>
              </w:rPr>
              <w:t>F</w:t>
            </w:r>
            <w:r w:rsidR="00F327B4">
              <w:rPr>
                <w:b/>
              </w:rPr>
              <w:t>K</w:t>
            </w:r>
          </w:p>
        </w:tc>
        <w:tc>
          <w:tcPr>
            <w:tcW w:w="4680" w:type="dxa"/>
            <w:tcBorders>
              <w:top w:val="single" w:sz="4" w:space="0" w:color="auto"/>
              <w:left w:val="single" w:sz="4" w:space="0" w:color="auto"/>
              <w:bottom w:val="dotted" w:sz="4" w:space="0" w:color="auto"/>
              <w:right w:val="single" w:sz="4" w:space="0" w:color="auto"/>
            </w:tcBorders>
            <w:shd w:val="pct12" w:color="auto" w:fill="FFFFFF"/>
          </w:tcPr>
          <w:p w14:paraId="30DE9054" w14:textId="77777777" w:rsidR="00F327B4" w:rsidRPr="003A3879" w:rsidRDefault="00F327B4" w:rsidP="0006215E">
            <w:pPr>
              <w:pStyle w:val="Table120"/>
              <w:rPr>
                <w:b/>
              </w:rPr>
            </w:pPr>
            <w:r w:rsidRPr="003A3879">
              <w:rPr>
                <w:b/>
              </w:rPr>
              <w:t>Diễn giải</w:t>
            </w:r>
          </w:p>
        </w:tc>
      </w:tr>
      <w:tr w:rsidR="00F327B4" w:rsidRPr="003A3879" w14:paraId="71BC78F6" w14:textId="77777777" w:rsidTr="0006215E">
        <w:tc>
          <w:tcPr>
            <w:tcW w:w="1806" w:type="dxa"/>
            <w:tcBorders>
              <w:top w:val="nil"/>
              <w:left w:val="single" w:sz="4" w:space="0" w:color="auto"/>
              <w:bottom w:val="dotted" w:sz="4" w:space="0" w:color="auto"/>
              <w:right w:val="single" w:sz="4" w:space="0" w:color="auto"/>
            </w:tcBorders>
          </w:tcPr>
          <w:p w14:paraId="566692FE" w14:textId="77777777" w:rsidR="00F327B4" w:rsidRPr="003A3879" w:rsidRDefault="00F327B4" w:rsidP="0006215E">
            <w:pPr>
              <w:pStyle w:val="Table120"/>
            </w:pPr>
            <w:r>
              <w:t>maphim</w:t>
            </w:r>
          </w:p>
        </w:tc>
        <w:tc>
          <w:tcPr>
            <w:tcW w:w="1116" w:type="dxa"/>
            <w:tcBorders>
              <w:top w:val="nil"/>
              <w:left w:val="single" w:sz="4" w:space="0" w:color="auto"/>
              <w:bottom w:val="dotted" w:sz="4" w:space="0" w:color="auto"/>
              <w:right w:val="single" w:sz="4" w:space="0" w:color="auto"/>
            </w:tcBorders>
          </w:tcPr>
          <w:p w14:paraId="3821F8E9" w14:textId="77777777" w:rsidR="00F327B4" w:rsidRPr="003A3879" w:rsidRDefault="00F327B4" w:rsidP="0006215E">
            <w:pPr>
              <w:pStyle w:val="Header"/>
            </w:pPr>
            <w:r>
              <w:t>int</w:t>
            </w:r>
          </w:p>
        </w:tc>
        <w:tc>
          <w:tcPr>
            <w:tcW w:w="543" w:type="dxa"/>
            <w:tcBorders>
              <w:top w:val="nil"/>
              <w:left w:val="single" w:sz="4" w:space="0" w:color="auto"/>
              <w:bottom w:val="dotted" w:sz="4" w:space="0" w:color="auto"/>
              <w:right w:val="single" w:sz="4" w:space="0" w:color="auto"/>
            </w:tcBorders>
          </w:tcPr>
          <w:p w14:paraId="0A56C5EF" w14:textId="77777777" w:rsidR="00F327B4" w:rsidRPr="003A3879" w:rsidRDefault="00F327B4" w:rsidP="0006215E">
            <w:pPr>
              <w:pStyle w:val="Header"/>
            </w:pPr>
            <w:r w:rsidRPr="003A3879">
              <w:t>x</w:t>
            </w:r>
          </w:p>
        </w:tc>
        <w:tc>
          <w:tcPr>
            <w:tcW w:w="446" w:type="dxa"/>
            <w:tcBorders>
              <w:top w:val="nil"/>
              <w:left w:val="single" w:sz="4" w:space="0" w:color="auto"/>
              <w:bottom w:val="dotted" w:sz="4" w:space="0" w:color="auto"/>
              <w:right w:val="single" w:sz="4" w:space="0" w:color="auto"/>
            </w:tcBorders>
          </w:tcPr>
          <w:p w14:paraId="3DF419A5" w14:textId="77777777" w:rsidR="00F327B4" w:rsidRPr="003A3879" w:rsidRDefault="00F327B4" w:rsidP="0006215E">
            <w:pPr>
              <w:pStyle w:val="Header"/>
            </w:pPr>
            <w:r w:rsidRPr="003A3879">
              <w:t>x</w:t>
            </w:r>
          </w:p>
        </w:tc>
        <w:tc>
          <w:tcPr>
            <w:tcW w:w="446" w:type="dxa"/>
            <w:tcBorders>
              <w:top w:val="nil"/>
              <w:left w:val="single" w:sz="4" w:space="0" w:color="auto"/>
              <w:bottom w:val="dotted" w:sz="4" w:space="0" w:color="auto"/>
              <w:right w:val="single" w:sz="4" w:space="0" w:color="auto"/>
            </w:tcBorders>
          </w:tcPr>
          <w:p w14:paraId="5888B524" w14:textId="77777777" w:rsidR="00F327B4" w:rsidRPr="003A3879" w:rsidRDefault="00F327B4" w:rsidP="0006215E">
            <w:pPr>
              <w:pStyle w:val="Header"/>
            </w:pPr>
            <w:r w:rsidRPr="003A3879">
              <w:t>x</w:t>
            </w:r>
          </w:p>
        </w:tc>
        <w:tc>
          <w:tcPr>
            <w:tcW w:w="569" w:type="dxa"/>
            <w:tcBorders>
              <w:top w:val="nil"/>
              <w:left w:val="single" w:sz="4" w:space="0" w:color="auto"/>
              <w:bottom w:val="dotted" w:sz="4" w:space="0" w:color="auto"/>
              <w:right w:val="single" w:sz="4" w:space="0" w:color="auto"/>
            </w:tcBorders>
          </w:tcPr>
          <w:p w14:paraId="0F9A1CFE" w14:textId="77777777" w:rsidR="00F327B4" w:rsidRDefault="00F327B4" w:rsidP="0006215E">
            <w:pPr>
              <w:pStyle w:val="Header"/>
            </w:pPr>
          </w:p>
        </w:tc>
        <w:tc>
          <w:tcPr>
            <w:tcW w:w="4680" w:type="dxa"/>
            <w:tcBorders>
              <w:top w:val="nil"/>
              <w:left w:val="single" w:sz="4" w:space="0" w:color="auto"/>
              <w:bottom w:val="dotted" w:sz="4" w:space="0" w:color="auto"/>
              <w:right w:val="single" w:sz="4" w:space="0" w:color="auto"/>
            </w:tcBorders>
          </w:tcPr>
          <w:p w14:paraId="2656F9DE" w14:textId="77777777" w:rsidR="00F327B4" w:rsidRPr="003A3879" w:rsidRDefault="00F327B4" w:rsidP="0006215E">
            <w:pPr>
              <w:pStyle w:val="Header"/>
            </w:pPr>
            <w:r>
              <w:t>Mã phim</w:t>
            </w:r>
          </w:p>
        </w:tc>
      </w:tr>
      <w:tr w:rsidR="00F327B4" w:rsidRPr="003A3879" w14:paraId="4B14399B" w14:textId="77777777" w:rsidTr="0006215E">
        <w:tc>
          <w:tcPr>
            <w:tcW w:w="1806" w:type="dxa"/>
            <w:tcBorders>
              <w:top w:val="dotted" w:sz="4" w:space="0" w:color="auto"/>
              <w:left w:val="single" w:sz="4" w:space="0" w:color="auto"/>
              <w:bottom w:val="dotted" w:sz="4" w:space="0" w:color="auto"/>
              <w:right w:val="single" w:sz="4" w:space="0" w:color="auto"/>
            </w:tcBorders>
          </w:tcPr>
          <w:p w14:paraId="667961DD" w14:textId="77777777" w:rsidR="00F327B4" w:rsidRPr="003A3879" w:rsidRDefault="00F327B4" w:rsidP="0006215E">
            <w:pPr>
              <w:pStyle w:val="Header"/>
            </w:pPr>
            <w:r>
              <w:t>tenphim</w:t>
            </w:r>
          </w:p>
        </w:tc>
        <w:tc>
          <w:tcPr>
            <w:tcW w:w="1116" w:type="dxa"/>
            <w:tcBorders>
              <w:top w:val="dotted" w:sz="4" w:space="0" w:color="auto"/>
              <w:left w:val="single" w:sz="4" w:space="0" w:color="auto"/>
              <w:bottom w:val="dotted" w:sz="4" w:space="0" w:color="auto"/>
              <w:right w:val="single" w:sz="4" w:space="0" w:color="auto"/>
            </w:tcBorders>
          </w:tcPr>
          <w:p w14:paraId="59AC35B9" w14:textId="77777777" w:rsidR="00F327B4" w:rsidRPr="003A3879" w:rsidRDefault="00F327B4" w:rsidP="0006215E">
            <w:pPr>
              <w:pStyle w:val="Header"/>
            </w:pPr>
            <w:r>
              <w:t>nvarchar</w:t>
            </w:r>
          </w:p>
        </w:tc>
        <w:tc>
          <w:tcPr>
            <w:tcW w:w="543" w:type="dxa"/>
            <w:tcBorders>
              <w:top w:val="dotted" w:sz="4" w:space="0" w:color="auto"/>
              <w:left w:val="single" w:sz="4" w:space="0" w:color="auto"/>
              <w:bottom w:val="dotted" w:sz="4" w:space="0" w:color="auto"/>
              <w:right w:val="single" w:sz="4" w:space="0" w:color="auto"/>
            </w:tcBorders>
          </w:tcPr>
          <w:p w14:paraId="3E95DD43" w14:textId="77777777" w:rsidR="00F327B4" w:rsidRPr="003A3879" w:rsidRDefault="00F327B4" w:rsidP="0006215E">
            <w:pPr>
              <w:pStyle w:val="Header"/>
            </w:pPr>
          </w:p>
        </w:tc>
        <w:tc>
          <w:tcPr>
            <w:tcW w:w="446" w:type="dxa"/>
            <w:tcBorders>
              <w:top w:val="dotted" w:sz="4" w:space="0" w:color="auto"/>
              <w:left w:val="single" w:sz="4" w:space="0" w:color="auto"/>
              <w:bottom w:val="dotted" w:sz="4" w:space="0" w:color="auto"/>
              <w:right w:val="single" w:sz="4" w:space="0" w:color="auto"/>
            </w:tcBorders>
          </w:tcPr>
          <w:p w14:paraId="16563221" w14:textId="77777777" w:rsidR="00F327B4" w:rsidRPr="003A3879" w:rsidRDefault="00F327B4" w:rsidP="0006215E">
            <w:pPr>
              <w:pStyle w:val="Header"/>
            </w:pPr>
          </w:p>
        </w:tc>
        <w:tc>
          <w:tcPr>
            <w:tcW w:w="446" w:type="dxa"/>
            <w:tcBorders>
              <w:top w:val="dotted" w:sz="4" w:space="0" w:color="auto"/>
              <w:left w:val="single" w:sz="4" w:space="0" w:color="auto"/>
              <w:bottom w:val="dotted" w:sz="4" w:space="0" w:color="auto"/>
              <w:right w:val="single" w:sz="4" w:space="0" w:color="auto"/>
            </w:tcBorders>
          </w:tcPr>
          <w:p w14:paraId="03CDC6DA" w14:textId="77777777" w:rsidR="00F327B4" w:rsidRPr="003A3879" w:rsidRDefault="00F327B4" w:rsidP="0006215E">
            <w:pPr>
              <w:pStyle w:val="Header"/>
            </w:pPr>
            <w:r w:rsidRPr="003A3879">
              <w:t>x</w:t>
            </w:r>
          </w:p>
        </w:tc>
        <w:tc>
          <w:tcPr>
            <w:tcW w:w="569" w:type="dxa"/>
            <w:tcBorders>
              <w:top w:val="dotted" w:sz="4" w:space="0" w:color="auto"/>
              <w:left w:val="single" w:sz="4" w:space="0" w:color="auto"/>
              <w:bottom w:val="dotted" w:sz="4" w:space="0" w:color="auto"/>
              <w:right w:val="single" w:sz="4" w:space="0" w:color="auto"/>
            </w:tcBorders>
          </w:tcPr>
          <w:p w14:paraId="085248C7" w14:textId="77777777" w:rsidR="00F327B4" w:rsidRDefault="00F327B4" w:rsidP="0006215E">
            <w:pPr>
              <w:pStyle w:val="Header"/>
            </w:pPr>
          </w:p>
        </w:tc>
        <w:tc>
          <w:tcPr>
            <w:tcW w:w="4680" w:type="dxa"/>
            <w:tcBorders>
              <w:top w:val="dotted" w:sz="4" w:space="0" w:color="auto"/>
              <w:left w:val="single" w:sz="4" w:space="0" w:color="auto"/>
              <w:bottom w:val="dotted" w:sz="4" w:space="0" w:color="auto"/>
              <w:right w:val="single" w:sz="4" w:space="0" w:color="auto"/>
            </w:tcBorders>
          </w:tcPr>
          <w:p w14:paraId="57BEBAE1" w14:textId="77777777" w:rsidR="00F327B4" w:rsidRPr="003A3879" w:rsidRDefault="00F327B4" w:rsidP="0006215E">
            <w:pPr>
              <w:pStyle w:val="Header"/>
            </w:pPr>
            <w:r>
              <w:t>Tên phim</w:t>
            </w:r>
          </w:p>
        </w:tc>
      </w:tr>
      <w:tr w:rsidR="00F327B4" w:rsidRPr="003A3879" w14:paraId="68DDED10" w14:textId="77777777" w:rsidTr="0006215E">
        <w:tc>
          <w:tcPr>
            <w:tcW w:w="1806" w:type="dxa"/>
            <w:tcBorders>
              <w:top w:val="dotted" w:sz="4" w:space="0" w:color="auto"/>
              <w:left w:val="single" w:sz="4" w:space="0" w:color="auto"/>
              <w:bottom w:val="dotted" w:sz="4" w:space="0" w:color="auto"/>
              <w:right w:val="single" w:sz="4" w:space="0" w:color="auto"/>
            </w:tcBorders>
          </w:tcPr>
          <w:p w14:paraId="61F2D06A" w14:textId="77777777" w:rsidR="00F327B4" w:rsidRPr="003A3879" w:rsidRDefault="00F327B4" w:rsidP="0006215E">
            <w:pPr>
              <w:pStyle w:val="Header"/>
            </w:pPr>
            <w:r>
              <w:t>maloaiphim</w:t>
            </w:r>
          </w:p>
        </w:tc>
        <w:tc>
          <w:tcPr>
            <w:tcW w:w="1116" w:type="dxa"/>
            <w:tcBorders>
              <w:top w:val="dotted" w:sz="4" w:space="0" w:color="auto"/>
              <w:left w:val="single" w:sz="4" w:space="0" w:color="auto"/>
              <w:bottom w:val="dotted" w:sz="4" w:space="0" w:color="auto"/>
              <w:right w:val="single" w:sz="4" w:space="0" w:color="auto"/>
            </w:tcBorders>
          </w:tcPr>
          <w:p w14:paraId="3B325BEF" w14:textId="77777777" w:rsidR="00F327B4" w:rsidRPr="003A3879" w:rsidRDefault="00F327B4" w:rsidP="0006215E">
            <w:pPr>
              <w:pStyle w:val="Header"/>
            </w:pPr>
            <w:r>
              <w:t>Varchar</w:t>
            </w:r>
          </w:p>
        </w:tc>
        <w:tc>
          <w:tcPr>
            <w:tcW w:w="543" w:type="dxa"/>
            <w:tcBorders>
              <w:top w:val="dotted" w:sz="4" w:space="0" w:color="auto"/>
              <w:left w:val="single" w:sz="4" w:space="0" w:color="auto"/>
              <w:bottom w:val="dotted" w:sz="4" w:space="0" w:color="auto"/>
              <w:right w:val="single" w:sz="4" w:space="0" w:color="auto"/>
            </w:tcBorders>
          </w:tcPr>
          <w:p w14:paraId="15FDA91B" w14:textId="77777777" w:rsidR="00F327B4" w:rsidRPr="003A3879" w:rsidRDefault="00F327B4" w:rsidP="0006215E">
            <w:pPr>
              <w:pStyle w:val="Header"/>
            </w:pPr>
          </w:p>
        </w:tc>
        <w:tc>
          <w:tcPr>
            <w:tcW w:w="446" w:type="dxa"/>
            <w:tcBorders>
              <w:top w:val="dotted" w:sz="4" w:space="0" w:color="auto"/>
              <w:left w:val="single" w:sz="4" w:space="0" w:color="auto"/>
              <w:bottom w:val="dotted" w:sz="4" w:space="0" w:color="auto"/>
              <w:right w:val="single" w:sz="4" w:space="0" w:color="auto"/>
            </w:tcBorders>
          </w:tcPr>
          <w:p w14:paraId="3F4D3D03" w14:textId="77777777" w:rsidR="00F327B4" w:rsidRPr="003A3879" w:rsidRDefault="00F327B4" w:rsidP="0006215E">
            <w:pPr>
              <w:pStyle w:val="Header"/>
            </w:pPr>
          </w:p>
        </w:tc>
        <w:tc>
          <w:tcPr>
            <w:tcW w:w="446" w:type="dxa"/>
            <w:tcBorders>
              <w:top w:val="dotted" w:sz="4" w:space="0" w:color="auto"/>
              <w:left w:val="single" w:sz="4" w:space="0" w:color="auto"/>
              <w:bottom w:val="dotted" w:sz="4" w:space="0" w:color="auto"/>
              <w:right w:val="single" w:sz="4" w:space="0" w:color="auto"/>
            </w:tcBorders>
          </w:tcPr>
          <w:p w14:paraId="112A6B84" w14:textId="77777777" w:rsidR="00F327B4" w:rsidRPr="00B87381" w:rsidRDefault="00F327B4" w:rsidP="0006215E">
            <w:pPr>
              <w:pStyle w:val="Header"/>
              <w:rPr>
                <w:lang w:val="vi-VN"/>
              </w:rPr>
            </w:pPr>
            <w:r>
              <w:rPr>
                <w:lang w:val="vi-VN"/>
              </w:rPr>
              <w:t>X</w:t>
            </w:r>
          </w:p>
        </w:tc>
        <w:tc>
          <w:tcPr>
            <w:tcW w:w="569" w:type="dxa"/>
            <w:tcBorders>
              <w:top w:val="dotted" w:sz="4" w:space="0" w:color="auto"/>
              <w:left w:val="single" w:sz="4" w:space="0" w:color="auto"/>
              <w:bottom w:val="dotted" w:sz="4" w:space="0" w:color="auto"/>
              <w:right w:val="single" w:sz="4" w:space="0" w:color="auto"/>
            </w:tcBorders>
          </w:tcPr>
          <w:p w14:paraId="236B6F1C" w14:textId="77777777" w:rsidR="00F327B4" w:rsidRDefault="00F327B4" w:rsidP="0006215E">
            <w:pPr>
              <w:pStyle w:val="Header"/>
            </w:pPr>
          </w:p>
        </w:tc>
        <w:tc>
          <w:tcPr>
            <w:tcW w:w="4680" w:type="dxa"/>
            <w:tcBorders>
              <w:top w:val="dotted" w:sz="4" w:space="0" w:color="auto"/>
              <w:left w:val="single" w:sz="4" w:space="0" w:color="auto"/>
              <w:bottom w:val="dotted" w:sz="4" w:space="0" w:color="auto"/>
              <w:right w:val="single" w:sz="4" w:space="0" w:color="auto"/>
            </w:tcBorders>
          </w:tcPr>
          <w:p w14:paraId="6B925BF0" w14:textId="77777777" w:rsidR="00F327B4" w:rsidRPr="003A3879" w:rsidRDefault="00F327B4" w:rsidP="0006215E">
            <w:pPr>
              <w:pStyle w:val="Header"/>
            </w:pPr>
            <w:r>
              <w:t xml:space="preserve">Mã loại phim </w:t>
            </w:r>
          </w:p>
        </w:tc>
      </w:tr>
      <w:tr w:rsidR="00F327B4" w:rsidRPr="003A3879" w14:paraId="2C3D6E93" w14:textId="77777777" w:rsidTr="0006215E">
        <w:tc>
          <w:tcPr>
            <w:tcW w:w="1806" w:type="dxa"/>
            <w:tcBorders>
              <w:top w:val="dotted" w:sz="4" w:space="0" w:color="auto"/>
              <w:left w:val="single" w:sz="4" w:space="0" w:color="auto"/>
              <w:bottom w:val="single" w:sz="4" w:space="0" w:color="auto"/>
              <w:right w:val="single" w:sz="4" w:space="0" w:color="auto"/>
            </w:tcBorders>
          </w:tcPr>
          <w:p w14:paraId="24DC67CA" w14:textId="77777777" w:rsidR="00F327B4" w:rsidRDefault="00F327B4" w:rsidP="0006215E">
            <w:pPr>
              <w:pStyle w:val="Header"/>
            </w:pPr>
            <w:r>
              <w:t>dodaiphim</w:t>
            </w:r>
          </w:p>
        </w:tc>
        <w:tc>
          <w:tcPr>
            <w:tcW w:w="1116" w:type="dxa"/>
            <w:tcBorders>
              <w:top w:val="dotted" w:sz="4" w:space="0" w:color="auto"/>
              <w:left w:val="single" w:sz="4" w:space="0" w:color="auto"/>
              <w:bottom w:val="single" w:sz="4" w:space="0" w:color="auto"/>
              <w:right w:val="single" w:sz="4" w:space="0" w:color="auto"/>
            </w:tcBorders>
          </w:tcPr>
          <w:p w14:paraId="36867638" w14:textId="77777777" w:rsidR="00F327B4" w:rsidRDefault="00F327B4" w:rsidP="0006215E">
            <w:pPr>
              <w:pStyle w:val="Header"/>
            </w:pPr>
            <w:r>
              <w:t>int</w:t>
            </w:r>
          </w:p>
        </w:tc>
        <w:tc>
          <w:tcPr>
            <w:tcW w:w="543" w:type="dxa"/>
            <w:tcBorders>
              <w:top w:val="dotted" w:sz="4" w:space="0" w:color="auto"/>
              <w:left w:val="single" w:sz="4" w:space="0" w:color="auto"/>
              <w:bottom w:val="single" w:sz="4" w:space="0" w:color="auto"/>
              <w:right w:val="single" w:sz="4" w:space="0" w:color="auto"/>
            </w:tcBorders>
          </w:tcPr>
          <w:p w14:paraId="5F7200E8" w14:textId="77777777" w:rsidR="00F327B4" w:rsidRPr="003A3879" w:rsidRDefault="00F327B4" w:rsidP="0006215E">
            <w:pPr>
              <w:pStyle w:val="Header"/>
            </w:pPr>
          </w:p>
        </w:tc>
        <w:tc>
          <w:tcPr>
            <w:tcW w:w="446" w:type="dxa"/>
            <w:tcBorders>
              <w:top w:val="dotted" w:sz="4" w:space="0" w:color="auto"/>
              <w:left w:val="single" w:sz="4" w:space="0" w:color="auto"/>
              <w:bottom w:val="single" w:sz="4" w:space="0" w:color="auto"/>
              <w:right w:val="single" w:sz="4" w:space="0" w:color="auto"/>
            </w:tcBorders>
          </w:tcPr>
          <w:p w14:paraId="3399B7D2" w14:textId="77777777" w:rsidR="00F327B4" w:rsidRPr="003A3879" w:rsidRDefault="00F327B4" w:rsidP="0006215E">
            <w:pPr>
              <w:pStyle w:val="Header"/>
            </w:pPr>
          </w:p>
        </w:tc>
        <w:tc>
          <w:tcPr>
            <w:tcW w:w="446" w:type="dxa"/>
            <w:tcBorders>
              <w:top w:val="dotted" w:sz="4" w:space="0" w:color="auto"/>
              <w:left w:val="single" w:sz="4" w:space="0" w:color="auto"/>
              <w:bottom w:val="single" w:sz="4" w:space="0" w:color="auto"/>
              <w:right w:val="single" w:sz="4" w:space="0" w:color="auto"/>
            </w:tcBorders>
          </w:tcPr>
          <w:p w14:paraId="2B2DD094" w14:textId="77777777" w:rsidR="00F327B4" w:rsidRPr="00B87381" w:rsidRDefault="00F327B4" w:rsidP="0006215E">
            <w:pPr>
              <w:pStyle w:val="Header"/>
              <w:rPr>
                <w:lang w:val="vi-VN"/>
              </w:rPr>
            </w:pPr>
            <w:r>
              <w:rPr>
                <w:lang w:val="vi-VN"/>
              </w:rPr>
              <w:t>X</w:t>
            </w:r>
          </w:p>
        </w:tc>
        <w:tc>
          <w:tcPr>
            <w:tcW w:w="569" w:type="dxa"/>
            <w:tcBorders>
              <w:top w:val="dotted" w:sz="4" w:space="0" w:color="auto"/>
              <w:left w:val="single" w:sz="4" w:space="0" w:color="auto"/>
              <w:bottom w:val="single" w:sz="4" w:space="0" w:color="auto"/>
              <w:right w:val="single" w:sz="4" w:space="0" w:color="auto"/>
            </w:tcBorders>
          </w:tcPr>
          <w:p w14:paraId="17A776B7" w14:textId="77777777" w:rsidR="00F327B4" w:rsidRDefault="00F327B4" w:rsidP="0006215E">
            <w:pPr>
              <w:pStyle w:val="Header"/>
            </w:pPr>
          </w:p>
        </w:tc>
        <w:tc>
          <w:tcPr>
            <w:tcW w:w="4680" w:type="dxa"/>
            <w:tcBorders>
              <w:top w:val="dotted" w:sz="4" w:space="0" w:color="auto"/>
              <w:left w:val="single" w:sz="4" w:space="0" w:color="auto"/>
              <w:bottom w:val="single" w:sz="4" w:space="0" w:color="auto"/>
              <w:right w:val="single" w:sz="4" w:space="0" w:color="auto"/>
            </w:tcBorders>
          </w:tcPr>
          <w:p w14:paraId="0E81FFC2" w14:textId="77777777" w:rsidR="00F327B4" w:rsidRDefault="00F327B4" w:rsidP="0006215E">
            <w:pPr>
              <w:pStyle w:val="Header"/>
            </w:pPr>
            <w:r>
              <w:t>Thời gian của bộ phim</w:t>
            </w:r>
          </w:p>
        </w:tc>
      </w:tr>
      <w:tr w:rsidR="00F327B4" w:rsidRPr="003A3879" w14:paraId="3D42F8B7" w14:textId="77777777" w:rsidTr="0006215E">
        <w:tc>
          <w:tcPr>
            <w:tcW w:w="1806" w:type="dxa"/>
            <w:tcBorders>
              <w:top w:val="dotted" w:sz="4" w:space="0" w:color="auto"/>
              <w:left w:val="single" w:sz="4" w:space="0" w:color="auto"/>
              <w:bottom w:val="single" w:sz="4" w:space="0" w:color="auto"/>
              <w:right w:val="single" w:sz="4" w:space="0" w:color="auto"/>
            </w:tcBorders>
          </w:tcPr>
          <w:p w14:paraId="4BC7C09D" w14:textId="77777777" w:rsidR="00F327B4" w:rsidRDefault="00F327B4" w:rsidP="0006215E">
            <w:pPr>
              <w:pStyle w:val="Header"/>
            </w:pPr>
            <w:r>
              <w:t>ngaybatdau</w:t>
            </w:r>
          </w:p>
        </w:tc>
        <w:tc>
          <w:tcPr>
            <w:tcW w:w="1116" w:type="dxa"/>
            <w:tcBorders>
              <w:top w:val="dotted" w:sz="4" w:space="0" w:color="auto"/>
              <w:left w:val="single" w:sz="4" w:space="0" w:color="auto"/>
              <w:bottom w:val="single" w:sz="4" w:space="0" w:color="auto"/>
              <w:right w:val="single" w:sz="4" w:space="0" w:color="auto"/>
            </w:tcBorders>
          </w:tcPr>
          <w:p w14:paraId="49351E40" w14:textId="77777777" w:rsidR="00F327B4" w:rsidRDefault="00F327B4" w:rsidP="0006215E">
            <w:pPr>
              <w:pStyle w:val="Header"/>
            </w:pPr>
            <w:r>
              <w:t>datetime</w:t>
            </w:r>
          </w:p>
        </w:tc>
        <w:tc>
          <w:tcPr>
            <w:tcW w:w="543" w:type="dxa"/>
            <w:tcBorders>
              <w:top w:val="dotted" w:sz="4" w:space="0" w:color="auto"/>
              <w:left w:val="single" w:sz="4" w:space="0" w:color="auto"/>
              <w:bottom w:val="single" w:sz="4" w:space="0" w:color="auto"/>
              <w:right w:val="single" w:sz="4" w:space="0" w:color="auto"/>
            </w:tcBorders>
          </w:tcPr>
          <w:p w14:paraId="15D66793" w14:textId="77777777" w:rsidR="00F327B4" w:rsidRPr="003A3879" w:rsidRDefault="00F327B4" w:rsidP="0006215E">
            <w:pPr>
              <w:pStyle w:val="Header"/>
            </w:pPr>
          </w:p>
        </w:tc>
        <w:tc>
          <w:tcPr>
            <w:tcW w:w="446" w:type="dxa"/>
            <w:tcBorders>
              <w:top w:val="dotted" w:sz="4" w:space="0" w:color="auto"/>
              <w:left w:val="single" w:sz="4" w:space="0" w:color="auto"/>
              <w:bottom w:val="single" w:sz="4" w:space="0" w:color="auto"/>
              <w:right w:val="single" w:sz="4" w:space="0" w:color="auto"/>
            </w:tcBorders>
          </w:tcPr>
          <w:p w14:paraId="5D504293" w14:textId="77777777" w:rsidR="00F327B4" w:rsidRPr="003A3879" w:rsidRDefault="00F327B4" w:rsidP="0006215E">
            <w:pPr>
              <w:pStyle w:val="Header"/>
            </w:pPr>
          </w:p>
        </w:tc>
        <w:tc>
          <w:tcPr>
            <w:tcW w:w="446" w:type="dxa"/>
            <w:tcBorders>
              <w:top w:val="dotted" w:sz="4" w:space="0" w:color="auto"/>
              <w:left w:val="single" w:sz="4" w:space="0" w:color="auto"/>
              <w:bottom w:val="single" w:sz="4" w:space="0" w:color="auto"/>
              <w:right w:val="single" w:sz="4" w:space="0" w:color="auto"/>
            </w:tcBorders>
          </w:tcPr>
          <w:p w14:paraId="6B16E8E0" w14:textId="77777777" w:rsidR="00F327B4" w:rsidRPr="00B87381" w:rsidRDefault="00F327B4" w:rsidP="0006215E">
            <w:pPr>
              <w:pStyle w:val="Header"/>
              <w:rPr>
                <w:lang w:val="vi-VN"/>
              </w:rPr>
            </w:pPr>
            <w:r>
              <w:rPr>
                <w:lang w:val="vi-VN"/>
              </w:rPr>
              <w:t>X</w:t>
            </w:r>
          </w:p>
        </w:tc>
        <w:tc>
          <w:tcPr>
            <w:tcW w:w="569" w:type="dxa"/>
            <w:tcBorders>
              <w:top w:val="dotted" w:sz="4" w:space="0" w:color="auto"/>
              <w:left w:val="single" w:sz="4" w:space="0" w:color="auto"/>
              <w:bottom w:val="single" w:sz="4" w:space="0" w:color="auto"/>
              <w:right w:val="single" w:sz="4" w:space="0" w:color="auto"/>
            </w:tcBorders>
          </w:tcPr>
          <w:p w14:paraId="68F0D3A8" w14:textId="77777777" w:rsidR="00F327B4" w:rsidRDefault="00F327B4" w:rsidP="0006215E">
            <w:pPr>
              <w:pStyle w:val="Header"/>
            </w:pPr>
          </w:p>
        </w:tc>
        <w:tc>
          <w:tcPr>
            <w:tcW w:w="4680" w:type="dxa"/>
            <w:tcBorders>
              <w:top w:val="dotted" w:sz="4" w:space="0" w:color="auto"/>
              <w:left w:val="single" w:sz="4" w:space="0" w:color="auto"/>
              <w:bottom w:val="single" w:sz="4" w:space="0" w:color="auto"/>
              <w:right w:val="single" w:sz="4" w:space="0" w:color="auto"/>
            </w:tcBorders>
          </w:tcPr>
          <w:p w14:paraId="79F4BEA7" w14:textId="77777777" w:rsidR="00F327B4" w:rsidRDefault="00F327B4" w:rsidP="0006215E">
            <w:pPr>
              <w:pStyle w:val="Header"/>
            </w:pPr>
            <w:r>
              <w:t>Ngày bắt đầu chiếu phim</w:t>
            </w:r>
          </w:p>
        </w:tc>
      </w:tr>
      <w:tr w:rsidR="00F327B4" w:rsidRPr="003A3879" w14:paraId="7F1AE6E6" w14:textId="77777777" w:rsidTr="0006215E">
        <w:tc>
          <w:tcPr>
            <w:tcW w:w="1806" w:type="dxa"/>
            <w:tcBorders>
              <w:top w:val="dotted" w:sz="4" w:space="0" w:color="auto"/>
              <w:left w:val="single" w:sz="4" w:space="0" w:color="auto"/>
              <w:bottom w:val="single" w:sz="4" w:space="0" w:color="auto"/>
              <w:right w:val="single" w:sz="4" w:space="0" w:color="auto"/>
            </w:tcBorders>
          </w:tcPr>
          <w:p w14:paraId="4D4C5B9F" w14:textId="77777777" w:rsidR="00F327B4" w:rsidRDefault="00F327B4" w:rsidP="0006215E">
            <w:pPr>
              <w:pStyle w:val="Header"/>
            </w:pPr>
            <w:r>
              <w:t>ngayketthuc</w:t>
            </w:r>
          </w:p>
        </w:tc>
        <w:tc>
          <w:tcPr>
            <w:tcW w:w="1116" w:type="dxa"/>
            <w:tcBorders>
              <w:top w:val="dotted" w:sz="4" w:space="0" w:color="auto"/>
              <w:left w:val="single" w:sz="4" w:space="0" w:color="auto"/>
              <w:bottom w:val="single" w:sz="4" w:space="0" w:color="auto"/>
              <w:right w:val="single" w:sz="4" w:space="0" w:color="auto"/>
            </w:tcBorders>
          </w:tcPr>
          <w:p w14:paraId="0563C61F" w14:textId="77777777" w:rsidR="00F327B4" w:rsidRDefault="00F327B4" w:rsidP="0006215E">
            <w:pPr>
              <w:pStyle w:val="Header"/>
            </w:pPr>
            <w:r>
              <w:t>datetime</w:t>
            </w:r>
          </w:p>
        </w:tc>
        <w:tc>
          <w:tcPr>
            <w:tcW w:w="543" w:type="dxa"/>
            <w:tcBorders>
              <w:top w:val="dotted" w:sz="4" w:space="0" w:color="auto"/>
              <w:left w:val="single" w:sz="4" w:space="0" w:color="auto"/>
              <w:bottom w:val="single" w:sz="4" w:space="0" w:color="auto"/>
              <w:right w:val="single" w:sz="4" w:space="0" w:color="auto"/>
            </w:tcBorders>
          </w:tcPr>
          <w:p w14:paraId="5FB44131" w14:textId="77777777" w:rsidR="00F327B4" w:rsidRPr="003A3879" w:rsidRDefault="00F327B4" w:rsidP="0006215E">
            <w:pPr>
              <w:pStyle w:val="Header"/>
            </w:pPr>
          </w:p>
        </w:tc>
        <w:tc>
          <w:tcPr>
            <w:tcW w:w="446" w:type="dxa"/>
            <w:tcBorders>
              <w:top w:val="dotted" w:sz="4" w:space="0" w:color="auto"/>
              <w:left w:val="single" w:sz="4" w:space="0" w:color="auto"/>
              <w:bottom w:val="single" w:sz="4" w:space="0" w:color="auto"/>
              <w:right w:val="single" w:sz="4" w:space="0" w:color="auto"/>
            </w:tcBorders>
          </w:tcPr>
          <w:p w14:paraId="2135DBE8" w14:textId="77777777" w:rsidR="00F327B4" w:rsidRPr="003A3879" w:rsidRDefault="00F327B4" w:rsidP="0006215E">
            <w:pPr>
              <w:pStyle w:val="Header"/>
            </w:pPr>
          </w:p>
        </w:tc>
        <w:tc>
          <w:tcPr>
            <w:tcW w:w="446" w:type="dxa"/>
            <w:tcBorders>
              <w:top w:val="dotted" w:sz="4" w:space="0" w:color="auto"/>
              <w:left w:val="single" w:sz="4" w:space="0" w:color="auto"/>
              <w:bottom w:val="single" w:sz="4" w:space="0" w:color="auto"/>
              <w:right w:val="single" w:sz="4" w:space="0" w:color="auto"/>
            </w:tcBorders>
          </w:tcPr>
          <w:p w14:paraId="2A42045C" w14:textId="77777777" w:rsidR="00F327B4" w:rsidRPr="00B87381" w:rsidRDefault="00F327B4" w:rsidP="0006215E">
            <w:pPr>
              <w:pStyle w:val="Header"/>
              <w:rPr>
                <w:lang w:val="vi-VN"/>
              </w:rPr>
            </w:pPr>
            <w:r>
              <w:rPr>
                <w:lang w:val="vi-VN"/>
              </w:rPr>
              <w:t>X</w:t>
            </w:r>
          </w:p>
        </w:tc>
        <w:tc>
          <w:tcPr>
            <w:tcW w:w="569" w:type="dxa"/>
            <w:tcBorders>
              <w:top w:val="dotted" w:sz="4" w:space="0" w:color="auto"/>
              <w:left w:val="single" w:sz="4" w:space="0" w:color="auto"/>
              <w:bottom w:val="single" w:sz="4" w:space="0" w:color="auto"/>
              <w:right w:val="single" w:sz="4" w:space="0" w:color="auto"/>
            </w:tcBorders>
          </w:tcPr>
          <w:p w14:paraId="41AE1649" w14:textId="77777777" w:rsidR="00F327B4" w:rsidRDefault="00F327B4" w:rsidP="0006215E">
            <w:pPr>
              <w:pStyle w:val="Header"/>
            </w:pPr>
          </w:p>
        </w:tc>
        <w:tc>
          <w:tcPr>
            <w:tcW w:w="4680" w:type="dxa"/>
            <w:tcBorders>
              <w:top w:val="dotted" w:sz="4" w:space="0" w:color="auto"/>
              <w:left w:val="single" w:sz="4" w:space="0" w:color="auto"/>
              <w:bottom w:val="single" w:sz="4" w:space="0" w:color="auto"/>
              <w:right w:val="single" w:sz="4" w:space="0" w:color="auto"/>
            </w:tcBorders>
          </w:tcPr>
          <w:p w14:paraId="4E99D8B1" w14:textId="77777777" w:rsidR="00F327B4" w:rsidRDefault="00F327B4" w:rsidP="0006215E">
            <w:pPr>
              <w:pStyle w:val="Header"/>
            </w:pPr>
            <w:r>
              <w:t>Ngày kết thúc chiếu phim</w:t>
            </w:r>
          </w:p>
        </w:tc>
      </w:tr>
      <w:tr w:rsidR="00F327B4" w:rsidRPr="003A3879" w14:paraId="3F60A964" w14:textId="77777777" w:rsidTr="0006215E">
        <w:tc>
          <w:tcPr>
            <w:tcW w:w="1806" w:type="dxa"/>
            <w:tcBorders>
              <w:top w:val="dotted" w:sz="4" w:space="0" w:color="auto"/>
              <w:left w:val="single" w:sz="4" w:space="0" w:color="auto"/>
              <w:bottom w:val="single" w:sz="4" w:space="0" w:color="auto"/>
              <w:right w:val="single" w:sz="4" w:space="0" w:color="auto"/>
            </w:tcBorders>
          </w:tcPr>
          <w:p w14:paraId="4618F546" w14:textId="77777777" w:rsidR="00F327B4" w:rsidRDefault="00F327B4" w:rsidP="0006215E">
            <w:pPr>
              <w:pStyle w:val="Header"/>
            </w:pPr>
            <w:r>
              <w:t>anhdiadien</w:t>
            </w:r>
          </w:p>
        </w:tc>
        <w:tc>
          <w:tcPr>
            <w:tcW w:w="1116" w:type="dxa"/>
            <w:tcBorders>
              <w:top w:val="dotted" w:sz="4" w:space="0" w:color="auto"/>
              <w:left w:val="single" w:sz="4" w:space="0" w:color="auto"/>
              <w:bottom w:val="single" w:sz="4" w:space="0" w:color="auto"/>
              <w:right w:val="single" w:sz="4" w:space="0" w:color="auto"/>
            </w:tcBorders>
          </w:tcPr>
          <w:p w14:paraId="468651AD" w14:textId="77777777" w:rsidR="00F327B4" w:rsidRDefault="00F327B4" w:rsidP="0006215E">
            <w:pPr>
              <w:pStyle w:val="Header"/>
            </w:pPr>
            <w:r>
              <w:t>Varchar</w:t>
            </w:r>
          </w:p>
        </w:tc>
        <w:tc>
          <w:tcPr>
            <w:tcW w:w="543" w:type="dxa"/>
            <w:tcBorders>
              <w:top w:val="dotted" w:sz="4" w:space="0" w:color="auto"/>
              <w:left w:val="single" w:sz="4" w:space="0" w:color="auto"/>
              <w:bottom w:val="single" w:sz="4" w:space="0" w:color="auto"/>
              <w:right w:val="single" w:sz="4" w:space="0" w:color="auto"/>
            </w:tcBorders>
          </w:tcPr>
          <w:p w14:paraId="29F82C1F" w14:textId="77777777" w:rsidR="00F327B4" w:rsidRPr="003A3879" w:rsidRDefault="00F327B4" w:rsidP="0006215E">
            <w:pPr>
              <w:pStyle w:val="Header"/>
            </w:pPr>
          </w:p>
        </w:tc>
        <w:tc>
          <w:tcPr>
            <w:tcW w:w="446" w:type="dxa"/>
            <w:tcBorders>
              <w:top w:val="dotted" w:sz="4" w:space="0" w:color="auto"/>
              <w:left w:val="single" w:sz="4" w:space="0" w:color="auto"/>
              <w:bottom w:val="single" w:sz="4" w:space="0" w:color="auto"/>
              <w:right w:val="single" w:sz="4" w:space="0" w:color="auto"/>
            </w:tcBorders>
          </w:tcPr>
          <w:p w14:paraId="30C165AC" w14:textId="77777777" w:rsidR="00F327B4" w:rsidRPr="003A3879" w:rsidRDefault="00F327B4" w:rsidP="0006215E">
            <w:pPr>
              <w:pStyle w:val="Header"/>
            </w:pPr>
          </w:p>
        </w:tc>
        <w:tc>
          <w:tcPr>
            <w:tcW w:w="446" w:type="dxa"/>
            <w:tcBorders>
              <w:top w:val="dotted" w:sz="4" w:space="0" w:color="auto"/>
              <w:left w:val="single" w:sz="4" w:space="0" w:color="auto"/>
              <w:bottom w:val="single" w:sz="4" w:space="0" w:color="auto"/>
              <w:right w:val="single" w:sz="4" w:space="0" w:color="auto"/>
            </w:tcBorders>
          </w:tcPr>
          <w:p w14:paraId="06664B1C" w14:textId="77777777" w:rsidR="00F327B4" w:rsidRPr="00B87381" w:rsidRDefault="00F327B4" w:rsidP="0006215E">
            <w:pPr>
              <w:pStyle w:val="Header"/>
              <w:rPr>
                <w:lang w:val="vi-VN"/>
              </w:rPr>
            </w:pPr>
            <w:r>
              <w:rPr>
                <w:lang w:val="vi-VN"/>
              </w:rPr>
              <w:t>X</w:t>
            </w:r>
          </w:p>
        </w:tc>
        <w:tc>
          <w:tcPr>
            <w:tcW w:w="569" w:type="dxa"/>
            <w:tcBorders>
              <w:top w:val="dotted" w:sz="4" w:space="0" w:color="auto"/>
              <w:left w:val="single" w:sz="4" w:space="0" w:color="auto"/>
              <w:bottom w:val="single" w:sz="4" w:space="0" w:color="auto"/>
              <w:right w:val="single" w:sz="4" w:space="0" w:color="auto"/>
            </w:tcBorders>
          </w:tcPr>
          <w:p w14:paraId="1D5C1990" w14:textId="77777777" w:rsidR="00F327B4" w:rsidRDefault="00F327B4" w:rsidP="0006215E">
            <w:pPr>
              <w:pStyle w:val="Header"/>
            </w:pPr>
          </w:p>
        </w:tc>
        <w:tc>
          <w:tcPr>
            <w:tcW w:w="4680" w:type="dxa"/>
            <w:tcBorders>
              <w:top w:val="dotted" w:sz="4" w:space="0" w:color="auto"/>
              <w:left w:val="single" w:sz="4" w:space="0" w:color="auto"/>
              <w:bottom w:val="single" w:sz="4" w:space="0" w:color="auto"/>
              <w:right w:val="single" w:sz="4" w:space="0" w:color="auto"/>
            </w:tcBorders>
          </w:tcPr>
          <w:p w14:paraId="714D591D" w14:textId="77777777" w:rsidR="00F327B4" w:rsidRDefault="00F327B4" w:rsidP="0006215E">
            <w:pPr>
              <w:pStyle w:val="Header"/>
            </w:pPr>
            <w:r>
              <w:t>ảnh đại diện cho phim</w:t>
            </w:r>
          </w:p>
        </w:tc>
      </w:tr>
      <w:tr w:rsidR="00F327B4" w:rsidRPr="003A3879" w14:paraId="6C281CEF" w14:textId="77777777" w:rsidTr="0006215E">
        <w:tc>
          <w:tcPr>
            <w:tcW w:w="1806" w:type="dxa"/>
            <w:tcBorders>
              <w:top w:val="dotted" w:sz="4" w:space="0" w:color="auto"/>
              <w:left w:val="single" w:sz="4" w:space="0" w:color="auto"/>
              <w:bottom w:val="single" w:sz="4" w:space="0" w:color="auto"/>
              <w:right w:val="single" w:sz="4" w:space="0" w:color="auto"/>
            </w:tcBorders>
          </w:tcPr>
          <w:p w14:paraId="7A4F44E8" w14:textId="77777777" w:rsidR="00F327B4" w:rsidRDefault="00F327B4" w:rsidP="0006215E">
            <w:pPr>
              <w:pStyle w:val="Header"/>
            </w:pPr>
            <w:r>
              <w:t>motaphim</w:t>
            </w:r>
          </w:p>
        </w:tc>
        <w:tc>
          <w:tcPr>
            <w:tcW w:w="1116" w:type="dxa"/>
            <w:tcBorders>
              <w:top w:val="dotted" w:sz="4" w:space="0" w:color="auto"/>
              <w:left w:val="single" w:sz="4" w:space="0" w:color="auto"/>
              <w:bottom w:val="single" w:sz="4" w:space="0" w:color="auto"/>
              <w:right w:val="single" w:sz="4" w:space="0" w:color="auto"/>
            </w:tcBorders>
          </w:tcPr>
          <w:p w14:paraId="4E13617B" w14:textId="77777777" w:rsidR="00F327B4" w:rsidRDefault="00F327B4" w:rsidP="0006215E">
            <w:pPr>
              <w:pStyle w:val="Header"/>
            </w:pPr>
            <w:r>
              <w:t>ntext</w:t>
            </w:r>
          </w:p>
        </w:tc>
        <w:tc>
          <w:tcPr>
            <w:tcW w:w="543" w:type="dxa"/>
            <w:tcBorders>
              <w:top w:val="dotted" w:sz="4" w:space="0" w:color="auto"/>
              <w:left w:val="single" w:sz="4" w:space="0" w:color="auto"/>
              <w:bottom w:val="single" w:sz="4" w:space="0" w:color="auto"/>
              <w:right w:val="single" w:sz="4" w:space="0" w:color="auto"/>
            </w:tcBorders>
          </w:tcPr>
          <w:p w14:paraId="588F866C" w14:textId="77777777" w:rsidR="00F327B4" w:rsidRPr="003A3879" w:rsidRDefault="00F327B4" w:rsidP="0006215E">
            <w:pPr>
              <w:pStyle w:val="Header"/>
            </w:pPr>
          </w:p>
        </w:tc>
        <w:tc>
          <w:tcPr>
            <w:tcW w:w="446" w:type="dxa"/>
            <w:tcBorders>
              <w:top w:val="dotted" w:sz="4" w:space="0" w:color="auto"/>
              <w:left w:val="single" w:sz="4" w:space="0" w:color="auto"/>
              <w:bottom w:val="single" w:sz="4" w:space="0" w:color="auto"/>
              <w:right w:val="single" w:sz="4" w:space="0" w:color="auto"/>
            </w:tcBorders>
          </w:tcPr>
          <w:p w14:paraId="1524B5CD" w14:textId="77777777" w:rsidR="00F327B4" w:rsidRPr="003A3879" w:rsidRDefault="00F327B4" w:rsidP="0006215E">
            <w:pPr>
              <w:pStyle w:val="Header"/>
            </w:pPr>
          </w:p>
        </w:tc>
        <w:tc>
          <w:tcPr>
            <w:tcW w:w="446" w:type="dxa"/>
            <w:tcBorders>
              <w:top w:val="dotted" w:sz="4" w:space="0" w:color="auto"/>
              <w:left w:val="single" w:sz="4" w:space="0" w:color="auto"/>
              <w:bottom w:val="single" w:sz="4" w:space="0" w:color="auto"/>
              <w:right w:val="single" w:sz="4" w:space="0" w:color="auto"/>
            </w:tcBorders>
          </w:tcPr>
          <w:p w14:paraId="3C5F47C6" w14:textId="77777777" w:rsidR="00F327B4" w:rsidRPr="00B87381" w:rsidRDefault="00F327B4" w:rsidP="0006215E">
            <w:pPr>
              <w:pStyle w:val="Header"/>
              <w:rPr>
                <w:lang w:val="vi-VN"/>
              </w:rPr>
            </w:pPr>
            <w:r>
              <w:rPr>
                <w:lang w:val="vi-VN"/>
              </w:rPr>
              <w:t>X</w:t>
            </w:r>
          </w:p>
        </w:tc>
        <w:tc>
          <w:tcPr>
            <w:tcW w:w="569" w:type="dxa"/>
            <w:tcBorders>
              <w:top w:val="dotted" w:sz="4" w:space="0" w:color="auto"/>
              <w:left w:val="single" w:sz="4" w:space="0" w:color="auto"/>
              <w:bottom w:val="single" w:sz="4" w:space="0" w:color="auto"/>
              <w:right w:val="single" w:sz="4" w:space="0" w:color="auto"/>
            </w:tcBorders>
          </w:tcPr>
          <w:p w14:paraId="2E5149A7" w14:textId="77777777" w:rsidR="00F327B4" w:rsidRDefault="00F327B4" w:rsidP="0006215E">
            <w:pPr>
              <w:pStyle w:val="Header"/>
            </w:pPr>
          </w:p>
        </w:tc>
        <w:tc>
          <w:tcPr>
            <w:tcW w:w="4680" w:type="dxa"/>
            <w:tcBorders>
              <w:top w:val="dotted" w:sz="4" w:space="0" w:color="auto"/>
              <w:left w:val="single" w:sz="4" w:space="0" w:color="auto"/>
              <w:bottom w:val="single" w:sz="4" w:space="0" w:color="auto"/>
              <w:right w:val="single" w:sz="4" w:space="0" w:color="auto"/>
            </w:tcBorders>
          </w:tcPr>
          <w:p w14:paraId="7F835385" w14:textId="77777777" w:rsidR="00F327B4" w:rsidRDefault="00F327B4" w:rsidP="0006215E">
            <w:pPr>
              <w:pStyle w:val="Header"/>
            </w:pPr>
            <w:r>
              <w:t xml:space="preserve">Mô tả phim </w:t>
            </w:r>
          </w:p>
        </w:tc>
      </w:tr>
      <w:tr w:rsidR="00F327B4" w:rsidRPr="003A3879" w14:paraId="58C67D0E" w14:textId="77777777" w:rsidTr="0006215E">
        <w:tc>
          <w:tcPr>
            <w:tcW w:w="1806" w:type="dxa"/>
            <w:tcBorders>
              <w:top w:val="dotted" w:sz="4" w:space="0" w:color="auto"/>
              <w:left w:val="single" w:sz="4" w:space="0" w:color="auto"/>
              <w:bottom w:val="single" w:sz="4" w:space="0" w:color="auto"/>
              <w:right w:val="single" w:sz="4" w:space="0" w:color="auto"/>
            </w:tcBorders>
          </w:tcPr>
          <w:p w14:paraId="59EAF455" w14:textId="77777777" w:rsidR="00F327B4" w:rsidRDefault="00F327B4" w:rsidP="0006215E">
            <w:pPr>
              <w:pStyle w:val="Header"/>
            </w:pPr>
            <w:r>
              <w:t>ghichu</w:t>
            </w:r>
          </w:p>
        </w:tc>
        <w:tc>
          <w:tcPr>
            <w:tcW w:w="1116" w:type="dxa"/>
            <w:tcBorders>
              <w:top w:val="dotted" w:sz="4" w:space="0" w:color="auto"/>
              <w:left w:val="single" w:sz="4" w:space="0" w:color="auto"/>
              <w:bottom w:val="single" w:sz="4" w:space="0" w:color="auto"/>
              <w:right w:val="single" w:sz="4" w:space="0" w:color="auto"/>
            </w:tcBorders>
          </w:tcPr>
          <w:p w14:paraId="25AC564B" w14:textId="77777777" w:rsidR="00F327B4" w:rsidRDefault="00F327B4" w:rsidP="0006215E">
            <w:pPr>
              <w:pStyle w:val="Header"/>
            </w:pPr>
            <w:r>
              <w:t>ntext</w:t>
            </w:r>
          </w:p>
        </w:tc>
        <w:tc>
          <w:tcPr>
            <w:tcW w:w="543" w:type="dxa"/>
            <w:tcBorders>
              <w:top w:val="dotted" w:sz="4" w:space="0" w:color="auto"/>
              <w:left w:val="single" w:sz="4" w:space="0" w:color="auto"/>
              <w:bottom w:val="single" w:sz="4" w:space="0" w:color="auto"/>
              <w:right w:val="single" w:sz="4" w:space="0" w:color="auto"/>
            </w:tcBorders>
          </w:tcPr>
          <w:p w14:paraId="5F7746EC" w14:textId="77777777" w:rsidR="00F327B4" w:rsidRPr="003A3879" w:rsidRDefault="00F327B4" w:rsidP="0006215E">
            <w:pPr>
              <w:pStyle w:val="Header"/>
            </w:pPr>
          </w:p>
        </w:tc>
        <w:tc>
          <w:tcPr>
            <w:tcW w:w="446" w:type="dxa"/>
            <w:tcBorders>
              <w:top w:val="dotted" w:sz="4" w:space="0" w:color="auto"/>
              <w:left w:val="single" w:sz="4" w:space="0" w:color="auto"/>
              <w:bottom w:val="single" w:sz="4" w:space="0" w:color="auto"/>
              <w:right w:val="single" w:sz="4" w:space="0" w:color="auto"/>
            </w:tcBorders>
          </w:tcPr>
          <w:p w14:paraId="7DE8B71A" w14:textId="77777777" w:rsidR="00F327B4" w:rsidRPr="003A3879" w:rsidRDefault="00F327B4" w:rsidP="0006215E">
            <w:pPr>
              <w:pStyle w:val="Header"/>
            </w:pPr>
          </w:p>
        </w:tc>
        <w:tc>
          <w:tcPr>
            <w:tcW w:w="446" w:type="dxa"/>
            <w:tcBorders>
              <w:top w:val="dotted" w:sz="4" w:space="0" w:color="auto"/>
              <w:left w:val="single" w:sz="4" w:space="0" w:color="auto"/>
              <w:bottom w:val="single" w:sz="4" w:space="0" w:color="auto"/>
              <w:right w:val="single" w:sz="4" w:space="0" w:color="auto"/>
            </w:tcBorders>
          </w:tcPr>
          <w:p w14:paraId="63C56BCF" w14:textId="77777777" w:rsidR="00F327B4" w:rsidRPr="003A3879" w:rsidRDefault="00F327B4" w:rsidP="0006215E">
            <w:pPr>
              <w:pStyle w:val="Header"/>
            </w:pPr>
          </w:p>
        </w:tc>
        <w:tc>
          <w:tcPr>
            <w:tcW w:w="569" w:type="dxa"/>
            <w:tcBorders>
              <w:top w:val="dotted" w:sz="4" w:space="0" w:color="auto"/>
              <w:left w:val="single" w:sz="4" w:space="0" w:color="auto"/>
              <w:bottom w:val="single" w:sz="4" w:space="0" w:color="auto"/>
              <w:right w:val="single" w:sz="4" w:space="0" w:color="auto"/>
            </w:tcBorders>
          </w:tcPr>
          <w:p w14:paraId="27C5DEB5" w14:textId="77777777" w:rsidR="00F327B4" w:rsidRDefault="00F327B4" w:rsidP="0006215E">
            <w:pPr>
              <w:pStyle w:val="Header"/>
            </w:pPr>
          </w:p>
        </w:tc>
        <w:tc>
          <w:tcPr>
            <w:tcW w:w="4680" w:type="dxa"/>
            <w:tcBorders>
              <w:top w:val="dotted" w:sz="4" w:space="0" w:color="auto"/>
              <w:left w:val="single" w:sz="4" w:space="0" w:color="auto"/>
              <w:bottom w:val="single" w:sz="4" w:space="0" w:color="auto"/>
              <w:right w:val="single" w:sz="4" w:space="0" w:color="auto"/>
            </w:tcBorders>
          </w:tcPr>
          <w:p w14:paraId="6CFD9EEB" w14:textId="77777777" w:rsidR="00F327B4" w:rsidRDefault="00F327B4" w:rsidP="0006215E">
            <w:pPr>
              <w:pStyle w:val="Header"/>
            </w:pPr>
            <w:r>
              <w:t xml:space="preserve">Ghi chú phim </w:t>
            </w:r>
          </w:p>
        </w:tc>
      </w:tr>
    </w:tbl>
    <w:p w14:paraId="51B85A47" w14:textId="77777777" w:rsidR="00F327B4" w:rsidRPr="003A3879" w:rsidRDefault="00F327B4" w:rsidP="00F327B4">
      <w:pPr>
        <w:pStyle w:val="Demuc"/>
        <w:rPr>
          <w:rFonts w:cs="Times New Roman"/>
        </w:rPr>
      </w:pPr>
      <w:r>
        <w:rPr>
          <w:rFonts w:cs="Times New Roman"/>
        </w:rPr>
        <w:t>Bảng Xuất Chiếu:</w:t>
      </w:r>
    </w:p>
    <w:tbl>
      <w:tblPr>
        <w:tblW w:w="9606" w:type="dxa"/>
        <w:tblInd w:w="108" w:type="dxa"/>
        <w:tblBorders>
          <w:top w:val="single" w:sz="4" w:space="0" w:color="auto"/>
          <w:left w:val="single" w:sz="4" w:space="0" w:color="auto"/>
          <w:bottom w:val="single" w:sz="4" w:space="0" w:color="auto"/>
          <w:right w:val="single" w:sz="4" w:space="0" w:color="auto"/>
          <w:insideH w:val="dotted" w:sz="4" w:space="0" w:color="auto"/>
          <w:insideV w:val="single" w:sz="4" w:space="0" w:color="auto"/>
        </w:tblBorders>
        <w:tblLayout w:type="fixed"/>
        <w:tblLook w:val="0000" w:firstRow="0" w:lastRow="0" w:firstColumn="0" w:lastColumn="0" w:noHBand="0" w:noVBand="0"/>
      </w:tblPr>
      <w:tblGrid>
        <w:gridCol w:w="1808"/>
        <w:gridCol w:w="1094"/>
        <w:gridCol w:w="544"/>
        <w:gridCol w:w="446"/>
        <w:gridCol w:w="446"/>
        <w:gridCol w:w="588"/>
        <w:gridCol w:w="4680"/>
      </w:tblGrid>
      <w:tr w:rsidR="00F327B4" w:rsidRPr="003A3879" w14:paraId="5838995C" w14:textId="77777777" w:rsidTr="0006215E">
        <w:trPr>
          <w:tblHeader/>
        </w:trPr>
        <w:tc>
          <w:tcPr>
            <w:tcW w:w="9606" w:type="dxa"/>
            <w:gridSpan w:val="7"/>
            <w:tcBorders>
              <w:top w:val="single" w:sz="4" w:space="0" w:color="auto"/>
              <w:left w:val="single" w:sz="4" w:space="0" w:color="auto"/>
              <w:bottom w:val="single" w:sz="4" w:space="0" w:color="auto"/>
              <w:right w:val="single" w:sz="4" w:space="0" w:color="auto"/>
            </w:tcBorders>
          </w:tcPr>
          <w:p w14:paraId="286C279E" w14:textId="77777777" w:rsidR="00F327B4" w:rsidRPr="003A3879" w:rsidRDefault="00F327B4" w:rsidP="0006215E">
            <w:pPr>
              <w:pStyle w:val="Table120"/>
            </w:pPr>
            <w:r w:rsidRPr="003A3879">
              <w:rPr>
                <w:b/>
              </w:rPr>
              <w:t xml:space="preserve">Mô tả: </w:t>
            </w:r>
            <w:r>
              <w:rPr>
                <w:b/>
              </w:rPr>
              <w:t>Bảng Xuất Chiếu</w:t>
            </w:r>
          </w:p>
        </w:tc>
      </w:tr>
      <w:tr w:rsidR="00F327B4" w:rsidRPr="003A3879" w14:paraId="5E5E23D7" w14:textId="77777777" w:rsidTr="0006215E">
        <w:trPr>
          <w:tblHeader/>
        </w:trPr>
        <w:tc>
          <w:tcPr>
            <w:tcW w:w="1808" w:type="dxa"/>
            <w:tcBorders>
              <w:top w:val="single" w:sz="4" w:space="0" w:color="auto"/>
              <w:left w:val="single" w:sz="4" w:space="0" w:color="auto"/>
              <w:bottom w:val="dotted" w:sz="4" w:space="0" w:color="auto"/>
              <w:right w:val="single" w:sz="4" w:space="0" w:color="auto"/>
            </w:tcBorders>
            <w:shd w:val="pct12" w:color="auto" w:fill="FFFFFF"/>
          </w:tcPr>
          <w:p w14:paraId="0E604AC6" w14:textId="77777777" w:rsidR="00F327B4" w:rsidRPr="003A3879" w:rsidRDefault="00F327B4" w:rsidP="0006215E">
            <w:pPr>
              <w:pStyle w:val="Table120"/>
              <w:rPr>
                <w:b/>
              </w:rPr>
            </w:pPr>
            <w:r w:rsidRPr="003A3879">
              <w:rPr>
                <w:b/>
              </w:rPr>
              <w:t>Thuộc tính</w:t>
            </w:r>
          </w:p>
        </w:tc>
        <w:tc>
          <w:tcPr>
            <w:tcW w:w="1094" w:type="dxa"/>
            <w:tcBorders>
              <w:top w:val="single" w:sz="4" w:space="0" w:color="auto"/>
              <w:left w:val="single" w:sz="4" w:space="0" w:color="auto"/>
              <w:bottom w:val="dotted" w:sz="4" w:space="0" w:color="auto"/>
              <w:right w:val="single" w:sz="4" w:space="0" w:color="auto"/>
            </w:tcBorders>
            <w:shd w:val="pct12" w:color="auto" w:fill="FFFFFF"/>
          </w:tcPr>
          <w:p w14:paraId="1F213412" w14:textId="77777777" w:rsidR="00F327B4" w:rsidRPr="003A3879" w:rsidRDefault="00F327B4" w:rsidP="0006215E">
            <w:pPr>
              <w:pStyle w:val="Table120"/>
              <w:rPr>
                <w:b/>
              </w:rPr>
            </w:pPr>
            <w:r w:rsidRPr="003A3879">
              <w:rPr>
                <w:b/>
              </w:rPr>
              <w:t>Kiểu</w:t>
            </w:r>
          </w:p>
        </w:tc>
        <w:tc>
          <w:tcPr>
            <w:tcW w:w="544" w:type="dxa"/>
            <w:tcBorders>
              <w:top w:val="single" w:sz="4" w:space="0" w:color="auto"/>
              <w:left w:val="single" w:sz="4" w:space="0" w:color="auto"/>
              <w:bottom w:val="dotted" w:sz="4" w:space="0" w:color="auto"/>
              <w:right w:val="single" w:sz="4" w:space="0" w:color="auto"/>
            </w:tcBorders>
            <w:shd w:val="pct12" w:color="auto" w:fill="FFFFFF"/>
          </w:tcPr>
          <w:p w14:paraId="57D75B79" w14:textId="77777777" w:rsidR="00F327B4" w:rsidRPr="003A3879" w:rsidRDefault="00F327B4" w:rsidP="0006215E">
            <w:pPr>
              <w:pStyle w:val="Table120"/>
              <w:rPr>
                <w:b/>
              </w:rPr>
            </w:pPr>
            <w:r w:rsidRPr="003A3879">
              <w:rPr>
                <w:b/>
              </w:rPr>
              <w:t>K</w:t>
            </w:r>
          </w:p>
        </w:tc>
        <w:tc>
          <w:tcPr>
            <w:tcW w:w="446" w:type="dxa"/>
            <w:tcBorders>
              <w:top w:val="single" w:sz="4" w:space="0" w:color="auto"/>
              <w:left w:val="single" w:sz="4" w:space="0" w:color="auto"/>
              <w:bottom w:val="dotted" w:sz="4" w:space="0" w:color="auto"/>
              <w:right w:val="single" w:sz="4" w:space="0" w:color="auto"/>
            </w:tcBorders>
            <w:shd w:val="pct12" w:color="auto" w:fill="FFFFFF"/>
          </w:tcPr>
          <w:p w14:paraId="7BDD0EFD" w14:textId="77777777" w:rsidR="00F327B4" w:rsidRPr="003A3879" w:rsidRDefault="00F327B4" w:rsidP="0006215E">
            <w:pPr>
              <w:pStyle w:val="Table120"/>
              <w:rPr>
                <w:b/>
              </w:rPr>
            </w:pPr>
            <w:r w:rsidRPr="003A3879">
              <w:rPr>
                <w:b/>
              </w:rPr>
              <w:t>U</w:t>
            </w:r>
          </w:p>
        </w:tc>
        <w:tc>
          <w:tcPr>
            <w:tcW w:w="446" w:type="dxa"/>
            <w:tcBorders>
              <w:top w:val="single" w:sz="4" w:space="0" w:color="auto"/>
              <w:left w:val="single" w:sz="4" w:space="0" w:color="auto"/>
              <w:bottom w:val="dotted" w:sz="4" w:space="0" w:color="auto"/>
              <w:right w:val="single" w:sz="4" w:space="0" w:color="auto"/>
            </w:tcBorders>
            <w:shd w:val="pct12" w:color="auto" w:fill="FFFFFF"/>
          </w:tcPr>
          <w:p w14:paraId="6A94FE89" w14:textId="77777777" w:rsidR="00F327B4" w:rsidRPr="003A3879" w:rsidRDefault="00F327B4" w:rsidP="0006215E">
            <w:pPr>
              <w:pStyle w:val="Table120"/>
              <w:rPr>
                <w:b/>
              </w:rPr>
            </w:pPr>
            <w:r w:rsidRPr="003A3879">
              <w:rPr>
                <w:b/>
              </w:rPr>
              <w:t>M</w:t>
            </w:r>
          </w:p>
        </w:tc>
        <w:tc>
          <w:tcPr>
            <w:tcW w:w="588" w:type="dxa"/>
            <w:tcBorders>
              <w:top w:val="single" w:sz="4" w:space="0" w:color="auto"/>
              <w:left w:val="single" w:sz="4" w:space="0" w:color="auto"/>
              <w:bottom w:val="dotted" w:sz="4" w:space="0" w:color="auto"/>
              <w:right w:val="single" w:sz="4" w:space="0" w:color="auto"/>
            </w:tcBorders>
            <w:shd w:val="pct12" w:color="auto" w:fill="FFFFFF"/>
          </w:tcPr>
          <w:p w14:paraId="70F5CD12" w14:textId="77777777" w:rsidR="00F327B4" w:rsidRPr="003A3879" w:rsidRDefault="00F327B4" w:rsidP="0006215E">
            <w:pPr>
              <w:pStyle w:val="Table120"/>
              <w:rPr>
                <w:b/>
              </w:rPr>
            </w:pPr>
            <w:r>
              <w:rPr>
                <w:b/>
                <w:lang w:val="vi-VN"/>
              </w:rPr>
              <w:t>F</w:t>
            </w:r>
            <w:r>
              <w:rPr>
                <w:b/>
              </w:rPr>
              <w:t>K</w:t>
            </w:r>
          </w:p>
        </w:tc>
        <w:tc>
          <w:tcPr>
            <w:tcW w:w="4680" w:type="dxa"/>
            <w:tcBorders>
              <w:top w:val="single" w:sz="4" w:space="0" w:color="auto"/>
              <w:left w:val="single" w:sz="4" w:space="0" w:color="auto"/>
              <w:bottom w:val="dotted" w:sz="4" w:space="0" w:color="auto"/>
              <w:right w:val="single" w:sz="4" w:space="0" w:color="auto"/>
            </w:tcBorders>
            <w:shd w:val="pct12" w:color="auto" w:fill="FFFFFF"/>
          </w:tcPr>
          <w:p w14:paraId="20C91CAF" w14:textId="77777777" w:rsidR="00F327B4" w:rsidRPr="003A3879" w:rsidRDefault="00F327B4" w:rsidP="0006215E">
            <w:pPr>
              <w:pStyle w:val="Table120"/>
              <w:rPr>
                <w:b/>
              </w:rPr>
            </w:pPr>
            <w:r w:rsidRPr="003A3879">
              <w:rPr>
                <w:b/>
              </w:rPr>
              <w:t>Diễn giải</w:t>
            </w:r>
          </w:p>
        </w:tc>
      </w:tr>
      <w:tr w:rsidR="00F327B4" w:rsidRPr="003A3879" w14:paraId="2921C07D" w14:textId="77777777" w:rsidTr="0006215E">
        <w:tc>
          <w:tcPr>
            <w:tcW w:w="1808" w:type="dxa"/>
            <w:tcBorders>
              <w:top w:val="nil"/>
              <w:left w:val="single" w:sz="4" w:space="0" w:color="auto"/>
              <w:bottom w:val="dotted" w:sz="4" w:space="0" w:color="auto"/>
              <w:right w:val="single" w:sz="4" w:space="0" w:color="auto"/>
            </w:tcBorders>
          </w:tcPr>
          <w:p w14:paraId="5C91C6C5" w14:textId="77777777" w:rsidR="00F327B4" w:rsidRPr="003A3879" w:rsidRDefault="00F327B4" w:rsidP="0006215E">
            <w:pPr>
              <w:pStyle w:val="Table120"/>
            </w:pPr>
            <w:r>
              <w:t>maxuatchieu</w:t>
            </w:r>
          </w:p>
        </w:tc>
        <w:tc>
          <w:tcPr>
            <w:tcW w:w="1094" w:type="dxa"/>
            <w:tcBorders>
              <w:top w:val="nil"/>
              <w:left w:val="single" w:sz="4" w:space="0" w:color="auto"/>
              <w:bottom w:val="dotted" w:sz="4" w:space="0" w:color="auto"/>
              <w:right w:val="single" w:sz="4" w:space="0" w:color="auto"/>
            </w:tcBorders>
          </w:tcPr>
          <w:p w14:paraId="5F836156" w14:textId="77777777" w:rsidR="00F327B4" w:rsidRPr="003A3879" w:rsidRDefault="00F327B4" w:rsidP="0006215E">
            <w:pPr>
              <w:pStyle w:val="Header"/>
            </w:pPr>
            <w:r>
              <w:t>int</w:t>
            </w:r>
          </w:p>
        </w:tc>
        <w:tc>
          <w:tcPr>
            <w:tcW w:w="544" w:type="dxa"/>
            <w:tcBorders>
              <w:top w:val="nil"/>
              <w:left w:val="single" w:sz="4" w:space="0" w:color="auto"/>
              <w:bottom w:val="dotted" w:sz="4" w:space="0" w:color="auto"/>
              <w:right w:val="single" w:sz="4" w:space="0" w:color="auto"/>
            </w:tcBorders>
          </w:tcPr>
          <w:p w14:paraId="4E39FE0D" w14:textId="77777777" w:rsidR="00F327B4" w:rsidRPr="003A3879" w:rsidRDefault="00F327B4" w:rsidP="0006215E">
            <w:pPr>
              <w:pStyle w:val="Header"/>
            </w:pPr>
            <w:r w:rsidRPr="003A3879">
              <w:t>x</w:t>
            </w:r>
          </w:p>
        </w:tc>
        <w:tc>
          <w:tcPr>
            <w:tcW w:w="446" w:type="dxa"/>
            <w:tcBorders>
              <w:top w:val="nil"/>
              <w:left w:val="single" w:sz="4" w:space="0" w:color="auto"/>
              <w:bottom w:val="dotted" w:sz="4" w:space="0" w:color="auto"/>
              <w:right w:val="single" w:sz="4" w:space="0" w:color="auto"/>
            </w:tcBorders>
          </w:tcPr>
          <w:p w14:paraId="21D42273" w14:textId="77777777" w:rsidR="00F327B4" w:rsidRPr="003A3879" w:rsidRDefault="00F327B4" w:rsidP="0006215E">
            <w:pPr>
              <w:pStyle w:val="Header"/>
            </w:pPr>
            <w:r w:rsidRPr="003A3879">
              <w:t>x</w:t>
            </w:r>
          </w:p>
        </w:tc>
        <w:tc>
          <w:tcPr>
            <w:tcW w:w="446" w:type="dxa"/>
            <w:tcBorders>
              <w:top w:val="nil"/>
              <w:left w:val="single" w:sz="4" w:space="0" w:color="auto"/>
              <w:bottom w:val="dotted" w:sz="4" w:space="0" w:color="auto"/>
              <w:right w:val="single" w:sz="4" w:space="0" w:color="auto"/>
            </w:tcBorders>
          </w:tcPr>
          <w:p w14:paraId="623A5491" w14:textId="77777777" w:rsidR="00F327B4" w:rsidRPr="003A3879" w:rsidRDefault="00F327B4" w:rsidP="0006215E">
            <w:pPr>
              <w:pStyle w:val="Header"/>
            </w:pPr>
            <w:r w:rsidRPr="003A3879">
              <w:t>x</w:t>
            </w:r>
          </w:p>
        </w:tc>
        <w:tc>
          <w:tcPr>
            <w:tcW w:w="588" w:type="dxa"/>
            <w:tcBorders>
              <w:top w:val="nil"/>
              <w:left w:val="single" w:sz="4" w:space="0" w:color="auto"/>
              <w:bottom w:val="dotted" w:sz="4" w:space="0" w:color="auto"/>
              <w:right w:val="single" w:sz="4" w:space="0" w:color="auto"/>
            </w:tcBorders>
          </w:tcPr>
          <w:p w14:paraId="72CB20C1" w14:textId="77777777" w:rsidR="00F327B4" w:rsidRDefault="00F327B4" w:rsidP="0006215E">
            <w:pPr>
              <w:pStyle w:val="Header"/>
            </w:pPr>
          </w:p>
        </w:tc>
        <w:tc>
          <w:tcPr>
            <w:tcW w:w="4680" w:type="dxa"/>
            <w:tcBorders>
              <w:top w:val="nil"/>
              <w:left w:val="single" w:sz="4" w:space="0" w:color="auto"/>
              <w:bottom w:val="dotted" w:sz="4" w:space="0" w:color="auto"/>
              <w:right w:val="single" w:sz="4" w:space="0" w:color="auto"/>
            </w:tcBorders>
          </w:tcPr>
          <w:p w14:paraId="75B48365" w14:textId="77777777" w:rsidR="00F327B4" w:rsidRPr="003A3879" w:rsidRDefault="00F327B4" w:rsidP="0006215E">
            <w:pPr>
              <w:pStyle w:val="Header"/>
            </w:pPr>
            <w:r>
              <w:t>Mã xuất chiếu</w:t>
            </w:r>
          </w:p>
        </w:tc>
      </w:tr>
      <w:tr w:rsidR="00F327B4" w:rsidRPr="003A3879" w14:paraId="2FCAD9D9" w14:textId="77777777" w:rsidTr="0006215E">
        <w:tc>
          <w:tcPr>
            <w:tcW w:w="1808" w:type="dxa"/>
            <w:tcBorders>
              <w:top w:val="dotted" w:sz="4" w:space="0" w:color="auto"/>
              <w:left w:val="single" w:sz="4" w:space="0" w:color="auto"/>
              <w:bottom w:val="dotted" w:sz="4" w:space="0" w:color="auto"/>
              <w:right w:val="single" w:sz="4" w:space="0" w:color="auto"/>
            </w:tcBorders>
          </w:tcPr>
          <w:p w14:paraId="0EE24C90" w14:textId="77777777" w:rsidR="00F327B4" w:rsidRPr="003A3879" w:rsidRDefault="00F327B4" w:rsidP="0006215E">
            <w:pPr>
              <w:pStyle w:val="Header"/>
            </w:pPr>
            <w:r>
              <w:t>maphim</w:t>
            </w:r>
          </w:p>
        </w:tc>
        <w:tc>
          <w:tcPr>
            <w:tcW w:w="1094" w:type="dxa"/>
            <w:tcBorders>
              <w:top w:val="dotted" w:sz="4" w:space="0" w:color="auto"/>
              <w:left w:val="single" w:sz="4" w:space="0" w:color="auto"/>
              <w:bottom w:val="dotted" w:sz="4" w:space="0" w:color="auto"/>
              <w:right w:val="single" w:sz="4" w:space="0" w:color="auto"/>
            </w:tcBorders>
          </w:tcPr>
          <w:p w14:paraId="1A9FD8ED" w14:textId="77777777" w:rsidR="00F327B4" w:rsidRPr="003A3879" w:rsidRDefault="00F327B4" w:rsidP="0006215E">
            <w:pPr>
              <w:pStyle w:val="Header"/>
            </w:pPr>
            <w:r>
              <w:t>int</w:t>
            </w:r>
          </w:p>
        </w:tc>
        <w:tc>
          <w:tcPr>
            <w:tcW w:w="544" w:type="dxa"/>
            <w:tcBorders>
              <w:top w:val="dotted" w:sz="4" w:space="0" w:color="auto"/>
              <w:left w:val="single" w:sz="4" w:space="0" w:color="auto"/>
              <w:bottom w:val="dotted" w:sz="4" w:space="0" w:color="auto"/>
              <w:right w:val="single" w:sz="4" w:space="0" w:color="auto"/>
            </w:tcBorders>
          </w:tcPr>
          <w:p w14:paraId="0151C0D0" w14:textId="77777777" w:rsidR="00F327B4" w:rsidRPr="003A3879" w:rsidRDefault="00F327B4" w:rsidP="0006215E">
            <w:pPr>
              <w:pStyle w:val="Header"/>
            </w:pPr>
          </w:p>
        </w:tc>
        <w:tc>
          <w:tcPr>
            <w:tcW w:w="446" w:type="dxa"/>
            <w:tcBorders>
              <w:top w:val="dotted" w:sz="4" w:space="0" w:color="auto"/>
              <w:left w:val="single" w:sz="4" w:space="0" w:color="auto"/>
              <w:bottom w:val="dotted" w:sz="4" w:space="0" w:color="auto"/>
              <w:right w:val="single" w:sz="4" w:space="0" w:color="auto"/>
            </w:tcBorders>
          </w:tcPr>
          <w:p w14:paraId="385E8E54" w14:textId="77777777" w:rsidR="00F327B4" w:rsidRPr="003A3879" w:rsidRDefault="00F327B4" w:rsidP="0006215E">
            <w:pPr>
              <w:pStyle w:val="Header"/>
            </w:pPr>
          </w:p>
        </w:tc>
        <w:tc>
          <w:tcPr>
            <w:tcW w:w="446" w:type="dxa"/>
            <w:tcBorders>
              <w:top w:val="dotted" w:sz="4" w:space="0" w:color="auto"/>
              <w:left w:val="single" w:sz="4" w:space="0" w:color="auto"/>
              <w:bottom w:val="dotted" w:sz="4" w:space="0" w:color="auto"/>
              <w:right w:val="single" w:sz="4" w:space="0" w:color="auto"/>
            </w:tcBorders>
          </w:tcPr>
          <w:p w14:paraId="1E871126" w14:textId="77777777" w:rsidR="00F327B4" w:rsidRPr="003A3879" w:rsidRDefault="00F327B4" w:rsidP="0006215E">
            <w:pPr>
              <w:pStyle w:val="Header"/>
            </w:pPr>
            <w:r w:rsidRPr="003A3879">
              <w:t>x</w:t>
            </w:r>
          </w:p>
        </w:tc>
        <w:tc>
          <w:tcPr>
            <w:tcW w:w="588" w:type="dxa"/>
            <w:tcBorders>
              <w:top w:val="dotted" w:sz="4" w:space="0" w:color="auto"/>
              <w:left w:val="single" w:sz="4" w:space="0" w:color="auto"/>
              <w:bottom w:val="dotted" w:sz="4" w:space="0" w:color="auto"/>
              <w:right w:val="single" w:sz="4" w:space="0" w:color="auto"/>
            </w:tcBorders>
          </w:tcPr>
          <w:p w14:paraId="3EA99B92" w14:textId="77777777" w:rsidR="00F327B4" w:rsidRDefault="00F327B4" w:rsidP="0006215E">
            <w:pPr>
              <w:pStyle w:val="Header"/>
            </w:pPr>
          </w:p>
        </w:tc>
        <w:tc>
          <w:tcPr>
            <w:tcW w:w="4680" w:type="dxa"/>
            <w:tcBorders>
              <w:top w:val="dotted" w:sz="4" w:space="0" w:color="auto"/>
              <w:left w:val="single" w:sz="4" w:space="0" w:color="auto"/>
              <w:bottom w:val="dotted" w:sz="4" w:space="0" w:color="auto"/>
              <w:right w:val="single" w:sz="4" w:space="0" w:color="auto"/>
            </w:tcBorders>
          </w:tcPr>
          <w:p w14:paraId="0BC215CC" w14:textId="77777777" w:rsidR="00F327B4" w:rsidRPr="003A3879" w:rsidRDefault="00F327B4" w:rsidP="0006215E">
            <w:pPr>
              <w:pStyle w:val="Header"/>
            </w:pPr>
            <w:r>
              <w:t>Mã phim</w:t>
            </w:r>
          </w:p>
        </w:tc>
      </w:tr>
      <w:tr w:rsidR="00F327B4" w:rsidRPr="003A3879" w14:paraId="55A9BF21" w14:textId="77777777" w:rsidTr="0006215E">
        <w:tc>
          <w:tcPr>
            <w:tcW w:w="1808" w:type="dxa"/>
            <w:tcBorders>
              <w:top w:val="dotted" w:sz="4" w:space="0" w:color="auto"/>
              <w:left w:val="single" w:sz="4" w:space="0" w:color="auto"/>
              <w:bottom w:val="dotted" w:sz="4" w:space="0" w:color="auto"/>
              <w:right w:val="single" w:sz="4" w:space="0" w:color="auto"/>
            </w:tcBorders>
          </w:tcPr>
          <w:p w14:paraId="14143027" w14:textId="77777777" w:rsidR="00F327B4" w:rsidRPr="003A3879" w:rsidRDefault="00F327B4" w:rsidP="0006215E">
            <w:pPr>
              <w:pStyle w:val="Header"/>
            </w:pPr>
            <w:r>
              <w:t>maloaiphim</w:t>
            </w:r>
          </w:p>
        </w:tc>
        <w:tc>
          <w:tcPr>
            <w:tcW w:w="1094" w:type="dxa"/>
            <w:tcBorders>
              <w:top w:val="dotted" w:sz="4" w:space="0" w:color="auto"/>
              <w:left w:val="single" w:sz="4" w:space="0" w:color="auto"/>
              <w:bottom w:val="dotted" w:sz="4" w:space="0" w:color="auto"/>
              <w:right w:val="single" w:sz="4" w:space="0" w:color="auto"/>
            </w:tcBorders>
          </w:tcPr>
          <w:p w14:paraId="6588053C" w14:textId="77777777" w:rsidR="00F327B4" w:rsidRPr="003A3879" w:rsidRDefault="00F327B4" w:rsidP="0006215E">
            <w:pPr>
              <w:pStyle w:val="Header"/>
            </w:pPr>
            <w:r>
              <w:t>Varchar</w:t>
            </w:r>
          </w:p>
        </w:tc>
        <w:tc>
          <w:tcPr>
            <w:tcW w:w="544" w:type="dxa"/>
            <w:tcBorders>
              <w:top w:val="dotted" w:sz="4" w:space="0" w:color="auto"/>
              <w:left w:val="single" w:sz="4" w:space="0" w:color="auto"/>
              <w:bottom w:val="dotted" w:sz="4" w:space="0" w:color="auto"/>
              <w:right w:val="single" w:sz="4" w:space="0" w:color="auto"/>
            </w:tcBorders>
          </w:tcPr>
          <w:p w14:paraId="2E3DAA10" w14:textId="77777777" w:rsidR="00F327B4" w:rsidRPr="003A3879" w:rsidRDefault="00F327B4" w:rsidP="0006215E">
            <w:pPr>
              <w:pStyle w:val="Header"/>
            </w:pPr>
          </w:p>
        </w:tc>
        <w:tc>
          <w:tcPr>
            <w:tcW w:w="446" w:type="dxa"/>
            <w:tcBorders>
              <w:top w:val="dotted" w:sz="4" w:space="0" w:color="auto"/>
              <w:left w:val="single" w:sz="4" w:space="0" w:color="auto"/>
              <w:bottom w:val="dotted" w:sz="4" w:space="0" w:color="auto"/>
              <w:right w:val="single" w:sz="4" w:space="0" w:color="auto"/>
            </w:tcBorders>
          </w:tcPr>
          <w:p w14:paraId="0EB1E46F" w14:textId="77777777" w:rsidR="00F327B4" w:rsidRPr="003A3879" w:rsidRDefault="00F327B4" w:rsidP="0006215E">
            <w:pPr>
              <w:pStyle w:val="Header"/>
            </w:pPr>
          </w:p>
        </w:tc>
        <w:tc>
          <w:tcPr>
            <w:tcW w:w="446" w:type="dxa"/>
            <w:tcBorders>
              <w:top w:val="dotted" w:sz="4" w:space="0" w:color="auto"/>
              <w:left w:val="single" w:sz="4" w:space="0" w:color="auto"/>
              <w:bottom w:val="dotted" w:sz="4" w:space="0" w:color="auto"/>
              <w:right w:val="single" w:sz="4" w:space="0" w:color="auto"/>
            </w:tcBorders>
          </w:tcPr>
          <w:p w14:paraId="599527C7" w14:textId="77777777" w:rsidR="00F327B4" w:rsidRPr="00B87381" w:rsidRDefault="00F327B4" w:rsidP="0006215E">
            <w:pPr>
              <w:pStyle w:val="Header"/>
              <w:rPr>
                <w:lang w:val="vi-VN"/>
              </w:rPr>
            </w:pPr>
            <w:r>
              <w:rPr>
                <w:lang w:val="vi-VN"/>
              </w:rPr>
              <w:t>x</w:t>
            </w:r>
          </w:p>
        </w:tc>
        <w:tc>
          <w:tcPr>
            <w:tcW w:w="588" w:type="dxa"/>
            <w:tcBorders>
              <w:top w:val="dotted" w:sz="4" w:space="0" w:color="auto"/>
              <w:left w:val="single" w:sz="4" w:space="0" w:color="auto"/>
              <w:bottom w:val="dotted" w:sz="4" w:space="0" w:color="auto"/>
              <w:right w:val="single" w:sz="4" w:space="0" w:color="auto"/>
            </w:tcBorders>
          </w:tcPr>
          <w:p w14:paraId="4A23D2A3" w14:textId="77777777" w:rsidR="00F327B4" w:rsidRPr="00B87381" w:rsidRDefault="00F327B4" w:rsidP="0006215E">
            <w:pPr>
              <w:pStyle w:val="Header"/>
              <w:rPr>
                <w:lang w:val="vi-VN"/>
              </w:rPr>
            </w:pPr>
            <w:r>
              <w:rPr>
                <w:lang w:val="vi-VN"/>
              </w:rPr>
              <w:t>x</w:t>
            </w:r>
          </w:p>
        </w:tc>
        <w:tc>
          <w:tcPr>
            <w:tcW w:w="4680" w:type="dxa"/>
            <w:tcBorders>
              <w:top w:val="dotted" w:sz="4" w:space="0" w:color="auto"/>
              <w:left w:val="single" w:sz="4" w:space="0" w:color="auto"/>
              <w:bottom w:val="dotted" w:sz="4" w:space="0" w:color="auto"/>
              <w:right w:val="single" w:sz="4" w:space="0" w:color="auto"/>
            </w:tcBorders>
          </w:tcPr>
          <w:p w14:paraId="5B548CC8" w14:textId="77777777" w:rsidR="00F327B4" w:rsidRPr="003A3879" w:rsidRDefault="00F327B4" w:rsidP="0006215E">
            <w:pPr>
              <w:pStyle w:val="Header"/>
            </w:pPr>
            <w:r>
              <w:t xml:space="preserve">Mã loại phim </w:t>
            </w:r>
          </w:p>
        </w:tc>
      </w:tr>
      <w:tr w:rsidR="00F327B4" w:rsidRPr="003A3879" w14:paraId="6D193452" w14:textId="77777777" w:rsidTr="0006215E">
        <w:tc>
          <w:tcPr>
            <w:tcW w:w="1808" w:type="dxa"/>
            <w:tcBorders>
              <w:top w:val="dotted" w:sz="4" w:space="0" w:color="auto"/>
              <w:left w:val="single" w:sz="4" w:space="0" w:color="auto"/>
              <w:bottom w:val="single" w:sz="4" w:space="0" w:color="auto"/>
              <w:right w:val="single" w:sz="4" w:space="0" w:color="auto"/>
            </w:tcBorders>
          </w:tcPr>
          <w:p w14:paraId="6C163319" w14:textId="77777777" w:rsidR="00F327B4" w:rsidRDefault="00F327B4" w:rsidP="0006215E">
            <w:pPr>
              <w:pStyle w:val="Header"/>
            </w:pPr>
            <w:r>
              <w:t>giochieu</w:t>
            </w:r>
          </w:p>
        </w:tc>
        <w:tc>
          <w:tcPr>
            <w:tcW w:w="1094" w:type="dxa"/>
            <w:tcBorders>
              <w:top w:val="dotted" w:sz="4" w:space="0" w:color="auto"/>
              <w:left w:val="single" w:sz="4" w:space="0" w:color="auto"/>
              <w:bottom w:val="single" w:sz="4" w:space="0" w:color="auto"/>
              <w:right w:val="single" w:sz="4" w:space="0" w:color="auto"/>
            </w:tcBorders>
          </w:tcPr>
          <w:p w14:paraId="2AB32551" w14:textId="77777777" w:rsidR="00F327B4" w:rsidRDefault="00F327B4" w:rsidP="0006215E">
            <w:pPr>
              <w:pStyle w:val="Header"/>
            </w:pPr>
            <w:r>
              <w:t>int</w:t>
            </w:r>
          </w:p>
        </w:tc>
        <w:tc>
          <w:tcPr>
            <w:tcW w:w="544" w:type="dxa"/>
            <w:tcBorders>
              <w:top w:val="dotted" w:sz="4" w:space="0" w:color="auto"/>
              <w:left w:val="single" w:sz="4" w:space="0" w:color="auto"/>
              <w:bottom w:val="single" w:sz="4" w:space="0" w:color="auto"/>
              <w:right w:val="single" w:sz="4" w:space="0" w:color="auto"/>
            </w:tcBorders>
          </w:tcPr>
          <w:p w14:paraId="35AB692C" w14:textId="77777777" w:rsidR="00F327B4" w:rsidRPr="003A3879" w:rsidRDefault="00F327B4" w:rsidP="0006215E">
            <w:pPr>
              <w:pStyle w:val="Header"/>
            </w:pPr>
          </w:p>
        </w:tc>
        <w:tc>
          <w:tcPr>
            <w:tcW w:w="446" w:type="dxa"/>
            <w:tcBorders>
              <w:top w:val="dotted" w:sz="4" w:space="0" w:color="auto"/>
              <w:left w:val="single" w:sz="4" w:space="0" w:color="auto"/>
              <w:bottom w:val="single" w:sz="4" w:space="0" w:color="auto"/>
              <w:right w:val="single" w:sz="4" w:space="0" w:color="auto"/>
            </w:tcBorders>
          </w:tcPr>
          <w:p w14:paraId="0BEE812C" w14:textId="77777777" w:rsidR="00F327B4" w:rsidRPr="003A3879" w:rsidRDefault="00F327B4" w:rsidP="0006215E">
            <w:pPr>
              <w:pStyle w:val="Header"/>
            </w:pPr>
          </w:p>
        </w:tc>
        <w:tc>
          <w:tcPr>
            <w:tcW w:w="446" w:type="dxa"/>
            <w:tcBorders>
              <w:top w:val="dotted" w:sz="4" w:space="0" w:color="auto"/>
              <w:left w:val="single" w:sz="4" w:space="0" w:color="auto"/>
              <w:bottom w:val="single" w:sz="4" w:space="0" w:color="auto"/>
              <w:right w:val="single" w:sz="4" w:space="0" w:color="auto"/>
            </w:tcBorders>
          </w:tcPr>
          <w:p w14:paraId="57DE33B3" w14:textId="77777777" w:rsidR="00F327B4" w:rsidRPr="00B87381" w:rsidRDefault="00F327B4" w:rsidP="0006215E">
            <w:pPr>
              <w:pStyle w:val="Header"/>
              <w:rPr>
                <w:lang w:val="vi-VN"/>
              </w:rPr>
            </w:pPr>
            <w:r>
              <w:rPr>
                <w:lang w:val="vi-VN"/>
              </w:rPr>
              <w:t>x</w:t>
            </w:r>
          </w:p>
        </w:tc>
        <w:tc>
          <w:tcPr>
            <w:tcW w:w="588" w:type="dxa"/>
            <w:tcBorders>
              <w:top w:val="dotted" w:sz="4" w:space="0" w:color="auto"/>
              <w:left w:val="single" w:sz="4" w:space="0" w:color="auto"/>
              <w:bottom w:val="single" w:sz="4" w:space="0" w:color="auto"/>
              <w:right w:val="single" w:sz="4" w:space="0" w:color="auto"/>
            </w:tcBorders>
          </w:tcPr>
          <w:p w14:paraId="02723525" w14:textId="77777777" w:rsidR="00F327B4" w:rsidRDefault="00F327B4" w:rsidP="0006215E">
            <w:pPr>
              <w:pStyle w:val="Header"/>
            </w:pPr>
          </w:p>
        </w:tc>
        <w:tc>
          <w:tcPr>
            <w:tcW w:w="4680" w:type="dxa"/>
            <w:tcBorders>
              <w:top w:val="dotted" w:sz="4" w:space="0" w:color="auto"/>
              <w:left w:val="single" w:sz="4" w:space="0" w:color="auto"/>
              <w:bottom w:val="single" w:sz="4" w:space="0" w:color="auto"/>
              <w:right w:val="single" w:sz="4" w:space="0" w:color="auto"/>
            </w:tcBorders>
          </w:tcPr>
          <w:p w14:paraId="726D7B1E" w14:textId="77777777" w:rsidR="00F327B4" w:rsidRDefault="00F327B4" w:rsidP="0006215E">
            <w:pPr>
              <w:pStyle w:val="Header"/>
            </w:pPr>
            <w:r>
              <w:t xml:space="preserve">Giờ chiếu phim </w:t>
            </w:r>
          </w:p>
        </w:tc>
      </w:tr>
    </w:tbl>
    <w:p w14:paraId="7AF91975" w14:textId="77777777" w:rsidR="00F327B4" w:rsidRPr="003A3879" w:rsidRDefault="00F327B4" w:rsidP="00F327B4">
      <w:pPr>
        <w:pStyle w:val="Demuc"/>
        <w:rPr>
          <w:rFonts w:cs="Times New Roman"/>
        </w:rPr>
      </w:pPr>
      <w:r>
        <w:rPr>
          <w:rFonts w:cs="Times New Roman"/>
        </w:rPr>
        <w:lastRenderedPageBreak/>
        <w:t>Bảng Loại Phim:</w:t>
      </w:r>
    </w:p>
    <w:tbl>
      <w:tblPr>
        <w:tblW w:w="9606" w:type="dxa"/>
        <w:tblInd w:w="108" w:type="dxa"/>
        <w:tblBorders>
          <w:top w:val="single" w:sz="4" w:space="0" w:color="auto"/>
          <w:left w:val="single" w:sz="4" w:space="0" w:color="auto"/>
          <w:bottom w:val="single" w:sz="4" w:space="0" w:color="auto"/>
          <w:right w:val="single" w:sz="4" w:space="0" w:color="auto"/>
          <w:insideH w:val="dotted" w:sz="4" w:space="0" w:color="auto"/>
          <w:insideV w:val="single" w:sz="4" w:space="0" w:color="auto"/>
        </w:tblBorders>
        <w:tblLayout w:type="fixed"/>
        <w:tblLook w:val="0000" w:firstRow="0" w:lastRow="0" w:firstColumn="0" w:lastColumn="0" w:noHBand="0" w:noVBand="0"/>
      </w:tblPr>
      <w:tblGrid>
        <w:gridCol w:w="1807"/>
        <w:gridCol w:w="1116"/>
        <w:gridCol w:w="543"/>
        <w:gridCol w:w="446"/>
        <w:gridCol w:w="446"/>
        <w:gridCol w:w="568"/>
        <w:gridCol w:w="4680"/>
      </w:tblGrid>
      <w:tr w:rsidR="00F327B4" w:rsidRPr="003A3879" w14:paraId="1995B936" w14:textId="77777777" w:rsidTr="0006215E">
        <w:trPr>
          <w:tblHeader/>
        </w:trPr>
        <w:tc>
          <w:tcPr>
            <w:tcW w:w="9606" w:type="dxa"/>
            <w:gridSpan w:val="7"/>
            <w:tcBorders>
              <w:top w:val="single" w:sz="4" w:space="0" w:color="auto"/>
              <w:left w:val="single" w:sz="4" w:space="0" w:color="auto"/>
              <w:bottom w:val="single" w:sz="4" w:space="0" w:color="auto"/>
              <w:right w:val="single" w:sz="4" w:space="0" w:color="auto"/>
            </w:tcBorders>
          </w:tcPr>
          <w:p w14:paraId="41529E75" w14:textId="77777777" w:rsidR="00F327B4" w:rsidRPr="003A3879" w:rsidRDefault="00F327B4" w:rsidP="0006215E">
            <w:pPr>
              <w:pStyle w:val="Table120"/>
            </w:pPr>
            <w:r w:rsidRPr="003A3879">
              <w:rPr>
                <w:b/>
              </w:rPr>
              <w:t xml:space="preserve">Mô tả: </w:t>
            </w:r>
            <w:r>
              <w:rPr>
                <w:b/>
              </w:rPr>
              <w:t>Bảng Loại Phim</w:t>
            </w:r>
          </w:p>
        </w:tc>
      </w:tr>
      <w:tr w:rsidR="00F327B4" w:rsidRPr="003A3879" w14:paraId="175A268A" w14:textId="77777777" w:rsidTr="0006215E">
        <w:trPr>
          <w:tblHeader/>
        </w:trPr>
        <w:tc>
          <w:tcPr>
            <w:tcW w:w="1807" w:type="dxa"/>
            <w:tcBorders>
              <w:top w:val="single" w:sz="4" w:space="0" w:color="auto"/>
              <w:left w:val="single" w:sz="4" w:space="0" w:color="auto"/>
              <w:bottom w:val="dotted" w:sz="4" w:space="0" w:color="auto"/>
              <w:right w:val="single" w:sz="4" w:space="0" w:color="auto"/>
            </w:tcBorders>
            <w:shd w:val="pct12" w:color="auto" w:fill="FFFFFF"/>
          </w:tcPr>
          <w:p w14:paraId="1FEF03C4" w14:textId="77777777" w:rsidR="00F327B4" w:rsidRPr="003A3879" w:rsidRDefault="00F327B4" w:rsidP="0006215E">
            <w:pPr>
              <w:pStyle w:val="Table120"/>
              <w:rPr>
                <w:b/>
              </w:rPr>
            </w:pPr>
            <w:r w:rsidRPr="003A3879">
              <w:rPr>
                <w:b/>
              </w:rPr>
              <w:t>Thuộc tính</w:t>
            </w:r>
          </w:p>
        </w:tc>
        <w:tc>
          <w:tcPr>
            <w:tcW w:w="1116" w:type="dxa"/>
            <w:tcBorders>
              <w:top w:val="single" w:sz="4" w:space="0" w:color="auto"/>
              <w:left w:val="single" w:sz="4" w:space="0" w:color="auto"/>
              <w:bottom w:val="dotted" w:sz="4" w:space="0" w:color="auto"/>
              <w:right w:val="single" w:sz="4" w:space="0" w:color="auto"/>
            </w:tcBorders>
            <w:shd w:val="pct12" w:color="auto" w:fill="FFFFFF"/>
          </w:tcPr>
          <w:p w14:paraId="2F70440E" w14:textId="77777777" w:rsidR="00F327B4" w:rsidRPr="003A3879" w:rsidRDefault="00F327B4" w:rsidP="0006215E">
            <w:pPr>
              <w:pStyle w:val="Table120"/>
              <w:rPr>
                <w:b/>
              </w:rPr>
            </w:pPr>
            <w:r w:rsidRPr="003A3879">
              <w:rPr>
                <w:b/>
              </w:rPr>
              <w:t>Kiểu</w:t>
            </w:r>
          </w:p>
        </w:tc>
        <w:tc>
          <w:tcPr>
            <w:tcW w:w="543" w:type="dxa"/>
            <w:tcBorders>
              <w:top w:val="single" w:sz="4" w:space="0" w:color="auto"/>
              <w:left w:val="single" w:sz="4" w:space="0" w:color="auto"/>
              <w:bottom w:val="dotted" w:sz="4" w:space="0" w:color="auto"/>
              <w:right w:val="single" w:sz="4" w:space="0" w:color="auto"/>
            </w:tcBorders>
            <w:shd w:val="pct12" w:color="auto" w:fill="FFFFFF"/>
          </w:tcPr>
          <w:p w14:paraId="00EF9C5D" w14:textId="77777777" w:rsidR="00F327B4" w:rsidRPr="003A3879" w:rsidRDefault="00F327B4" w:rsidP="0006215E">
            <w:pPr>
              <w:pStyle w:val="Table120"/>
              <w:rPr>
                <w:b/>
              </w:rPr>
            </w:pPr>
            <w:r w:rsidRPr="003A3879">
              <w:rPr>
                <w:b/>
              </w:rPr>
              <w:t>K</w:t>
            </w:r>
          </w:p>
        </w:tc>
        <w:tc>
          <w:tcPr>
            <w:tcW w:w="446" w:type="dxa"/>
            <w:tcBorders>
              <w:top w:val="single" w:sz="4" w:space="0" w:color="auto"/>
              <w:left w:val="single" w:sz="4" w:space="0" w:color="auto"/>
              <w:bottom w:val="dotted" w:sz="4" w:space="0" w:color="auto"/>
              <w:right w:val="single" w:sz="4" w:space="0" w:color="auto"/>
            </w:tcBorders>
            <w:shd w:val="pct12" w:color="auto" w:fill="FFFFFF"/>
          </w:tcPr>
          <w:p w14:paraId="034E5602" w14:textId="77777777" w:rsidR="00F327B4" w:rsidRPr="003A3879" w:rsidRDefault="00F327B4" w:rsidP="0006215E">
            <w:pPr>
              <w:pStyle w:val="Table120"/>
              <w:rPr>
                <w:b/>
              </w:rPr>
            </w:pPr>
            <w:r w:rsidRPr="003A3879">
              <w:rPr>
                <w:b/>
              </w:rPr>
              <w:t>U</w:t>
            </w:r>
          </w:p>
        </w:tc>
        <w:tc>
          <w:tcPr>
            <w:tcW w:w="446" w:type="dxa"/>
            <w:tcBorders>
              <w:top w:val="single" w:sz="4" w:space="0" w:color="auto"/>
              <w:left w:val="single" w:sz="4" w:space="0" w:color="auto"/>
              <w:bottom w:val="dotted" w:sz="4" w:space="0" w:color="auto"/>
              <w:right w:val="single" w:sz="4" w:space="0" w:color="auto"/>
            </w:tcBorders>
            <w:shd w:val="pct12" w:color="auto" w:fill="FFFFFF"/>
          </w:tcPr>
          <w:p w14:paraId="6F46435F" w14:textId="77777777" w:rsidR="00F327B4" w:rsidRPr="003A3879" w:rsidRDefault="00F327B4" w:rsidP="0006215E">
            <w:pPr>
              <w:pStyle w:val="Table120"/>
              <w:rPr>
                <w:b/>
              </w:rPr>
            </w:pPr>
            <w:r w:rsidRPr="003A3879">
              <w:rPr>
                <w:b/>
              </w:rPr>
              <w:t>M</w:t>
            </w:r>
          </w:p>
        </w:tc>
        <w:tc>
          <w:tcPr>
            <w:tcW w:w="568" w:type="dxa"/>
            <w:tcBorders>
              <w:top w:val="single" w:sz="4" w:space="0" w:color="auto"/>
              <w:left w:val="single" w:sz="4" w:space="0" w:color="auto"/>
              <w:bottom w:val="dotted" w:sz="4" w:space="0" w:color="auto"/>
              <w:right w:val="single" w:sz="4" w:space="0" w:color="auto"/>
            </w:tcBorders>
            <w:shd w:val="pct12" w:color="auto" w:fill="FFFFFF"/>
          </w:tcPr>
          <w:p w14:paraId="75938523" w14:textId="77777777" w:rsidR="00F327B4" w:rsidRPr="003A3879" w:rsidRDefault="00F327B4" w:rsidP="0006215E">
            <w:pPr>
              <w:pStyle w:val="Table120"/>
              <w:rPr>
                <w:b/>
              </w:rPr>
            </w:pPr>
            <w:r>
              <w:rPr>
                <w:b/>
                <w:lang w:val="vi-VN"/>
              </w:rPr>
              <w:t>F</w:t>
            </w:r>
            <w:r>
              <w:rPr>
                <w:b/>
              </w:rPr>
              <w:t>K</w:t>
            </w:r>
          </w:p>
        </w:tc>
        <w:tc>
          <w:tcPr>
            <w:tcW w:w="4680" w:type="dxa"/>
            <w:tcBorders>
              <w:top w:val="single" w:sz="4" w:space="0" w:color="auto"/>
              <w:left w:val="single" w:sz="4" w:space="0" w:color="auto"/>
              <w:bottom w:val="dotted" w:sz="4" w:space="0" w:color="auto"/>
              <w:right w:val="single" w:sz="4" w:space="0" w:color="auto"/>
            </w:tcBorders>
            <w:shd w:val="pct12" w:color="auto" w:fill="FFFFFF"/>
          </w:tcPr>
          <w:p w14:paraId="37677757" w14:textId="77777777" w:rsidR="00F327B4" w:rsidRPr="003A3879" w:rsidRDefault="00F327B4" w:rsidP="0006215E">
            <w:pPr>
              <w:pStyle w:val="Table120"/>
              <w:rPr>
                <w:b/>
              </w:rPr>
            </w:pPr>
            <w:r w:rsidRPr="003A3879">
              <w:rPr>
                <w:b/>
              </w:rPr>
              <w:t>Diễn giải</w:t>
            </w:r>
          </w:p>
        </w:tc>
      </w:tr>
      <w:tr w:rsidR="00F327B4" w:rsidRPr="003A3879" w14:paraId="08E7B916" w14:textId="77777777" w:rsidTr="0006215E">
        <w:tc>
          <w:tcPr>
            <w:tcW w:w="1807" w:type="dxa"/>
            <w:tcBorders>
              <w:top w:val="nil"/>
              <w:left w:val="single" w:sz="4" w:space="0" w:color="auto"/>
              <w:bottom w:val="dotted" w:sz="4" w:space="0" w:color="auto"/>
              <w:right w:val="single" w:sz="4" w:space="0" w:color="auto"/>
            </w:tcBorders>
          </w:tcPr>
          <w:p w14:paraId="78853F1E" w14:textId="77777777" w:rsidR="00F327B4" w:rsidRPr="003A3879" w:rsidRDefault="00F327B4" w:rsidP="0006215E">
            <w:pPr>
              <w:pStyle w:val="Table120"/>
            </w:pPr>
            <w:r>
              <w:t>maloaiphim</w:t>
            </w:r>
          </w:p>
        </w:tc>
        <w:tc>
          <w:tcPr>
            <w:tcW w:w="1116" w:type="dxa"/>
            <w:tcBorders>
              <w:top w:val="nil"/>
              <w:left w:val="single" w:sz="4" w:space="0" w:color="auto"/>
              <w:bottom w:val="dotted" w:sz="4" w:space="0" w:color="auto"/>
              <w:right w:val="single" w:sz="4" w:space="0" w:color="auto"/>
            </w:tcBorders>
          </w:tcPr>
          <w:p w14:paraId="2AD34A93" w14:textId="77777777" w:rsidR="00F327B4" w:rsidRPr="003A3879" w:rsidRDefault="00F327B4" w:rsidP="0006215E">
            <w:pPr>
              <w:pStyle w:val="Header"/>
            </w:pPr>
            <w:r>
              <w:t>Varchar</w:t>
            </w:r>
          </w:p>
        </w:tc>
        <w:tc>
          <w:tcPr>
            <w:tcW w:w="543" w:type="dxa"/>
            <w:tcBorders>
              <w:top w:val="nil"/>
              <w:left w:val="single" w:sz="4" w:space="0" w:color="auto"/>
              <w:bottom w:val="dotted" w:sz="4" w:space="0" w:color="auto"/>
              <w:right w:val="single" w:sz="4" w:space="0" w:color="auto"/>
            </w:tcBorders>
          </w:tcPr>
          <w:p w14:paraId="06E0B9CE" w14:textId="77777777" w:rsidR="00F327B4" w:rsidRPr="003A3879" w:rsidRDefault="00F327B4" w:rsidP="0006215E">
            <w:pPr>
              <w:pStyle w:val="Header"/>
            </w:pPr>
            <w:r w:rsidRPr="003A3879">
              <w:t>x</w:t>
            </w:r>
          </w:p>
        </w:tc>
        <w:tc>
          <w:tcPr>
            <w:tcW w:w="446" w:type="dxa"/>
            <w:tcBorders>
              <w:top w:val="nil"/>
              <w:left w:val="single" w:sz="4" w:space="0" w:color="auto"/>
              <w:bottom w:val="dotted" w:sz="4" w:space="0" w:color="auto"/>
              <w:right w:val="single" w:sz="4" w:space="0" w:color="auto"/>
            </w:tcBorders>
          </w:tcPr>
          <w:p w14:paraId="7644C37D" w14:textId="77777777" w:rsidR="00F327B4" w:rsidRPr="003A3879" w:rsidRDefault="00F327B4" w:rsidP="0006215E">
            <w:pPr>
              <w:pStyle w:val="Header"/>
            </w:pPr>
            <w:r w:rsidRPr="003A3879">
              <w:t>x</w:t>
            </w:r>
          </w:p>
        </w:tc>
        <w:tc>
          <w:tcPr>
            <w:tcW w:w="446" w:type="dxa"/>
            <w:tcBorders>
              <w:top w:val="nil"/>
              <w:left w:val="single" w:sz="4" w:space="0" w:color="auto"/>
              <w:bottom w:val="dotted" w:sz="4" w:space="0" w:color="auto"/>
              <w:right w:val="single" w:sz="4" w:space="0" w:color="auto"/>
            </w:tcBorders>
          </w:tcPr>
          <w:p w14:paraId="470C8054" w14:textId="77777777" w:rsidR="00F327B4" w:rsidRPr="003A3879" w:rsidRDefault="00F327B4" w:rsidP="0006215E">
            <w:pPr>
              <w:pStyle w:val="Header"/>
            </w:pPr>
            <w:r w:rsidRPr="003A3879">
              <w:t>x</w:t>
            </w:r>
          </w:p>
        </w:tc>
        <w:tc>
          <w:tcPr>
            <w:tcW w:w="568" w:type="dxa"/>
            <w:tcBorders>
              <w:top w:val="nil"/>
              <w:left w:val="single" w:sz="4" w:space="0" w:color="auto"/>
              <w:bottom w:val="dotted" w:sz="4" w:space="0" w:color="auto"/>
              <w:right w:val="single" w:sz="4" w:space="0" w:color="auto"/>
            </w:tcBorders>
          </w:tcPr>
          <w:p w14:paraId="45A40256" w14:textId="77777777" w:rsidR="00F327B4" w:rsidRDefault="00F327B4" w:rsidP="0006215E">
            <w:pPr>
              <w:pStyle w:val="Header"/>
            </w:pPr>
          </w:p>
        </w:tc>
        <w:tc>
          <w:tcPr>
            <w:tcW w:w="4680" w:type="dxa"/>
            <w:tcBorders>
              <w:top w:val="nil"/>
              <w:left w:val="single" w:sz="4" w:space="0" w:color="auto"/>
              <w:bottom w:val="dotted" w:sz="4" w:space="0" w:color="auto"/>
              <w:right w:val="single" w:sz="4" w:space="0" w:color="auto"/>
            </w:tcBorders>
          </w:tcPr>
          <w:p w14:paraId="3FFA85B1" w14:textId="77777777" w:rsidR="00F327B4" w:rsidRPr="003A3879" w:rsidRDefault="00F327B4" w:rsidP="0006215E">
            <w:pPr>
              <w:pStyle w:val="Header"/>
            </w:pPr>
            <w:r>
              <w:t>Mã loại phim</w:t>
            </w:r>
          </w:p>
        </w:tc>
      </w:tr>
      <w:tr w:rsidR="00F327B4" w:rsidRPr="003A3879" w14:paraId="0D32B2CA" w14:textId="77777777" w:rsidTr="0006215E">
        <w:tc>
          <w:tcPr>
            <w:tcW w:w="1807" w:type="dxa"/>
            <w:tcBorders>
              <w:top w:val="dotted" w:sz="4" w:space="0" w:color="auto"/>
              <w:left w:val="single" w:sz="4" w:space="0" w:color="auto"/>
              <w:bottom w:val="dotted" w:sz="4" w:space="0" w:color="auto"/>
              <w:right w:val="single" w:sz="4" w:space="0" w:color="auto"/>
            </w:tcBorders>
          </w:tcPr>
          <w:p w14:paraId="3CB4360B" w14:textId="77777777" w:rsidR="00F327B4" w:rsidRPr="003A3879" w:rsidRDefault="00F327B4" w:rsidP="0006215E">
            <w:pPr>
              <w:pStyle w:val="Header"/>
            </w:pPr>
            <w:r>
              <w:t>tenloaiphim</w:t>
            </w:r>
          </w:p>
        </w:tc>
        <w:tc>
          <w:tcPr>
            <w:tcW w:w="1116" w:type="dxa"/>
            <w:tcBorders>
              <w:top w:val="dotted" w:sz="4" w:space="0" w:color="auto"/>
              <w:left w:val="single" w:sz="4" w:space="0" w:color="auto"/>
              <w:bottom w:val="dotted" w:sz="4" w:space="0" w:color="auto"/>
              <w:right w:val="single" w:sz="4" w:space="0" w:color="auto"/>
            </w:tcBorders>
          </w:tcPr>
          <w:p w14:paraId="688A0E8C" w14:textId="77777777" w:rsidR="00F327B4" w:rsidRPr="003A3879" w:rsidRDefault="00F327B4" w:rsidP="0006215E">
            <w:pPr>
              <w:pStyle w:val="Header"/>
            </w:pPr>
            <w:r>
              <w:t>nvarchar</w:t>
            </w:r>
          </w:p>
        </w:tc>
        <w:tc>
          <w:tcPr>
            <w:tcW w:w="543" w:type="dxa"/>
            <w:tcBorders>
              <w:top w:val="dotted" w:sz="4" w:space="0" w:color="auto"/>
              <w:left w:val="single" w:sz="4" w:space="0" w:color="auto"/>
              <w:bottom w:val="dotted" w:sz="4" w:space="0" w:color="auto"/>
              <w:right w:val="single" w:sz="4" w:space="0" w:color="auto"/>
            </w:tcBorders>
          </w:tcPr>
          <w:p w14:paraId="135D06CD" w14:textId="77777777" w:rsidR="00F327B4" w:rsidRPr="003A3879" w:rsidRDefault="00F327B4" w:rsidP="0006215E">
            <w:pPr>
              <w:pStyle w:val="Header"/>
            </w:pPr>
          </w:p>
        </w:tc>
        <w:tc>
          <w:tcPr>
            <w:tcW w:w="446" w:type="dxa"/>
            <w:tcBorders>
              <w:top w:val="dotted" w:sz="4" w:space="0" w:color="auto"/>
              <w:left w:val="single" w:sz="4" w:space="0" w:color="auto"/>
              <w:bottom w:val="dotted" w:sz="4" w:space="0" w:color="auto"/>
              <w:right w:val="single" w:sz="4" w:space="0" w:color="auto"/>
            </w:tcBorders>
          </w:tcPr>
          <w:p w14:paraId="72DA9633" w14:textId="77777777" w:rsidR="00F327B4" w:rsidRPr="003A3879" w:rsidRDefault="00F327B4" w:rsidP="0006215E">
            <w:pPr>
              <w:pStyle w:val="Header"/>
            </w:pPr>
          </w:p>
        </w:tc>
        <w:tc>
          <w:tcPr>
            <w:tcW w:w="446" w:type="dxa"/>
            <w:tcBorders>
              <w:top w:val="dotted" w:sz="4" w:space="0" w:color="auto"/>
              <w:left w:val="single" w:sz="4" w:space="0" w:color="auto"/>
              <w:bottom w:val="dotted" w:sz="4" w:space="0" w:color="auto"/>
              <w:right w:val="single" w:sz="4" w:space="0" w:color="auto"/>
            </w:tcBorders>
          </w:tcPr>
          <w:p w14:paraId="46C1176A" w14:textId="77777777" w:rsidR="00F327B4" w:rsidRPr="003A3879" w:rsidRDefault="00F327B4" w:rsidP="0006215E">
            <w:pPr>
              <w:pStyle w:val="Header"/>
            </w:pPr>
            <w:r w:rsidRPr="003A3879">
              <w:t>x</w:t>
            </w:r>
          </w:p>
        </w:tc>
        <w:tc>
          <w:tcPr>
            <w:tcW w:w="568" w:type="dxa"/>
            <w:tcBorders>
              <w:top w:val="dotted" w:sz="4" w:space="0" w:color="auto"/>
              <w:left w:val="single" w:sz="4" w:space="0" w:color="auto"/>
              <w:bottom w:val="dotted" w:sz="4" w:space="0" w:color="auto"/>
              <w:right w:val="single" w:sz="4" w:space="0" w:color="auto"/>
            </w:tcBorders>
          </w:tcPr>
          <w:p w14:paraId="78AC2521" w14:textId="77777777" w:rsidR="00F327B4" w:rsidRDefault="00F327B4" w:rsidP="0006215E">
            <w:pPr>
              <w:pStyle w:val="Header"/>
            </w:pPr>
          </w:p>
        </w:tc>
        <w:tc>
          <w:tcPr>
            <w:tcW w:w="4680" w:type="dxa"/>
            <w:tcBorders>
              <w:top w:val="dotted" w:sz="4" w:space="0" w:color="auto"/>
              <w:left w:val="single" w:sz="4" w:space="0" w:color="auto"/>
              <w:bottom w:val="dotted" w:sz="4" w:space="0" w:color="auto"/>
              <w:right w:val="single" w:sz="4" w:space="0" w:color="auto"/>
            </w:tcBorders>
          </w:tcPr>
          <w:p w14:paraId="7F196B34" w14:textId="77777777" w:rsidR="00F327B4" w:rsidRPr="003A3879" w:rsidRDefault="00F327B4" w:rsidP="0006215E">
            <w:pPr>
              <w:pStyle w:val="Header"/>
            </w:pPr>
            <w:r>
              <w:t>Tên loại phim</w:t>
            </w:r>
          </w:p>
        </w:tc>
      </w:tr>
      <w:tr w:rsidR="00F327B4" w:rsidRPr="003A3879" w14:paraId="74A5785F" w14:textId="77777777" w:rsidTr="0006215E">
        <w:tc>
          <w:tcPr>
            <w:tcW w:w="1807" w:type="dxa"/>
            <w:tcBorders>
              <w:top w:val="dotted" w:sz="4" w:space="0" w:color="auto"/>
              <w:left w:val="single" w:sz="4" w:space="0" w:color="auto"/>
              <w:bottom w:val="dotted" w:sz="4" w:space="0" w:color="auto"/>
              <w:right w:val="single" w:sz="4" w:space="0" w:color="auto"/>
            </w:tcBorders>
          </w:tcPr>
          <w:p w14:paraId="6D019D76" w14:textId="77777777" w:rsidR="00F327B4" w:rsidRPr="003A3879" w:rsidRDefault="00F327B4" w:rsidP="0006215E">
            <w:pPr>
              <w:pStyle w:val="Header"/>
            </w:pPr>
            <w:r>
              <w:t>tenquocgia</w:t>
            </w:r>
          </w:p>
        </w:tc>
        <w:tc>
          <w:tcPr>
            <w:tcW w:w="1116" w:type="dxa"/>
            <w:tcBorders>
              <w:top w:val="dotted" w:sz="4" w:space="0" w:color="auto"/>
              <w:left w:val="single" w:sz="4" w:space="0" w:color="auto"/>
              <w:bottom w:val="dotted" w:sz="4" w:space="0" w:color="auto"/>
              <w:right w:val="single" w:sz="4" w:space="0" w:color="auto"/>
            </w:tcBorders>
          </w:tcPr>
          <w:p w14:paraId="7202ACE7" w14:textId="77777777" w:rsidR="00F327B4" w:rsidRPr="003A3879" w:rsidRDefault="00F327B4" w:rsidP="0006215E">
            <w:pPr>
              <w:pStyle w:val="Header"/>
            </w:pPr>
            <w:r>
              <w:t>nvarchar</w:t>
            </w:r>
          </w:p>
        </w:tc>
        <w:tc>
          <w:tcPr>
            <w:tcW w:w="543" w:type="dxa"/>
            <w:tcBorders>
              <w:top w:val="dotted" w:sz="4" w:space="0" w:color="auto"/>
              <w:left w:val="single" w:sz="4" w:space="0" w:color="auto"/>
              <w:bottom w:val="dotted" w:sz="4" w:space="0" w:color="auto"/>
              <w:right w:val="single" w:sz="4" w:space="0" w:color="auto"/>
            </w:tcBorders>
          </w:tcPr>
          <w:p w14:paraId="6BB00FA1" w14:textId="77777777" w:rsidR="00F327B4" w:rsidRPr="003A3879" w:rsidRDefault="00F327B4" w:rsidP="0006215E">
            <w:pPr>
              <w:pStyle w:val="Header"/>
            </w:pPr>
          </w:p>
        </w:tc>
        <w:tc>
          <w:tcPr>
            <w:tcW w:w="446" w:type="dxa"/>
            <w:tcBorders>
              <w:top w:val="dotted" w:sz="4" w:space="0" w:color="auto"/>
              <w:left w:val="single" w:sz="4" w:space="0" w:color="auto"/>
              <w:bottom w:val="dotted" w:sz="4" w:space="0" w:color="auto"/>
              <w:right w:val="single" w:sz="4" w:space="0" w:color="auto"/>
            </w:tcBorders>
          </w:tcPr>
          <w:p w14:paraId="5C547B1D" w14:textId="77777777" w:rsidR="00F327B4" w:rsidRPr="003A3879" w:rsidRDefault="00F327B4" w:rsidP="0006215E">
            <w:pPr>
              <w:pStyle w:val="Header"/>
            </w:pPr>
          </w:p>
        </w:tc>
        <w:tc>
          <w:tcPr>
            <w:tcW w:w="446" w:type="dxa"/>
            <w:tcBorders>
              <w:top w:val="dotted" w:sz="4" w:space="0" w:color="auto"/>
              <w:left w:val="single" w:sz="4" w:space="0" w:color="auto"/>
              <w:bottom w:val="dotted" w:sz="4" w:space="0" w:color="auto"/>
              <w:right w:val="single" w:sz="4" w:space="0" w:color="auto"/>
            </w:tcBorders>
          </w:tcPr>
          <w:p w14:paraId="3003E978" w14:textId="77777777" w:rsidR="00F327B4" w:rsidRPr="00B87381" w:rsidRDefault="00F327B4" w:rsidP="0006215E">
            <w:pPr>
              <w:pStyle w:val="Header"/>
              <w:rPr>
                <w:lang w:val="vi-VN"/>
              </w:rPr>
            </w:pPr>
            <w:r>
              <w:rPr>
                <w:lang w:val="vi-VN"/>
              </w:rPr>
              <w:t>X</w:t>
            </w:r>
          </w:p>
        </w:tc>
        <w:tc>
          <w:tcPr>
            <w:tcW w:w="568" w:type="dxa"/>
            <w:tcBorders>
              <w:top w:val="dotted" w:sz="4" w:space="0" w:color="auto"/>
              <w:left w:val="single" w:sz="4" w:space="0" w:color="auto"/>
              <w:bottom w:val="dotted" w:sz="4" w:space="0" w:color="auto"/>
              <w:right w:val="single" w:sz="4" w:space="0" w:color="auto"/>
            </w:tcBorders>
          </w:tcPr>
          <w:p w14:paraId="21206395" w14:textId="77777777" w:rsidR="00F327B4" w:rsidRDefault="00F327B4" w:rsidP="0006215E">
            <w:pPr>
              <w:pStyle w:val="Header"/>
            </w:pPr>
          </w:p>
        </w:tc>
        <w:tc>
          <w:tcPr>
            <w:tcW w:w="4680" w:type="dxa"/>
            <w:tcBorders>
              <w:top w:val="dotted" w:sz="4" w:space="0" w:color="auto"/>
              <w:left w:val="single" w:sz="4" w:space="0" w:color="auto"/>
              <w:bottom w:val="dotted" w:sz="4" w:space="0" w:color="auto"/>
              <w:right w:val="single" w:sz="4" w:space="0" w:color="auto"/>
            </w:tcBorders>
          </w:tcPr>
          <w:p w14:paraId="72990D70" w14:textId="77777777" w:rsidR="00F327B4" w:rsidRPr="003A3879" w:rsidRDefault="00F327B4" w:rsidP="0006215E">
            <w:pPr>
              <w:pStyle w:val="Header"/>
            </w:pPr>
            <w:r>
              <w:t xml:space="preserve">Tên quốc gia  </w:t>
            </w:r>
          </w:p>
        </w:tc>
      </w:tr>
      <w:tr w:rsidR="00F327B4" w:rsidRPr="003A3879" w14:paraId="18FC94A6" w14:textId="77777777" w:rsidTr="0006215E">
        <w:tc>
          <w:tcPr>
            <w:tcW w:w="1807" w:type="dxa"/>
            <w:tcBorders>
              <w:top w:val="dotted" w:sz="4" w:space="0" w:color="auto"/>
              <w:left w:val="single" w:sz="4" w:space="0" w:color="auto"/>
              <w:bottom w:val="dotted" w:sz="4" w:space="0" w:color="auto"/>
              <w:right w:val="single" w:sz="4" w:space="0" w:color="auto"/>
            </w:tcBorders>
          </w:tcPr>
          <w:p w14:paraId="0B07C9EE" w14:textId="77777777" w:rsidR="00F327B4" w:rsidRDefault="00F327B4" w:rsidP="0006215E">
            <w:pPr>
              <w:pStyle w:val="Header"/>
            </w:pPr>
            <w:r>
              <w:t>tendangphim</w:t>
            </w:r>
          </w:p>
        </w:tc>
        <w:tc>
          <w:tcPr>
            <w:tcW w:w="1116" w:type="dxa"/>
            <w:tcBorders>
              <w:top w:val="dotted" w:sz="4" w:space="0" w:color="auto"/>
              <w:left w:val="single" w:sz="4" w:space="0" w:color="auto"/>
              <w:bottom w:val="dotted" w:sz="4" w:space="0" w:color="auto"/>
              <w:right w:val="single" w:sz="4" w:space="0" w:color="auto"/>
            </w:tcBorders>
          </w:tcPr>
          <w:p w14:paraId="44DA54DA" w14:textId="77777777" w:rsidR="00F327B4" w:rsidRDefault="00F327B4" w:rsidP="0006215E">
            <w:pPr>
              <w:pStyle w:val="Header"/>
            </w:pPr>
            <w:r>
              <w:t>nvarchar</w:t>
            </w:r>
          </w:p>
        </w:tc>
        <w:tc>
          <w:tcPr>
            <w:tcW w:w="543" w:type="dxa"/>
            <w:tcBorders>
              <w:top w:val="dotted" w:sz="4" w:space="0" w:color="auto"/>
              <w:left w:val="single" w:sz="4" w:space="0" w:color="auto"/>
              <w:bottom w:val="dotted" w:sz="4" w:space="0" w:color="auto"/>
              <w:right w:val="single" w:sz="4" w:space="0" w:color="auto"/>
            </w:tcBorders>
          </w:tcPr>
          <w:p w14:paraId="06F5FB2D" w14:textId="77777777" w:rsidR="00F327B4" w:rsidRPr="003A3879" w:rsidRDefault="00F327B4" w:rsidP="0006215E">
            <w:pPr>
              <w:pStyle w:val="Header"/>
            </w:pPr>
          </w:p>
        </w:tc>
        <w:tc>
          <w:tcPr>
            <w:tcW w:w="446" w:type="dxa"/>
            <w:tcBorders>
              <w:top w:val="dotted" w:sz="4" w:space="0" w:color="auto"/>
              <w:left w:val="single" w:sz="4" w:space="0" w:color="auto"/>
              <w:bottom w:val="dotted" w:sz="4" w:space="0" w:color="auto"/>
              <w:right w:val="single" w:sz="4" w:space="0" w:color="auto"/>
            </w:tcBorders>
          </w:tcPr>
          <w:p w14:paraId="25B1A7DE" w14:textId="77777777" w:rsidR="00F327B4" w:rsidRPr="003A3879" w:rsidRDefault="00F327B4" w:rsidP="0006215E">
            <w:pPr>
              <w:pStyle w:val="Header"/>
            </w:pPr>
          </w:p>
        </w:tc>
        <w:tc>
          <w:tcPr>
            <w:tcW w:w="446" w:type="dxa"/>
            <w:tcBorders>
              <w:top w:val="dotted" w:sz="4" w:space="0" w:color="auto"/>
              <w:left w:val="single" w:sz="4" w:space="0" w:color="auto"/>
              <w:bottom w:val="dotted" w:sz="4" w:space="0" w:color="auto"/>
              <w:right w:val="single" w:sz="4" w:space="0" w:color="auto"/>
            </w:tcBorders>
          </w:tcPr>
          <w:p w14:paraId="2B81C42B" w14:textId="77777777" w:rsidR="00F327B4" w:rsidRPr="00B87381" w:rsidRDefault="00F327B4" w:rsidP="0006215E">
            <w:pPr>
              <w:pStyle w:val="Header"/>
              <w:rPr>
                <w:lang w:val="vi-VN"/>
              </w:rPr>
            </w:pPr>
            <w:r>
              <w:rPr>
                <w:lang w:val="vi-VN"/>
              </w:rPr>
              <w:t>x</w:t>
            </w:r>
          </w:p>
        </w:tc>
        <w:tc>
          <w:tcPr>
            <w:tcW w:w="568" w:type="dxa"/>
            <w:tcBorders>
              <w:top w:val="dotted" w:sz="4" w:space="0" w:color="auto"/>
              <w:left w:val="single" w:sz="4" w:space="0" w:color="auto"/>
              <w:bottom w:val="dotted" w:sz="4" w:space="0" w:color="auto"/>
              <w:right w:val="single" w:sz="4" w:space="0" w:color="auto"/>
            </w:tcBorders>
          </w:tcPr>
          <w:p w14:paraId="2C4F7B44" w14:textId="77777777" w:rsidR="00F327B4" w:rsidRDefault="00F327B4" w:rsidP="0006215E">
            <w:pPr>
              <w:pStyle w:val="Header"/>
            </w:pPr>
          </w:p>
        </w:tc>
        <w:tc>
          <w:tcPr>
            <w:tcW w:w="4680" w:type="dxa"/>
            <w:tcBorders>
              <w:top w:val="dotted" w:sz="4" w:space="0" w:color="auto"/>
              <w:left w:val="single" w:sz="4" w:space="0" w:color="auto"/>
              <w:bottom w:val="dotted" w:sz="4" w:space="0" w:color="auto"/>
              <w:right w:val="single" w:sz="4" w:space="0" w:color="auto"/>
            </w:tcBorders>
          </w:tcPr>
          <w:p w14:paraId="0038AAC9" w14:textId="77777777" w:rsidR="00F327B4" w:rsidRDefault="00F327B4" w:rsidP="0006215E">
            <w:pPr>
              <w:pStyle w:val="Header"/>
            </w:pPr>
            <w:r>
              <w:t>Tên dạng phim</w:t>
            </w:r>
          </w:p>
        </w:tc>
      </w:tr>
    </w:tbl>
    <w:p w14:paraId="2CDF5D8E" w14:textId="77777777" w:rsidR="00F327B4" w:rsidRPr="003A3879" w:rsidRDefault="00F327B4" w:rsidP="00F327B4">
      <w:pPr>
        <w:pStyle w:val="Demuc"/>
        <w:rPr>
          <w:rFonts w:cs="Times New Roman"/>
        </w:rPr>
      </w:pPr>
      <w:r>
        <w:rPr>
          <w:rFonts w:cs="Times New Roman"/>
        </w:rPr>
        <w:t>Bảng Nhân Viên :</w:t>
      </w:r>
    </w:p>
    <w:tbl>
      <w:tblPr>
        <w:tblW w:w="9606" w:type="dxa"/>
        <w:tblInd w:w="108" w:type="dxa"/>
        <w:tblBorders>
          <w:top w:val="single" w:sz="4" w:space="0" w:color="auto"/>
          <w:left w:val="single" w:sz="4" w:space="0" w:color="auto"/>
          <w:bottom w:val="single" w:sz="4" w:space="0" w:color="auto"/>
          <w:right w:val="single" w:sz="4" w:space="0" w:color="auto"/>
          <w:insideH w:val="dotted" w:sz="4" w:space="0" w:color="auto"/>
          <w:insideV w:val="single" w:sz="4" w:space="0" w:color="auto"/>
        </w:tblBorders>
        <w:tblLayout w:type="fixed"/>
        <w:tblLook w:val="0000" w:firstRow="0" w:lastRow="0" w:firstColumn="0" w:lastColumn="0" w:noHBand="0" w:noVBand="0"/>
      </w:tblPr>
      <w:tblGrid>
        <w:gridCol w:w="1806"/>
        <w:gridCol w:w="1116"/>
        <w:gridCol w:w="543"/>
        <w:gridCol w:w="446"/>
        <w:gridCol w:w="446"/>
        <w:gridCol w:w="569"/>
        <w:gridCol w:w="4680"/>
      </w:tblGrid>
      <w:tr w:rsidR="00F327B4" w:rsidRPr="003A3879" w14:paraId="088C29B6" w14:textId="77777777" w:rsidTr="0006215E">
        <w:trPr>
          <w:tblHeader/>
        </w:trPr>
        <w:tc>
          <w:tcPr>
            <w:tcW w:w="9606" w:type="dxa"/>
            <w:gridSpan w:val="7"/>
            <w:tcBorders>
              <w:top w:val="single" w:sz="4" w:space="0" w:color="auto"/>
              <w:left w:val="single" w:sz="4" w:space="0" w:color="auto"/>
              <w:bottom w:val="single" w:sz="4" w:space="0" w:color="auto"/>
              <w:right w:val="single" w:sz="4" w:space="0" w:color="auto"/>
            </w:tcBorders>
          </w:tcPr>
          <w:p w14:paraId="1014C9BE" w14:textId="77777777" w:rsidR="00F327B4" w:rsidRPr="003A3879" w:rsidRDefault="00F327B4" w:rsidP="0006215E">
            <w:pPr>
              <w:pStyle w:val="Table120"/>
            </w:pPr>
            <w:r w:rsidRPr="003A3879">
              <w:rPr>
                <w:b/>
              </w:rPr>
              <w:t xml:space="preserve">Mô tả: </w:t>
            </w:r>
            <w:r>
              <w:rPr>
                <w:b/>
              </w:rPr>
              <w:t>Bảng Nhân Viên</w:t>
            </w:r>
          </w:p>
        </w:tc>
      </w:tr>
      <w:tr w:rsidR="00F327B4" w:rsidRPr="003A3879" w14:paraId="6B0E9AE4" w14:textId="77777777" w:rsidTr="0006215E">
        <w:trPr>
          <w:tblHeader/>
        </w:trPr>
        <w:tc>
          <w:tcPr>
            <w:tcW w:w="1806" w:type="dxa"/>
            <w:tcBorders>
              <w:top w:val="single" w:sz="4" w:space="0" w:color="auto"/>
              <w:left w:val="single" w:sz="4" w:space="0" w:color="auto"/>
              <w:bottom w:val="dotted" w:sz="4" w:space="0" w:color="auto"/>
              <w:right w:val="single" w:sz="4" w:space="0" w:color="auto"/>
            </w:tcBorders>
            <w:shd w:val="pct12" w:color="auto" w:fill="FFFFFF"/>
          </w:tcPr>
          <w:p w14:paraId="0428DAA0" w14:textId="77777777" w:rsidR="00F327B4" w:rsidRPr="003A3879" w:rsidRDefault="00F327B4" w:rsidP="0006215E">
            <w:pPr>
              <w:pStyle w:val="Table120"/>
              <w:rPr>
                <w:b/>
              </w:rPr>
            </w:pPr>
            <w:r w:rsidRPr="003A3879">
              <w:rPr>
                <w:b/>
              </w:rPr>
              <w:t>Thuộc tính</w:t>
            </w:r>
          </w:p>
        </w:tc>
        <w:tc>
          <w:tcPr>
            <w:tcW w:w="1116" w:type="dxa"/>
            <w:tcBorders>
              <w:top w:val="single" w:sz="4" w:space="0" w:color="auto"/>
              <w:left w:val="single" w:sz="4" w:space="0" w:color="auto"/>
              <w:bottom w:val="dotted" w:sz="4" w:space="0" w:color="auto"/>
              <w:right w:val="single" w:sz="4" w:space="0" w:color="auto"/>
            </w:tcBorders>
            <w:shd w:val="pct12" w:color="auto" w:fill="FFFFFF"/>
          </w:tcPr>
          <w:p w14:paraId="2E57E5BF" w14:textId="77777777" w:rsidR="00F327B4" w:rsidRPr="003A3879" w:rsidRDefault="00F327B4" w:rsidP="0006215E">
            <w:pPr>
              <w:pStyle w:val="Table120"/>
              <w:rPr>
                <w:b/>
              </w:rPr>
            </w:pPr>
            <w:r w:rsidRPr="003A3879">
              <w:rPr>
                <w:b/>
              </w:rPr>
              <w:t>Kiểu</w:t>
            </w:r>
          </w:p>
        </w:tc>
        <w:tc>
          <w:tcPr>
            <w:tcW w:w="543" w:type="dxa"/>
            <w:tcBorders>
              <w:top w:val="single" w:sz="4" w:space="0" w:color="auto"/>
              <w:left w:val="single" w:sz="4" w:space="0" w:color="auto"/>
              <w:bottom w:val="dotted" w:sz="4" w:space="0" w:color="auto"/>
              <w:right w:val="single" w:sz="4" w:space="0" w:color="auto"/>
            </w:tcBorders>
            <w:shd w:val="pct12" w:color="auto" w:fill="FFFFFF"/>
          </w:tcPr>
          <w:p w14:paraId="7D159E02" w14:textId="77777777" w:rsidR="00F327B4" w:rsidRPr="003A3879" w:rsidRDefault="00F327B4" w:rsidP="0006215E">
            <w:pPr>
              <w:pStyle w:val="Table120"/>
              <w:rPr>
                <w:b/>
              </w:rPr>
            </w:pPr>
            <w:r w:rsidRPr="003A3879">
              <w:rPr>
                <w:b/>
              </w:rPr>
              <w:t>K</w:t>
            </w:r>
          </w:p>
        </w:tc>
        <w:tc>
          <w:tcPr>
            <w:tcW w:w="446" w:type="dxa"/>
            <w:tcBorders>
              <w:top w:val="single" w:sz="4" w:space="0" w:color="auto"/>
              <w:left w:val="single" w:sz="4" w:space="0" w:color="auto"/>
              <w:bottom w:val="dotted" w:sz="4" w:space="0" w:color="auto"/>
              <w:right w:val="single" w:sz="4" w:space="0" w:color="auto"/>
            </w:tcBorders>
            <w:shd w:val="pct12" w:color="auto" w:fill="FFFFFF"/>
          </w:tcPr>
          <w:p w14:paraId="415BB9D3" w14:textId="77777777" w:rsidR="00F327B4" w:rsidRPr="003A3879" w:rsidRDefault="00F327B4" w:rsidP="0006215E">
            <w:pPr>
              <w:pStyle w:val="Table120"/>
              <w:rPr>
                <w:b/>
              </w:rPr>
            </w:pPr>
            <w:r w:rsidRPr="003A3879">
              <w:rPr>
                <w:b/>
              </w:rPr>
              <w:t>U</w:t>
            </w:r>
          </w:p>
        </w:tc>
        <w:tc>
          <w:tcPr>
            <w:tcW w:w="446" w:type="dxa"/>
            <w:tcBorders>
              <w:top w:val="single" w:sz="4" w:space="0" w:color="auto"/>
              <w:left w:val="single" w:sz="4" w:space="0" w:color="auto"/>
              <w:bottom w:val="dotted" w:sz="4" w:space="0" w:color="auto"/>
              <w:right w:val="single" w:sz="4" w:space="0" w:color="auto"/>
            </w:tcBorders>
            <w:shd w:val="pct12" w:color="auto" w:fill="FFFFFF"/>
          </w:tcPr>
          <w:p w14:paraId="76F49A4F" w14:textId="77777777" w:rsidR="00F327B4" w:rsidRPr="003A3879" w:rsidRDefault="00F327B4" w:rsidP="0006215E">
            <w:pPr>
              <w:pStyle w:val="Table120"/>
              <w:rPr>
                <w:b/>
              </w:rPr>
            </w:pPr>
            <w:r w:rsidRPr="003A3879">
              <w:rPr>
                <w:b/>
              </w:rPr>
              <w:t>M</w:t>
            </w:r>
          </w:p>
        </w:tc>
        <w:tc>
          <w:tcPr>
            <w:tcW w:w="569" w:type="dxa"/>
            <w:tcBorders>
              <w:top w:val="single" w:sz="4" w:space="0" w:color="auto"/>
              <w:left w:val="single" w:sz="4" w:space="0" w:color="auto"/>
              <w:bottom w:val="dotted" w:sz="4" w:space="0" w:color="auto"/>
              <w:right w:val="single" w:sz="4" w:space="0" w:color="auto"/>
            </w:tcBorders>
            <w:shd w:val="pct12" w:color="auto" w:fill="FFFFFF"/>
          </w:tcPr>
          <w:p w14:paraId="20D0AD8E" w14:textId="77777777" w:rsidR="00F327B4" w:rsidRPr="003A3879" w:rsidRDefault="00F327B4" w:rsidP="0006215E">
            <w:pPr>
              <w:pStyle w:val="Table120"/>
              <w:rPr>
                <w:b/>
              </w:rPr>
            </w:pPr>
            <w:r>
              <w:rPr>
                <w:b/>
                <w:lang w:val="vi-VN"/>
              </w:rPr>
              <w:t>F</w:t>
            </w:r>
            <w:r>
              <w:rPr>
                <w:b/>
              </w:rPr>
              <w:t>K</w:t>
            </w:r>
          </w:p>
        </w:tc>
        <w:tc>
          <w:tcPr>
            <w:tcW w:w="4680" w:type="dxa"/>
            <w:tcBorders>
              <w:top w:val="single" w:sz="4" w:space="0" w:color="auto"/>
              <w:left w:val="single" w:sz="4" w:space="0" w:color="auto"/>
              <w:bottom w:val="dotted" w:sz="4" w:space="0" w:color="auto"/>
              <w:right w:val="single" w:sz="4" w:space="0" w:color="auto"/>
            </w:tcBorders>
            <w:shd w:val="pct12" w:color="auto" w:fill="FFFFFF"/>
          </w:tcPr>
          <w:p w14:paraId="009EE6F3" w14:textId="77777777" w:rsidR="00F327B4" w:rsidRPr="003A3879" w:rsidRDefault="00F327B4" w:rsidP="0006215E">
            <w:pPr>
              <w:pStyle w:val="Table120"/>
              <w:rPr>
                <w:b/>
              </w:rPr>
            </w:pPr>
            <w:r w:rsidRPr="003A3879">
              <w:rPr>
                <w:b/>
              </w:rPr>
              <w:t>Diễn giải</w:t>
            </w:r>
          </w:p>
        </w:tc>
      </w:tr>
      <w:tr w:rsidR="00F327B4" w:rsidRPr="003A3879" w14:paraId="5433003B" w14:textId="77777777" w:rsidTr="0006215E">
        <w:tc>
          <w:tcPr>
            <w:tcW w:w="1806" w:type="dxa"/>
            <w:tcBorders>
              <w:top w:val="nil"/>
              <w:left w:val="single" w:sz="4" w:space="0" w:color="auto"/>
              <w:bottom w:val="dotted" w:sz="4" w:space="0" w:color="auto"/>
              <w:right w:val="single" w:sz="4" w:space="0" w:color="auto"/>
            </w:tcBorders>
          </w:tcPr>
          <w:p w14:paraId="2A5919E3" w14:textId="77777777" w:rsidR="00F327B4" w:rsidRPr="003A3879" w:rsidRDefault="00F327B4" w:rsidP="0006215E">
            <w:pPr>
              <w:pStyle w:val="Table120"/>
            </w:pPr>
            <w:r>
              <w:t>tenDNNV</w:t>
            </w:r>
          </w:p>
        </w:tc>
        <w:tc>
          <w:tcPr>
            <w:tcW w:w="1116" w:type="dxa"/>
            <w:tcBorders>
              <w:top w:val="nil"/>
              <w:left w:val="single" w:sz="4" w:space="0" w:color="auto"/>
              <w:bottom w:val="dotted" w:sz="4" w:space="0" w:color="auto"/>
              <w:right w:val="single" w:sz="4" w:space="0" w:color="auto"/>
            </w:tcBorders>
          </w:tcPr>
          <w:p w14:paraId="3742DEA0" w14:textId="77777777" w:rsidR="00F327B4" w:rsidRPr="003A3879" w:rsidRDefault="00F327B4" w:rsidP="0006215E">
            <w:pPr>
              <w:pStyle w:val="Header"/>
            </w:pPr>
            <w:r>
              <w:t>nvarchar</w:t>
            </w:r>
          </w:p>
        </w:tc>
        <w:tc>
          <w:tcPr>
            <w:tcW w:w="543" w:type="dxa"/>
            <w:tcBorders>
              <w:top w:val="nil"/>
              <w:left w:val="single" w:sz="4" w:space="0" w:color="auto"/>
              <w:bottom w:val="dotted" w:sz="4" w:space="0" w:color="auto"/>
              <w:right w:val="single" w:sz="4" w:space="0" w:color="auto"/>
            </w:tcBorders>
          </w:tcPr>
          <w:p w14:paraId="1B636CB4" w14:textId="77777777" w:rsidR="00F327B4" w:rsidRPr="003A3879" w:rsidRDefault="00F327B4" w:rsidP="0006215E">
            <w:pPr>
              <w:pStyle w:val="Header"/>
            </w:pPr>
            <w:r>
              <w:t>x</w:t>
            </w:r>
          </w:p>
        </w:tc>
        <w:tc>
          <w:tcPr>
            <w:tcW w:w="446" w:type="dxa"/>
            <w:tcBorders>
              <w:top w:val="nil"/>
              <w:left w:val="single" w:sz="4" w:space="0" w:color="auto"/>
              <w:bottom w:val="dotted" w:sz="4" w:space="0" w:color="auto"/>
              <w:right w:val="single" w:sz="4" w:space="0" w:color="auto"/>
            </w:tcBorders>
          </w:tcPr>
          <w:p w14:paraId="504E014B" w14:textId="77777777" w:rsidR="00F327B4" w:rsidRPr="003A3879" w:rsidRDefault="00F327B4" w:rsidP="0006215E">
            <w:pPr>
              <w:pStyle w:val="Header"/>
            </w:pPr>
            <w:r>
              <w:t>x</w:t>
            </w:r>
          </w:p>
        </w:tc>
        <w:tc>
          <w:tcPr>
            <w:tcW w:w="446" w:type="dxa"/>
            <w:tcBorders>
              <w:top w:val="nil"/>
              <w:left w:val="single" w:sz="4" w:space="0" w:color="auto"/>
              <w:bottom w:val="dotted" w:sz="4" w:space="0" w:color="auto"/>
              <w:right w:val="single" w:sz="4" w:space="0" w:color="auto"/>
            </w:tcBorders>
          </w:tcPr>
          <w:p w14:paraId="5B947429" w14:textId="77777777" w:rsidR="00F327B4" w:rsidRPr="003A3879" w:rsidRDefault="00F327B4" w:rsidP="0006215E">
            <w:pPr>
              <w:pStyle w:val="Header"/>
            </w:pPr>
            <w:r>
              <w:t>x</w:t>
            </w:r>
          </w:p>
        </w:tc>
        <w:tc>
          <w:tcPr>
            <w:tcW w:w="569" w:type="dxa"/>
            <w:tcBorders>
              <w:top w:val="nil"/>
              <w:left w:val="single" w:sz="4" w:space="0" w:color="auto"/>
              <w:bottom w:val="dotted" w:sz="4" w:space="0" w:color="auto"/>
              <w:right w:val="single" w:sz="4" w:space="0" w:color="auto"/>
            </w:tcBorders>
          </w:tcPr>
          <w:p w14:paraId="69392188" w14:textId="77777777" w:rsidR="00F327B4" w:rsidRDefault="00F327B4" w:rsidP="0006215E">
            <w:pPr>
              <w:pStyle w:val="Header"/>
            </w:pPr>
          </w:p>
        </w:tc>
        <w:tc>
          <w:tcPr>
            <w:tcW w:w="4680" w:type="dxa"/>
            <w:tcBorders>
              <w:top w:val="nil"/>
              <w:left w:val="single" w:sz="4" w:space="0" w:color="auto"/>
              <w:bottom w:val="dotted" w:sz="4" w:space="0" w:color="auto"/>
              <w:right w:val="single" w:sz="4" w:space="0" w:color="auto"/>
            </w:tcBorders>
          </w:tcPr>
          <w:p w14:paraId="4FC85A0A" w14:textId="77777777" w:rsidR="00F327B4" w:rsidRPr="003A3879" w:rsidRDefault="00F327B4" w:rsidP="0006215E">
            <w:pPr>
              <w:pStyle w:val="Header"/>
            </w:pPr>
            <w:r>
              <w:t>Tên đăng nhập nhân viên</w:t>
            </w:r>
          </w:p>
        </w:tc>
      </w:tr>
      <w:tr w:rsidR="00F327B4" w:rsidRPr="003A3879" w14:paraId="5EB71C96" w14:textId="77777777" w:rsidTr="0006215E">
        <w:tc>
          <w:tcPr>
            <w:tcW w:w="1806" w:type="dxa"/>
            <w:tcBorders>
              <w:top w:val="dotted" w:sz="4" w:space="0" w:color="auto"/>
              <w:left w:val="single" w:sz="4" w:space="0" w:color="auto"/>
              <w:bottom w:val="dotted" w:sz="4" w:space="0" w:color="auto"/>
              <w:right w:val="single" w:sz="4" w:space="0" w:color="auto"/>
            </w:tcBorders>
          </w:tcPr>
          <w:p w14:paraId="439CC607" w14:textId="77777777" w:rsidR="00F327B4" w:rsidRPr="003A3879" w:rsidRDefault="00F327B4" w:rsidP="0006215E">
            <w:pPr>
              <w:pStyle w:val="Header"/>
            </w:pPr>
            <w:r>
              <w:t>matkhauNV</w:t>
            </w:r>
          </w:p>
        </w:tc>
        <w:tc>
          <w:tcPr>
            <w:tcW w:w="1116" w:type="dxa"/>
            <w:tcBorders>
              <w:top w:val="dotted" w:sz="4" w:space="0" w:color="auto"/>
              <w:left w:val="single" w:sz="4" w:space="0" w:color="auto"/>
              <w:bottom w:val="dotted" w:sz="4" w:space="0" w:color="auto"/>
              <w:right w:val="single" w:sz="4" w:space="0" w:color="auto"/>
            </w:tcBorders>
          </w:tcPr>
          <w:p w14:paraId="7065D847" w14:textId="77777777" w:rsidR="00F327B4" w:rsidRPr="003A3879" w:rsidRDefault="00F327B4" w:rsidP="0006215E">
            <w:pPr>
              <w:pStyle w:val="Header"/>
            </w:pPr>
            <w:r>
              <w:t>Varchar</w:t>
            </w:r>
          </w:p>
        </w:tc>
        <w:tc>
          <w:tcPr>
            <w:tcW w:w="543" w:type="dxa"/>
            <w:tcBorders>
              <w:top w:val="dotted" w:sz="4" w:space="0" w:color="auto"/>
              <w:left w:val="single" w:sz="4" w:space="0" w:color="auto"/>
              <w:bottom w:val="dotted" w:sz="4" w:space="0" w:color="auto"/>
              <w:right w:val="single" w:sz="4" w:space="0" w:color="auto"/>
            </w:tcBorders>
          </w:tcPr>
          <w:p w14:paraId="0E26FE8D" w14:textId="77777777" w:rsidR="00F327B4" w:rsidRPr="003A3879" w:rsidRDefault="00F327B4" w:rsidP="0006215E">
            <w:pPr>
              <w:pStyle w:val="Header"/>
            </w:pPr>
          </w:p>
        </w:tc>
        <w:tc>
          <w:tcPr>
            <w:tcW w:w="446" w:type="dxa"/>
            <w:tcBorders>
              <w:top w:val="dotted" w:sz="4" w:space="0" w:color="auto"/>
              <w:left w:val="single" w:sz="4" w:space="0" w:color="auto"/>
              <w:bottom w:val="dotted" w:sz="4" w:space="0" w:color="auto"/>
              <w:right w:val="single" w:sz="4" w:space="0" w:color="auto"/>
            </w:tcBorders>
          </w:tcPr>
          <w:p w14:paraId="09002A4A" w14:textId="77777777" w:rsidR="00F327B4" w:rsidRPr="003A3879" w:rsidRDefault="00F327B4" w:rsidP="0006215E">
            <w:pPr>
              <w:pStyle w:val="Header"/>
            </w:pPr>
          </w:p>
        </w:tc>
        <w:tc>
          <w:tcPr>
            <w:tcW w:w="446" w:type="dxa"/>
            <w:tcBorders>
              <w:top w:val="dotted" w:sz="4" w:space="0" w:color="auto"/>
              <w:left w:val="single" w:sz="4" w:space="0" w:color="auto"/>
              <w:bottom w:val="dotted" w:sz="4" w:space="0" w:color="auto"/>
              <w:right w:val="single" w:sz="4" w:space="0" w:color="auto"/>
            </w:tcBorders>
          </w:tcPr>
          <w:p w14:paraId="6662FBCC" w14:textId="77777777" w:rsidR="00F327B4" w:rsidRPr="00B87381" w:rsidRDefault="00F327B4" w:rsidP="0006215E">
            <w:pPr>
              <w:pStyle w:val="Header"/>
              <w:rPr>
                <w:lang w:val="vi-VN"/>
              </w:rPr>
            </w:pPr>
            <w:r>
              <w:rPr>
                <w:lang w:val="vi-VN"/>
              </w:rPr>
              <w:t>X</w:t>
            </w:r>
          </w:p>
        </w:tc>
        <w:tc>
          <w:tcPr>
            <w:tcW w:w="569" w:type="dxa"/>
            <w:tcBorders>
              <w:top w:val="dotted" w:sz="4" w:space="0" w:color="auto"/>
              <w:left w:val="single" w:sz="4" w:space="0" w:color="auto"/>
              <w:bottom w:val="dotted" w:sz="4" w:space="0" w:color="auto"/>
              <w:right w:val="single" w:sz="4" w:space="0" w:color="auto"/>
            </w:tcBorders>
          </w:tcPr>
          <w:p w14:paraId="7E62B3AC" w14:textId="77777777" w:rsidR="00F327B4" w:rsidRDefault="00F327B4" w:rsidP="0006215E">
            <w:pPr>
              <w:pStyle w:val="Header"/>
            </w:pPr>
          </w:p>
        </w:tc>
        <w:tc>
          <w:tcPr>
            <w:tcW w:w="4680" w:type="dxa"/>
            <w:tcBorders>
              <w:top w:val="dotted" w:sz="4" w:space="0" w:color="auto"/>
              <w:left w:val="single" w:sz="4" w:space="0" w:color="auto"/>
              <w:bottom w:val="dotted" w:sz="4" w:space="0" w:color="auto"/>
              <w:right w:val="single" w:sz="4" w:space="0" w:color="auto"/>
            </w:tcBorders>
          </w:tcPr>
          <w:p w14:paraId="2B93C346" w14:textId="77777777" w:rsidR="00F327B4" w:rsidRPr="003A3879" w:rsidRDefault="00F327B4" w:rsidP="0006215E">
            <w:pPr>
              <w:pStyle w:val="Header"/>
            </w:pPr>
            <w:r>
              <w:t>Mật khẩu đăng nhập</w:t>
            </w:r>
          </w:p>
        </w:tc>
      </w:tr>
      <w:tr w:rsidR="00F327B4" w:rsidRPr="003A3879" w14:paraId="662F1150" w14:textId="77777777" w:rsidTr="0006215E">
        <w:tc>
          <w:tcPr>
            <w:tcW w:w="1806" w:type="dxa"/>
            <w:tcBorders>
              <w:top w:val="dotted" w:sz="4" w:space="0" w:color="auto"/>
              <w:left w:val="single" w:sz="4" w:space="0" w:color="auto"/>
              <w:bottom w:val="dotted" w:sz="4" w:space="0" w:color="auto"/>
              <w:right w:val="single" w:sz="4" w:space="0" w:color="auto"/>
            </w:tcBorders>
          </w:tcPr>
          <w:p w14:paraId="31D07D43" w14:textId="77777777" w:rsidR="00F327B4" w:rsidRPr="003A3879" w:rsidRDefault="00F327B4" w:rsidP="0006215E">
            <w:pPr>
              <w:pStyle w:val="Header"/>
            </w:pPr>
            <w:r>
              <w:t>tennhanvien</w:t>
            </w:r>
          </w:p>
        </w:tc>
        <w:tc>
          <w:tcPr>
            <w:tcW w:w="1116" w:type="dxa"/>
            <w:tcBorders>
              <w:top w:val="dotted" w:sz="4" w:space="0" w:color="auto"/>
              <w:left w:val="single" w:sz="4" w:space="0" w:color="auto"/>
              <w:bottom w:val="dotted" w:sz="4" w:space="0" w:color="auto"/>
              <w:right w:val="single" w:sz="4" w:space="0" w:color="auto"/>
            </w:tcBorders>
          </w:tcPr>
          <w:p w14:paraId="266233DB" w14:textId="77777777" w:rsidR="00F327B4" w:rsidRPr="003A3879" w:rsidRDefault="00F327B4" w:rsidP="0006215E">
            <w:pPr>
              <w:pStyle w:val="Header"/>
            </w:pPr>
            <w:r>
              <w:t>nvarchar</w:t>
            </w:r>
          </w:p>
        </w:tc>
        <w:tc>
          <w:tcPr>
            <w:tcW w:w="543" w:type="dxa"/>
            <w:tcBorders>
              <w:top w:val="dotted" w:sz="4" w:space="0" w:color="auto"/>
              <w:left w:val="single" w:sz="4" w:space="0" w:color="auto"/>
              <w:bottom w:val="dotted" w:sz="4" w:space="0" w:color="auto"/>
              <w:right w:val="single" w:sz="4" w:space="0" w:color="auto"/>
            </w:tcBorders>
          </w:tcPr>
          <w:p w14:paraId="206C1B19" w14:textId="77777777" w:rsidR="00F327B4" w:rsidRPr="003A3879" w:rsidRDefault="00F327B4" w:rsidP="0006215E">
            <w:pPr>
              <w:pStyle w:val="Header"/>
            </w:pPr>
          </w:p>
        </w:tc>
        <w:tc>
          <w:tcPr>
            <w:tcW w:w="446" w:type="dxa"/>
            <w:tcBorders>
              <w:top w:val="dotted" w:sz="4" w:space="0" w:color="auto"/>
              <w:left w:val="single" w:sz="4" w:space="0" w:color="auto"/>
              <w:bottom w:val="dotted" w:sz="4" w:space="0" w:color="auto"/>
              <w:right w:val="single" w:sz="4" w:space="0" w:color="auto"/>
            </w:tcBorders>
          </w:tcPr>
          <w:p w14:paraId="6E584CF2" w14:textId="77777777" w:rsidR="00F327B4" w:rsidRPr="003A3879" w:rsidRDefault="00F327B4" w:rsidP="0006215E">
            <w:pPr>
              <w:pStyle w:val="Header"/>
            </w:pPr>
          </w:p>
        </w:tc>
        <w:tc>
          <w:tcPr>
            <w:tcW w:w="446" w:type="dxa"/>
            <w:tcBorders>
              <w:top w:val="dotted" w:sz="4" w:space="0" w:color="auto"/>
              <w:left w:val="single" w:sz="4" w:space="0" w:color="auto"/>
              <w:bottom w:val="dotted" w:sz="4" w:space="0" w:color="auto"/>
              <w:right w:val="single" w:sz="4" w:space="0" w:color="auto"/>
            </w:tcBorders>
          </w:tcPr>
          <w:p w14:paraId="4C8CC8F7" w14:textId="77777777" w:rsidR="00F327B4" w:rsidRPr="00B87381" w:rsidRDefault="00F327B4" w:rsidP="0006215E">
            <w:pPr>
              <w:pStyle w:val="Header"/>
              <w:rPr>
                <w:lang w:val="vi-VN"/>
              </w:rPr>
            </w:pPr>
            <w:r>
              <w:rPr>
                <w:lang w:val="vi-VN"/>
              </w:rPr>
              <w:t>X</w:t>
            </w:r>
          </w:p>
        </w:tc>
        <w:tc>
          <w:tcPr>
            <w:tcW w:w="569" w:type="dxa"/>
            <w:tcBorders>
              <w:top w:val="dotted" w:sz="4" w:space="0" w:color="auto"/>
              <w:left w:val="single" w:sz="4" w:space="0" w:color="auto"/>
              <w:bottom w:val="dotted" w:sz="4" w:space="0" w:color="auto"/>
              <w:right w:val="single" w:sz="4" w:space="0" w:color="auto"/>
            </w:tcBorders>
          </w:tcPr>
          <w:p w14:paraId="500678AE" w14:textId="77777777" w:rsidR="00F327B4" w:rsidRDefault="00F327B4" w:rsidP="0006215E">
            <w:pPr>
              <w:pStyle w:val="Header"/>
            </w:pPr>
          </w:p>
        </w:tc>
        <w:tc>
          <w:tcPr>
            <w:tcW w:w="4680" w:type="dxa"/>
            <w:tcBorders>
              <w:top w:val="dotted" w:sz="4" w:space="0" w:color="auto"/>
              <w:left w:val="single" w:sz="4" w:space="0" w:color="auto"/>
              <w:bottom w:val="dotted" w:sz="4" w:space="0" w:color="auto"/>
              <w:right w:val="single" w:sz="4" w:space="0" w:color="auto"/>
            </w:tcBorders>
          </w:tcPr>
          <w:p w14:paraId="235099F5" w14:textId="77777777" w:rsidR="00F327B4" w:rsidRPr="003A3879" w:rsidRDefault="00F327B4" w:rsidP="0006215E">
            <w:pPr>
              <w:pStyle w:val="Header"/>
            </w:pPr>
            <w:r>
              <w:t>Tên nhân viên</w:t>
            </w:r>
          </w:p>
        </w:tc>
      </w:tr>
      <w:tr w:rsidR="00F327B4" w:rsidRPr="003A3879" w14:paraId="39962CDE" w14:textId="77777777" w:rsidTr="0006215E">
        <w:tc>
          <w:tcPr>
            <w:tcW w:w="1806" w:type="dxa"/>
            <w:tcBorders>
              <w:top w:val="dotted" w:sz="4" w:space="0" w:color="auto"/>
              <w:left w:val="single" w:sz="4" w:space="0" w:color="auto"/>
              <w:bottom w:val="single" w:sz="4" w:space="0" w:color="auto"/>
              <w:right w:val="single" w:sz="4" w:space="0" w:color="auto"/>
            </w:tcBorders>
          </w:tcPr>
          <w:p w14:paraId="36B80494" w14:textId="77777777" w:rsidR="00F327B4" w:rsidRDefault="00F327B4" w:rsidP="0006215E">
            <w:pPr>
              <w:pStyle w:val="Header"/>
            </w:pPr>
            <w:r>
              <w:t>gioitinh</w:t>
            </w:r>
          </w:p>
        </w:tc>
        <w:tc>
          <w:tcPr>
            <w:tcW w:w="1116" w:type="dxa"/>
            <w:tcBorders>
              <w:top w:val="dotted" w:sz="4" w:space="0" w:color="auto"/>
              <w:left w:val="single" w:sz="4" w:space="0" w:color="auto"/>
              <w:bottom w:val="single" w:sz="4" w:space="0" w:color="auto"/>
              <w:right w:val="single" w:sz="4" w:space="0" w:color="auto"/>
            </w:tcBorders>
          </w:tcPr>
          <w:p w14:paraId="4C94656D" w14:textId="77777777" w:rsidR="00F327B4" w:rsidRDefault="00F327B4" w:rsidP="0006215E">
            <w:pPr>
              <w:pStyle w:val="Header"/>
            </w:pPr>
            <w:r>
              <w:t>Varchar</w:t>
            </w:r>
          </w:p>
        </w:tc>
        <w:tc>
          <w:tcPr>
            <w:tcW w:w="543" w:type="dxa"/>
            <w:tcBorders>
              <w:top w:val="dotted" w:sz="4" w:space="0" w:color="auto"/>
              <w:left w:val="single" w:sz="4" w:space="0" w:color="auto"/>
              <w:bottom w:val="single" w:sz="4" w:space="0" w:color="auto"/>
              <w:right w:val="single" w:sz="4" w:space="0" w:color="auto"/>
            </w:tcBorders>
          </w:tcPr>
          <w:p w14:paraId="7403E142" w14:textId="77777777" w:rsidR="00F327B4" w:rsidRPr="003A3879" w:rsidRDefault="00F327B4" w:rsidP="0006215E">
            <w:pPr>
              <w:pStyle w:val="Header"/>
            </w:pPr>
          </w:p>
        </w:tc>
        <w:tc>
          <w:tcPr>
            <w:tcW w:w="446" w:type="dxa"/>
            <w:tcBorders>
              <w:top w:val="dotted" w:sz="4" w:space="0" w:color="auto"/>
              <w:left w:val="single" w:sz="4" w:space="0" w:color="auto"/>
              <w:bottom w:val="single" w:sz="4" w:space="0" w:color="auto"/>
              <w:right w:val="single" w:sz="4" w:space="0" w:color="auto"/>
            </w:tcBorders>
          </w:tcPr>
          <w:p w14:paraId="53E598F0" w14:textId="77777777" w:rsidR="00F327B4" w:rsidRPr="003A3879" w:rsidRDefault="00F327B4" w:rsidP="0006215E">
            <w:pPr>
              <w:pStyle w:val="Header"/>
            </w:pPr>
          </w:p>
        </w:tc>
        <w:tc>
          <w:tcPr>
            <w:tcW w:w="446" w:type="dxa"/>
            <w:tcBorders>
              <w:top w:val="dotted" w:sz="4" w:space="0" w:color="auto"/>
              <w:left w:val="single" w:sz="4" w:space="0" w:color="auto"/>
              <w:bottom w:val="single" w:sz="4" w:space="0" w:color="auto"/>
              <w:right w:val="single" w:sz="4" w:space="0" w:color="auto"/>
            </w:tcBorders>
          </w:tcPr>
          <w:p w14:paraId="2A2901AF" w14:textId="77777777" w:rsidR="00F327B4" w:rsidRPr="00B87381" w:rsidRDefault="00F327B4" w:rsidP="0006215E">
            <w:pPr>
              <w:pStyle w:val="Header"/>
              <w:rPr>
                <w:lang w:val="vi-VN"/>
              </w:rPr>
            </w:pPr>
            <w:r>
              <w:rPr>
                <w:lang w:val="vi-VN"/>
              </w:rPr>
              <w:t>x</w:t>
            </w:r>
          </w:p>
        </w:tc>
        <w:tc>
          <w:tcPr>
            <w:tcW w:w="569" w:type="dxa"/>
            <w:tcBorders>
              <w:top w:val="dotted" w:sz="4" w:space="0" w:color="auto"/>
              <w:left w:val="single" w:sz="4" w:space="0" w:color="auto"/>
              <w:bottom w:val="single" w:sz="4" w:space="0" w:color="auto"/>
              <w:right w:val="single" w:sz="4" w:space="0" w:color="auto"/>
            </w:tcBorders>
          </w:tcPr>
          <w:p w14:paraId="02326FE5" w14:textId="77777777" w:rsidR="00F327B4" w:rsidRDefault="00F327B4" w:rsidP="0006215E">
            <w:pPr>
              <w:pStyle w:val="Header"/>
            </w:pPr>
          </w:p>
        </w:tc>
        <w:tc>
          <w:tcPr>
            <w:tcW w:w="4680" w:type="dxa"/>
            <w:tcBorders>
              <w:top w:val="dotted" w:sz="4" w:space="0" w:color="auto"/>
              <w:left w:val="single" w:sz="4" w:space="0" w:color="auto"/>
              <w:bottom w:val="single" w:sz="4" w:space="0" w:color="auto"/>
              <w:right w:val="single" w:sz="4" w:space="0" w:color="auto"/>
            </w:tcBorders>
          </w:tcPr>
          <w:p w14:paraId="63FB4515" w14:textId="77777777" w:rsidR="00F327B4" w:rsidRDefault="00F327B4" w:rsidP="0006215E">
            <w:pPr>
              <w:pStyle w:val="Header"/>
            </w:pPr>
            <w:r>
              <w:t xml:space="preserve">Giới tính </w:t>
            </w:r>
          </w:p>
        </w:tc>
      </w:tr>
      <w:tr w:rsidR="00F327B4" w:rsidRPr="003A3879" w14:paraId="1A5CF4D1" w14:textId="77777777" w:rsidTr="0006215E">
        <w:tc>
          <w:tcPr>
            <w:tcW w:w="1806" w:type="dxa"/>
            <w:tcBorders>
              <w:top w:val="dotted" w:sz="4" w:space="0" w:color="auto"/>
              <w:left w:val="single" w:sz="4" w:space="0" w:color="auto"/>
              <w:bottom w:val="single" w:sz="4" w:space="0" w:color="auto"/>
              <w:right w:val="single" w:sz="4" w:space="0" w:color="auto"/>
            </w:tcBorders>
          </w:tcPr>
          <w:p w14:paraId="51442341" w14:textId="77777777" w:rsidR="00F327B4" w:rsidRDefault="00F327B4" w:rsidP="0006215E">
            <w:pPr>
              <w:pStyle w:val="Header"/>
            </w:pPr>
            <w:r>
              <w:t>ngaysinh</w:t>
            </w:r>
          </w:p>
        </w:tc>
        <w:tc>
          <w:tcPr>
            <w:tcW w:w="1116" w:type="dxa"/>
            <w:tcBorders>
              <w:top w:val="dotted" w:sz="4" w:space="0" w:color="auto"/>
              <w:left w:val="single" w:sz="4" w:space="0" w:color="auto"/>
              <w:bottom w:val="single" w:sz="4" w:space="0" w:color="auto"/>
              <w:right w:val="single" w:sz="4" w:space="0" w:color="auto"/>
            </w:tcBorders>
          </w:tcPr>
          <w:p w14:paraId="3E094FF4" w14:textId="77777777" w:rsidR="00F327B4" w:rsidRDefault="00F327B4" w:rsidP="0006215E">
            <w:pPr>
              <w:pStyle w:val="Header"/>
            </w:pPr>
            <w:r>
              <w:t>datetime</w:t>
            </w:r>
          </w:p>
        </w:tc>
        <w:tc>
          <w:tcPr>
            <w:tcW w:w="543" w:type="dxa"/>
            <w:tcBorders>
              <w:top w:val="dotted" w:sz="4" w:space="0" w:color="auto"/>
              <w:left w:val="single" w:sz="4" w:space="0" w:color="auto"/>
              <w:bottom w:val="single" w:sz="4" w:space="0" w:color="auto"/>
              <w:right w:val="single" w:sz="4" w:space="0" w:color="auto"/>
            </w:tcBorders>
          </w:tcPr>
          <w:p w14:paraId="064D073B" w14:textId="77777777" w:rsidR="00F327B4" w:rsidRPr="003A3879" w:rsidRDefault="00F327B4" w:rsidP="0006215E">
            <w:pPr>
              <w:pStyle w:val="Header"/>
            </w:pPr>
          </w:p>
        </w:tc>
        <w:tc>
          <w:tcPr>
            <w:tcW w:w="446" w:type="dxa"/>
            <w:tcBorders>
              <w:top w:val="dotted" w:sz="4" w:space="0" w:color="auto"/>
              <w:left w:val="single" w:sz="4" w:space="0" w:color="auto"/>
              <w:bottom w:val="single" w:sz="4" w:space="0" w:color="auto"/>
              <w:right w:val="single" w:sz="4" w:space="0" w:color="auto"/>
            </w:tcBorders>
          </w:tcPr>
          <w:p w14:paraId="541B0FC4" w14:textId="77777777" w:rsidR="00F327B4" w:rsidRPr="003A3879" w:rsidRDefault="00F327B4" w:rsidP="0006215E">
            <w:pPr>
              <w:pStyle w:val="Header"/>
            </w:pPr>
          </w:p>
        </w:tc>
        <w:tc>
          <w:tcPr>
            <w:tcW w:w="446" w:type="dxa"/>
            <w:tcBorders>
              <w:top w:val="dotted" w:sz="4" w:space="0" w:color="auto"/>
              <w:left w:val="single" w:sz="4" w:space="0" w:color="auto"/>
              <w:bottom w:val="single" w:sz="4" w:space="0" w:color="auto"/>
              <w:right w:val="single" w:sz="4" w:space="0" w:color="auto"/>
            </w:tcBorders>
          </w:tcPr>
          <w:p w14:paraId="2D38A7EC" w14:textId="77777777" w:rsidR="00F327B4" w:rsidRPr="003A3879" w:rsidRDefault="00F327B4" w:rsidP="0006215E">
            <w:pPr>
              <w:pStyle w:val="Header"/>
            </w:pPr>
          </w:p>
        </w:tc>
        <w:tc>
          <w:tcPr>
            <w:tcW w:w="569" w:type="dxa"/>
            <w:tcBorders>
              <w:top w:val="dotted" w:sz="4" w:space="0" w:color="auto"/>
              <w:left w:val="single" w:sz="4" w:space="0" w:color="auto"/>
              <w:bottom w:val="single" w:sz="4" w:space="0" w:color="auto"/>
              <w:right w:val="single" w:sz="4" w:space="0" w:color="auto"/>
            </w:tcBorders>
          </w:tcPr>
          <w:p w14:paraId="718EDAC7" w14:textId="77777777" w:rsidR="00F327B4" w:rsidRDefault="00F327B4" w:rsidP="0006215E">
            <w:pPr>
              <w:pStyle w:val="Header"/>
            </w:pPr>
          </w:p>
        </w:tc>
        <w:tc>
          <w:tcPr>
            <w:tcW w:w="4680" w:type="dxa"/>
            <w:tcBorders>
              <w:top w:val="dotted" w:sz="4" w:space="0" w:color="auto"/>
              <w:left w:val="single" w:sz="4" w:space="0" w:color="auto"/>
              <w:bottom w:val="single" w:sz="4" w:space="0" w:color="auto"/>
              <w:right w:val="single" w:sz="4" w:space="0" w:color="auto"/>
            </w:tcBorders>
          </w:tcPr>
          <w:p w14:paraId="106C0087" w14:textId="77777777" w:rsidR="00F327B4" w:rsidRDefault="00F327B4" w:rsidP="0006215E">
            <w:pPr>
              <w:pStyle w:val="Header"/>
            </w:pPr>
            <w:r>
              <w:t>Ngày sinh nhân viên</w:t>
            </w:r>
          </w:p>
        </w:tc>
      </w:tr>
    </w:tbl>
    <w:p w14:paraId="7B28AB1F" w14:textId="77777777" w:rsidR="00F327B4" w:rsidRPr="003A3879" w:rsidRDefault="00F327B4" w:rsidP="00F327B4">
      <w:pPr>
        <w:pStyle w:val="Demuc"/>
        <w:rPr>
          <w:rFonts w:cs="Times New Roman"/>
        </w:rPr>
      </w:pPr>
      <w:r>
        <w:rPr>
          <w:rFonts w:cs="Times New Roman"/>
        </w:rPr>
        <w:t>Bảng Vé:</w:t>
      </w:r>
    </w:p>
    <w:tbl>
      <w:tblPr>
        <w:tblW w:w="9606" w:type="dxa"/>
        <w:tblInd w:w="108" w:type="dxa"/>
        <w:tblBorders>
          <w:top w:val="single" w:sz="4" w:space="0" w:color="auto"/>
          <w:left w:val="single" w:sz="4" w:space="0" w:color="auto"/>
          <w:bottom w:val="single" w:sz="4" w:space="0" w:color="auto"/>
          <w:right w:val="single" w:sz="4" w:space="0" w:color="auto"/>
          <w:insideH w:val="dotted" w:sz="4" w:space="0" w:color="auto"/>
          <w:insideV w:val="single" w:sz="4" w:space="0" w:color="auto"/>
        </w:tblBorders>
        <w:tblLayout w:type="fixed"/>
        <w:tblLook w:val="0000" w:firstRow="0" w:lastRow="0" w:firstColumn="0" w:lastColumn="0" w:noHBand="0" w:noVBand="0"/>
      </w:tblPr>
      <w:tblGrid>
        <w:gridCol w:w="1807"/>
        <w:gridCol w:w="1116"/>
        <w:gridCol w:w="543"/>
        <w:gridCol w:w="446"/>
        <w:gridCol w:w="446"/>
        <w:gridCol w:w="568"/>
        <w:gridCol w:w="4680"/>
      </w:tblGrid>
      <w:tr w:rsidR="00F327B4" w:rsidRPr="003A3879" w14:paraId="5CFF1D4E" w14:textId="77777777" w:rsidTr="0006215E">
        <w:trPr>
          <w:tblHeader/>
        </w:trPr>
        <w:tc>
          <w:tcPr>
            <w:tcW w:w="9606" w:type="dxa"/>
            <w:gridSpan w:val="7"/>
            <w:tcBorders>
              <w:top w:val="single" w:sz="4" w:space="0" w:color="auto"/>
              <w:left w:val="single" w:sz="4" w:space="0" w:color="auto"/>
              <w:bottom w:val="single" w:sz="4" w:space="0" w:color="auto"/>
              <w:right w:val="single" w:sz="4" w:space="0" w:color="auto"/>
            </w:tcBorders>
          </w:tcPr>
          <w:p w14:paraId="6239C31D" w14:textId="77777777" w:rsidR="00F327B4" w:rsidRPr="003A3879" w:rsidRDefault="00F327B4" w:rsidP="0006215E">
            <w:pPr>
              <w:pStyle w:val="Table120"/>
            </w:pPr>
            <w:r w:rsidRPr="003A3879">
              <w:rPr>
                <w:b/>
              </w:rPr>
              <w:t xml:space="preserve">Mô tả: </w:t>
            </w:r>
            <w:r>
              <w:rPr>
                <w:b/>
              </w:rPr>
              <w:t>Bảng Vé</w:t>
            </w:r>
          </w:p>
        </w:tc>
      </w:tr>
      <w:tr w:rsidR="00F327B4" w:rsidRPr="003A3879" w14:paraId="4D3F7005" w14:textId="77777777" w:rsidTr="0006215E">
        <w:trPr>
          <w:tblHeader/>
        </w:trPr>
        <w:tc>
          <w:tcPr>
            <w:tcW w:w="1807" w:type="dxa"/>
            <w:tcBorders>
              <w:top w:val="single" w:sz="4" w:space="0" w:color="auto"/>
              <w:left w:val="single" w:sz="4" w:space="0" w:color="auto"/>
              <w:bottom w:val="dotted" w:sz="4" w:space="0" w:color="auto"/>
              <w:right w:val="single" w:sz="4" w:space="0" w:color="auto"/>
            </w:tcBorders>
            <w:shd w:val="pct12" w:color="auto" w:fill="FFFFFF"/>
          </w:tcPr>
          <w:p w14:paraId="42141725" w14:textId="77777777" w:rsidR="00F327B4" w:rsidRPr="003A3879" w:rsidRDefault="00F327B4" w:rsidP="0006215E">
            <w:pPr>
              <w:pStyle w:val="Table120"/>
              <w:rPr>
                <w:b/>
              </w:rPr>
            </w:pPr>
            <w:r w:rsidRPr="003A3879">
              <w:rPr>
                <w:b/>
              </w:rPr>
              <w:t>Thuộc tính</w:t>
            </w:r>
          </w:p>
        </w:tc>
        <w:tc>
          <w:tcPr>
            <w:tcW w:w="1116" w:type="dxa"/>
            <w:tcBorders>
              <w:top w:val="single" w:sz="4" w:space="0" w:color="auto"/>
              <w:left w:val="single" w:sz="4" w:space="0" w:color="auto"/>
              <w:bottom w:val="dotted" w:sz="4" w:space="0" w:color="auto"/>
              <w:right w:val="single" w:sz="4" w:space="0" w:color="auto"/>
            </w:tcBorders>
            <w:shd w:val="pct12" w:color="auto" w:fill="FFFFFF"/>
          </w:tcPr>
          <w:p w14:paraId="17C8D02B" w14:textId="77777777" w:rsidR="00F327B4" w:rsidRPr="003A3879" w:rsidRDefault="00F327B4" w:rsidP="0006215E">
            <w:pPr>
              <w:pStyle w:val="Table120"/>
              <w:rPr>
                <w:b/>
              </w:rPr>
            </w:pPr>
            <w:r w:rsidRPr="003A3879">
              <w:rPr>
                <w:b/>
              </w:rPr>
              <w:t>Kiểu</w:t>
            </w:r>
          </w:p>
        </w:tc>
        <w:tc>
          <w:tcPr>
            <w:tcW w:w="543" w:type="dxa"/>
            <w:tcBorders>
              <w:top w:val="single" w:sz="4" w:space="0" w:color="auto"/>
              <w:left w:val="single" w:sz="4" w:space="0" w:color="auto"/>
              <w:bottom w:val="dotted" w:sz="4" w:space="0" w:color="auto"/>
              <w:right w:val="single" w:sz="4" w:space="0" w:color="auto"/>
            </w:tcBorders>
            <w:shd w:val="pct12" w:color="auto" w:fill="FFFFFF"/>
          </w:tcPr>
          <w:p w14:paraId="0DE6C06A" w14:textId="77777777" w:rsidR="00F327B4" w:rsidRPr="003A3879" w:rsidRDefault="00F327B4" w:rsidP="0006215E">
            <w:pPr>
              <w:pStyle w:val="Table120"/>
              <w:rPr>
                <w:b/>
              </w:rPr>
            </w:pPr>
            <w:r w:rsidRPr="003A3879">
              <w:rPr>
                <w:b/>
              </w:rPr>
              <w:t>K</w:t>
            </w:r>
          </w:p>
        </w:tc>
        <w:tc>
          <w:tcPr>
            <w:tcW w:w="446" w:type="dxa"/>
            <w:tcBorders>
              <w:top w:val="single" w:sz="4" w:space="0" w:color="auto"/>
              <w:left w:val="single" w:sz="4" w:space="0" w:color="auto"/>
              <w:bottom w:val="dotted" w:sz="4" w:space="0" w:color="auto"/>
              <w:right w:val="single" w:sz="4" w:space="0" w:color="auto"/>
            </w:tcBorders>
            <w:shd w:val="pct12" w:color="auto" w:fill="FFFFFF"/>
          </w:tcPr>
          <w:p w14:paraId="68705E39" w14:textId="77777777" w:rsidR="00F327B4" w:rsidRPr="003A3879" w:rsidRDefault="00F327B4" w:rsidP="0006215E">
            <w:pPr>
              <w:pStyle w:val="Table120"/>
              <w:rPr>
                <w:b/>
              </w:rPr>
            </w:pPr>
            <w:r w:rsidRPr="003A3879">
              <w:rPr>
                <w:b/>
              </w:rPr>
              <w:t>U</w:t>
            </w:r>
          </w:p>
        </w:tc>
        <w:tc>
          <w:tcPr>
            <w:tcW w:w="446" w:type="dxa"/>
            <w:tcBorders>
              <w:top w:val="single" w:sz="4" w:space="0" w:color="auto"/>
              <w:left w:val="single" w:sz="4" w:space="0" w:color="auto"/>
              <w:bottom w:val="dotted" w:sz="4" w:space="0" w:color="auto"/>
              <w:right w:val="single" w:sz="4" w:space="0" w:color="auto"/>
            </w:tcBorders>
            <w:shd w:val="pct12" w:color="auto" w:fill="FFFFFF"/>
          </w:tcPr>
          <w:p w14:paraId="39DBA7FE" w14:textId="77777777" w:rsidR="00F327B4" w:rsidRPr="003A3879" w:rsidRDefault="00F327B4" w:rsidP="0006215E">
            <w:pPr>
              <w:pStyle w:val="Table120"/>
              <w:rPr>
                <w:b/>
              </w:rPr>
            </w:pPr>
            <w:r w:rsidRPr="003A3879">
              <w:rPr>
                <w:b/>
              </w:rPr>
              <w:t>M</w:t>
            </w:r>
          </w:p>
        </w:tc>
        <w:tc>
          <w:tcPr>
            <w:tcW w:w="568" w:type="dxa"/>
            <w:tcBorders>
              <w:top w:val="single" w:sz="4" w:space="0" w:color="auto"/>
              <w:left w:val="single" w:sz="4" w:space="0" w:color="auto"/>
              <w:bottom w:val="dotted" w:sz="4" w:space="0" w:color="auto"/>
              <w:right w:val="single" w:sz="4" w:space="0" w:color="auto"/>
            </w:tcBorders>
            <w:shd w:val="pct12" w:color="auto" w:fill="FFFFFF"/>
          </w:tcPr>
          <w:p w14:paraId="3AC89BB5" w14:textId="77777777" w:rsidR="00F327B4" w:rsidRPr="003A3879" w:rsidRDefault="00F327B4" w:rsidP="0006215E">
            <w:pPr>
              <w:pStyle w:val="Table120"/>
              <w:rPr>
                <w:b/>
              </w:rPr>
            </w:pPr>
            <w:r>
              <w:rPr>
                <w:b/>
                <w:lang w:val="vi-VN"/>
              </w:rPr>
              <w:t>F</w:t>
            </w:r>
            <w:r>
              <w:rPr>
                <w:b/>
              </w:rPr>
              <w:t>K</w:t>
            </w:r>
          </w:p>
        </w:tc>
        <w:tc>
          <w:tcPr>
            <w:tcW w:w="4680" w:type="dxa"/>
            <w:tcBorders>
              <w:top w:val="single" w:sz="4" w:space="0" w:color="auto"/>
              <w:left w:val="single" w:sz="4" w:space="0" w:color="auto"/>
              <w:bottom w:val="dotted" w:sz="4" w:space="0" w:color="auto"/>
              <w:right w:val="single" w:sz="4" w:space="0" w:color="auto"/>
            </w:tcBorders>
            <w:shd w:val="pct12" w:color="auto" w:fill="FFFFFF"/>
          </w:tcPr>
          <w:p w14:paraId="3D0A3FD4" w14:textId="77777777" w:rsidR="00F327B4" w:rsidRPr="003A3879" w:rsidRDefault="00F327B4" w:rsidP="0006215E">
            <w:pPr>
              <w:pStyle w:val="Table120"/>
              <w:rPr>
                <w:b/>
              </w:rPr>
            </w:pPr>
            <w:r w:rsidRPr="003A3879">
              <w:rPr>
                <w:b/>
              </w:rPr>
              <w:t>Diễn giải</w:t>
            </w:r>
          </w:p>
        </w:tc>
      </w:tr>
      <w:tr w:rsidR="00F327B4" w:rsidRPr="003A3879" w14:paraId="1C519346" w14:textId="77777777" w:rsidTr="0006215E">
        <w:tc>
          <w:tcPr>
            <w:tcW w:w="1807" w:type="dxa"/>
            <w:tcBorders>
              <w:top w:val="nil"/>
              <w:left w:val="single" w:sz="4" w:space="0" w:color="auto"/>
              <w:bottom w:val="dotted" w:sz="4" w:space="0" w:color="auto"/>
              <w:right w:val="single" w:sz="4" w:space="0" w:color="auto"/>
            </w:tcBorders>
          </w:tcPr>
          <w:p w14:paraId="15B95F03" w14:textId="77777777" w:rsidR="00F327B4" w:rsidRPr="003A3879" w:rsidRDefault="00F327B4" w:rsidP="0006215E">
            <w:pPr>
              <w:pStyle w:val="Table120"/>
            </w:pPr>
            <w:r>
              <w:t>mave</w:t>
            </w:r>
          </w:p>
        </w:tc>
        <w:tc>
          <w:tcPr>
            <w:tcW w:w="1116" w:type="dxa"/>
            <w:tcBorders>
              <w:top w:val="nil"/>
              <w:left w:val="single" w:sz="4" w:space="0" w:color="auto"/>
              <w:bottom w:val="dotted" w:sz="4" w:space="0" w:color="auto"/>
              <w:right w:val="single" w:sz="4" w:space="0" w:color="auto"/>
            </w:tcBorders>
          </w:tcPr>
          <w:p w14:paraId="037EBED9" w14:textId="77777777" w:rsidR="00F327B4" w:rsidRPr="003A3879" w:rsidRDefault="00F327B4" w:rsidP="0006215E">
            <w:pPr>
              <w:pStyle w:val="Header"/>
            </w:pPr>
            <w:r>
              <w:t>int</w:t>
            </w:r>
          </w:p>
        </w:tc>
        <w:tc>
          <w:tcPr>
            <w:tcW w:w="543" w:type="dxa"/>
            <w:tcBorders>
              <w:top w:val="nil"/>
              <w:left w:val="single" w:sz="4" w:space="0" w:color="auto"/>
              <w:bottom w:val="dotted" w:sz="4" w:space="0" w:color="auto"/>
              <w:right w:val="single" w:sz="4" w:space="0" w:color="auto"/>
            </w:tcBorders>
          </w:tcPr>
          <w:p w14:paraId="306C4C9F" w14:textId="77777777" w:rsidR="00F327B4" w:rsidRPr="003A3879" w:rsidRDefault="00F327B4" w:rsidP="0006215E">
            <w:pPr>
              <w:pStyle w:val="Header"/>
            </w:pPr>
            <w:r>
              <w:t>x</w:t>
            </w:r>
          </w:p>
        </w:tc>
        <w:tc>
          <w:tcPr>
            <w:tcW w:w="446" w:type="dxa"/>
            <w:tcBorders>
              <w:top w:val="nil"/>
              <w:left w:val="single" w:sz="4" w:space="0" w:color="auto"/>
              <w:bottom w:val="dotted" w:sz="4" w:space="0" w:color="auto"/>
              <w:right w:val="single" w:sz="4" w:space="0" w:color="auto"/>
            </w:tcBorders>
          </w:tcPr>
          <w:p w14:paraId="45C435AB" w14:textId="77777777" w:rsidR="00F327B4" w:rsidRPr="003A3879" w:rsidRDefault="00F327B4" w:rsidP="0006215E">
            <w:pPr>
              <w:pStyle w:val="Header"/>
            </w:pPr>
            <w:r>
              <w:t>x</w:t>
            </w:r>
          </w:p>
        </w:tc>
        <w:tc>
          <w:tcPr>
            <w:tcW w:w="446" w:type="dxa"/>
            <w:tcBorders>
              <w:top w:val="nil"/>
              <w:left w:val="single" w:sz="4" w:space="0" w:color="auto"/>
              <w:bottom w:val="dotted" w:sz="4" w:space="0" w:color="auto"/>
              <w:right w:val="single" w:sz="4" w:space="0" w:color="auto"/>
            </w:tcBorders>
          </w:tcPr>
          <w:p w14:paraId="134BCD05" w14:textId="77777777" w:rsidR="00F327B4" w:rsidRPr="003A3879" w:rsidRDefault="00F327B4" w:rsidP="0006215E">
            <w:pPr>
              <w:pStyle w:val="Header"/>
            </w:pPr>
            <w:r>
              <w:t>x</w:t>
            </w:r>
          </w:p>
        </w:tc>
        <w:tc>
          <w:tcPr>
            <w:tcW w:w="568" w:type="dxa"/>
            <w:tcBorders>
              <w:top w:val="nil"/>
              <w:left w:val="single" w:sz="4" w:space="0" w:color="auto"/>
              <w:bottom w:val="dotted" w:sz="4" w:space="0" w:color="auto"/>
              <w:right w:val="single" w:sz="4" w:space="0" w:color="auto"/>
            </w:tcBorders>
          </w:tcPr>
          <w:p w14:paraId="5E0501DF" w14:textId="77777777" w:rsidR="00F327B4" w:rsidRDefault="00F327B4" w:rsidP="0006215E">
            <w:pPr>
              <w:pStyle w:val="Header"/>
            </w:pPr>
          </w:p>
        </w:tc>
        <w:tc>
          <w:tcPr>
            <w:tcW w:w="4680" w:type="dxa"/>
            <w:tcBorders>
              <w:top w:val="nil"/>
              <w:left w:val="single" w:sz="4" w:space="0" w:color="auto"/>
              <w:bottom w:val="dotted" w:sz="4" w:space="0" w:color="auto"/>
              <w:right w:val="single" w:sz="4" w:space="0" w:color="auto"/>
            </w:tcBorders>
          </w:tcPr>
          <w:p w14:paraId="0125A5AD" w14:textId="77777777" w:rsidR="00F327B4" w:rsidRPr="003A3879" w:rsidRDefault="00F327B4" w:rsidP="0006215E">
            <w:pPr>
              <w:pStyle w:val="Header"/>
            </w:pPr>
            <w:r>
              <w:t>Mã vé</w:t>
            </w:r>
          </w:p>
        </w:tc>
      </w:tr>
      <w:tr w:rsidR="00F327B4" w:rsidRPr="003A3879" w14:paraId="50EB2D0D" w14:textId="77777777" w:rsidTr="0006215E">
        <w:tc>
          <w:tcPr>
            <w:tcW w:w="1807" w:type="dxa"/>
            <w:tcBorders>
              <w:top w:val="dotted" w:sz="4" w:space="0" w:color="auto"/>
              <w:left w:val="single" w:sz="4" w:space="0" w:color="auto"/>
              <w:bottom w:val="dotted" w:sz="4" w:space="0" w:color="auto"/>
              <w:right w:val="single" w:sz="4" w:space="0" w:color="auto"/>
            </w:tcBorders>
          </w:tcPr>
          <w:p w14:paraId="008BAB78" w14:textId="77777777" w:rsidR="00F327B4" w:rsidRPr="003A3879" w:rsidRDefault="00F327B4" w:rsidP="0006215E">
            <w:pPr>
              <w:pStyle w:val="Header"/>
            </w:pPr>
            <w:r>
              <w:t>maxuatchieu</w:t>
            </w:r>
          </w:p>
        </w:tc>
        <w:tc>
          <w:tcPr>
            <w:tcW w:w="1116" w:type="dxa"/>
            <w:tcBorders>
              <w:top w:val="dotted" w:sz="4" w:space="0" w:color="auto"/>
              <w:left w:val="single" w:sz="4" w:space="0" w:color="auto"/>
              <w:bottom w:val="dotted" w:sz="4" w:space="0" w:color="auto"/>
              <w:right w:val="single" w:sz="4" w:space="0" w:color="auto"/>
            </w:tcBorders>
          </w:tcPr>
          <w:p w14:paraId="093DBAB4" w14:textId="77777777" w:rsidR="00F327B4" w:rsidRPr="003A3879" w:rsidRDefault="00F327B4" w:rsidP="0006215E">
            <w:pPr>
              <w:pStyle w:val="Header"/>
            </w:pPr>
            <w:r>
              <w:t>int</w:t>
            </w:r>
          </w:p>
        </w:tc>
        <w:tc>
          <w:tcPr>
            <w:tcW w:w="543" w:type="dxa"/>
            <w:tcBorders>
              <w:top w:val="dotted" w:sz="4" w:space="0" w:color="auto"/>
              <w:left w:val="single" w:sz="4" w:space="0" w:color="auto"/>
              <w:bottom w:val="dotted" w:sz="4" w:space="0" w:color="auto"/>
              <w:right w:val="single" w:sz="4" w:space="0" w:color="auto"/>
            </w:tcBorders>
          </w:tcPr>
          <w:p w14:paraId="20304BA5" w14:textId="77777777" w:rsidR="00F327B4" w:rsidRPr="003A3879" w:rsidRDefault="00F327B4" w:rsidP="0006215E">
            <w:pPr>
              <w:pStyle w:val="Header"/>
            </w:pPr>
          </w:p>
        </w:tc>
        <w:tc>
          <w:tcPr>
            <w:tcW w:w="446" w:type="dxa"/>
            <w:tcBorders>
              <w:top w:val="dotted" w:sz="4" w:space="0" w:color="auto"/>
              <w:left w:val="single" w:sz="4" w:space="0" w:color="auto"/>
              <w:bottom w:val="dotted" w:sz="4" w:space="0" w:color="auto"/>
              <w:right w:val="single" w:sz="4" w:space="0" w:color="auto"/>
            </w:tcBorders>
          </w:tcPr>
          <w:p w14:paraId="77D2C1C5" w14:textId="77777777" w:rsidR="00F327B4" w:rsidRPr="003A3879" w:rsidRDefault="00F327B4" w:rsidP="0006215E">
            <w:pPr>
              <w:pStyle w:val="Header"/>
            </w:pPr>
          </w:p>
        </w:tc>
        <w:tc>
          <w:tcPr>
            <w:tcW w:w="446" w:type="dxa"/>
            <w:tcBorders>
              <w:top w:val="dotted" w:sz="4" w:space="0" w:color="auto"/>
              <w:left w:val="single" w:sz="4" w:space="0" w:color="auto"/>
              <w:bottom w:val="dotted" w:sz="4" w:space="0" w:color="auto"/>
              <w:right w:val="single" w:sz="4" w:space="0" w:color="auto"/>
            </w:tcBorders>
          </w:tcPr>
          <w:p w14:paraId="6B6091AF" w14:textId="77777777" w:rsidR="00F327B4" w:rsidRPr="00B87381" w:rsidRDefault="00F327B4" w:rsidP="0006215E">
            <w:pPr>
              <w:pStyle w:val="Header"/>
              <w:rPr>
                <w:lang w:val="vi-VN"/>
              </w:rPr>
            </w:pPr>
            <w:r>
              <w:rPr>
                <w:lang w:val="vi-VN"/>
              </w:rPr>
              <w:t>X</w:t>
            </w:r>
          </w:p>
        </w:tc>
        <w:tc>
          <w:tcPr>
            <w:tcW w:w="568" w:type="dxa"/>
            <w:tcBorders>
              <w:top w:val="dotted" w:sz="4" w:space="0" w:color="auto"/>
              <w:left w:val="single" w:sz="4" w:space="0" w:color="auto"/>
              <w:bottom w:val="dotted" w:sz="4" w:space="0" w:color="auto"/>
              <w:right w:val="single" w:sz="4" w:space="0" w:color="auto"/>
            </w:tcBorders>
          </w:tcPr>
          <w:p w14:paraId="72C1CECC" w14:textId="77777777" w:rsidR="00F327B4" w:rsidRPr="00B87381" w:rsidRDefault="00F327B4" w:rsidP="0006215E">
            <w:pPr>
              <w:pStyle w:val="Header"/>
              <w:rPr>
                <w:lang w:val="vi-VN"/>
              </w:rPr>
            </w:pPr>
            <w:r>
              <w:rPr>
                <w:lang w:val="vi-VN"/>
              </w:rPr>
              <w:t>x</w:t>
            </w:r>
          </w:p>
        </w:tc>
        <w:tc>
          <w:tcPr>
            <w:tcW w:w="4680" w:type="dxa"/>
            <w:tcBorders>
              <w:top w:val="dotted" w:sz="4" w:space="0" w:color="auto"/>
              <w:left w:val="single" w:sz="4" w:space="0" w:color="auto"/>
              <w:bottom w:val="dotted" w:sz="4" w:space="0" w:color="auto"/>
              <w:right w:val="single" w:sz="4" w:space="0" w:color="auto"/>
            </w:tcBorders>
          </w:tcPr>
          <w:p w14:paraId="10275B6D" w14:textId="77777777" w:rsidR="00F327B4" w:rsidRPr="003A3879" w:rsidRDefault="00F327B4" w:rsidP="0006215E">
            <w:pPr>
              <w:pStyle w:val="Header"/>
            </w:pPr>
            <w:r>
              <w:t>Mã xuất chiếu</w:t>
            </w:r>
          </w:p>
        </w:tc>
      </w:tr>
      <w:tr w:rsidR="00F327B4" w:rsidRPr="003A3879" w14:paraId="02B797F9" w14:textId="77777777" w:rsidTr="0006215E">
        <w:tc>
          <w:tcPr>
            <w:tcW w:w="1807" w:type="dxa"/>
            <w:tcBorders>
              <w:top w:val="dotted" w:sz="4" w:space="0" w:color="auto"/>
              <w:left w:val="single" w:sz="4" w:space="0" w:color="auto"/>
              <w:bottom w:val="dotted" w:sz="4" w:space="0" w:color="auto"/>
              <w:right w:val="single" w:sz="4" w:space="0" w:color="auto"/>
            </w:tcBorders>
          </w:tcPr>
          <w:p w14:paraId="692C3E5C" w14:textId="77777777" w:rsidR="00F327B4" w:rsidRPr="003A3879" w:rsidRDefault="00F327B4" w:rsidP="0006215E">
            <w:pPr>
              <w:pStyle w:val="Header"/>
            </w:pPr>
            <w:r>
              <w:t>tenDNNV</w:t>
            </w:r>
          </w:p>
        </w:tc>
        <w:tc>
          <w:tcPr>
            <w:tcW w:w="1116" w:type="dxa"/>
            <w:tcBorders>
              <w:top w:val="dotted" w:sz="4" w:space="0" w:color="auto"/>
              <w:left w:val="single" w:sz="4" w:space="0" w:color="auto"/>
              <w:bottom w:val="dotted" w:sz="4" w:space="0" w:color="auto"/>
              <w:right w:val="single" w:sz="4" w:space="0" w:color="auto"/>
            </w:tcBorders>
          </w:tcPr>
          <w:p w14:paraId="61614C2D" w14:textId="77777777" w:rsidR="00F327B4" w:rsidRPr="003A3879" w:rsidRDefault="00F327B4" w:rsidP="0006215E">
            <w:pPr>
              <w:pStyle w:val="Header"/>
            </w:pPr>
            <w:r>
              <w:t>nvarchar</w:t>
            </w:r>
          </w:p>
        </w:tc>
        <w:tc>
          <w:tcPr>
            <w:tcW w:w="543" w:type="dxa"/>
            <w:tcBorders>
              <w:top w:val="dotted" w:sz="4" w:space="0" w:color="auto"/>
              <w:left w:val="single" w:sz="4" w:space="0" w:color="auto"/>
              <w:bottom w:val="dotted" w:sz="4" w:space="0" w:color="auto"/>
              <w:right w:val="single" w:sz="4" w:space="0" w:color="auto"/>
            </w:tcBorders>
          </w:tcPr>
          <w:p w14:paraId="6CB444BE" w14:textId="77777777" w:rsidR="00F327B4" w:rsidRPr="003A3879" w:rsidRDefault="00F327B4" w:rsidP="0006215E">
            <w:pPr>
              <w:pStyle w:val="Header"/>
            </w:pPr>
          </w:p>
        </w:tc>
        <w:tc>
          <w:tcPr>
            <w:tcW w:w="446" w:type="dxa"/>
            <w:tcBorders>
              <w:top w:val="dotted" w:sz="4" w:space="0" w:color="auto"/>
              <w:left w:val="single" w:sz="4" w:space="0" w:color="auto"/>
              <w:bottom w:val="dotted" w:sz="4" w:space="0" w:color="auto"/>
              <w:right w:val="single" w:sz="4" w:space="0" w:color="auto"/>
            </w:tcBorders>
          </w:tcPr>
          <w:p w14:paraId="5ABE2A87" w14:textId="77777777" w:rsidR="00F327B4" w:rsidRPr="003A3879" w:rsidRDefault="00F327B4" w:rsidP="0006215E">
            <w:pPr>
              <w:pStyle w:val="Header"/>
            </w:pPr>
          </w:p>
        </w:tc>
        <w:tc>
          <w:tcPr>
            <w:tcW w:w="446" w:type="dxa"/>
            <w:tcBorders>
              <w:top w:val="dotted" w:sz="4" w:space="0" w:color="auto"/>
              <w:left w:val="single" w:sz="4" w:space="0" w:color="auto"/>
              <w:bottom w:val="dotted" w:sz="4" w:space="0" w:color="auto"/>
              <w:right w:val="single" w:sz="4" w:space="0" w:color="auto"/>
            </w:tcBorders>
          </w:tcPr>
          <w:p w14:paraId="4C726079" w14:textId="77777777" w:rsidR="00F327B4" w:rsidRPr="00B87381" w:rsidRDefault="00F327B4" w:rsidP="0006215E">
            <w:pPr>
              <w:pStyle w:val="Header"/>
              <w:rPr>
                <w:lang w:val="vi-VN"/>
              </w:rPr>
            </w:pPr>
            <w:r>
              <w:rPr>
                <w:lang w:val="vi-VN"/>
              </w:rPr>
              <w:t>X</w:t>
            </w:r>
          </w:p>
        </w:tc>
        <w:tc>
          <w:tcPr>
            <w:tcW w:w="568" w:type="dxa"/>
            <w:tcBorders>
              <w:top w:val="dotted" w:sz="4" w:space="0" w:color="auto"/>
              <w:left w:val="single" w:sz="4" w:space="0" w:color="auto"/>
              <w:bottom w:val="dotted" w:sz="4" w:space="0" w:color="auto"/>
              <w:right w:val="single" w:sz="4" w:space="0" w:color="auto"/>
            </w:tcBorders>
          </w:tcPr>
          <w:p w14:paraId="5AEBDD38" w14:textId="77777777" w:rsidR="00F327B4" w:rsidRDefault="00F327B4" w:rsidP="0006215E">
            <w:pPr>
              <w:pStyle w:val="Header"/>
            </w:pPr>
          </w:p>
        </w:tc>
        <w:tc>
          <w:tcPr>
            <w:tcW w:w="4680" w:type="dxa"/>
            <w:tcBorders>
              <w:top w:val="dotted" w:sz="4" w:space="0" w:color="auto"/>
              <w:left w:val="single" w:sz="4" w:space="0" w:color="auto"/>
              <w:bottom w:val="dotted" w:sz="4" w:space="0" w:color="auto"/>
              <w:right w:val="single" w:sz="4" w:space="0" w:color="auto"/>
            </w:tcBorders>
          </w:tcPr>
          <w:p w14:paraId="25929053" w14:textId="77777777" w:rsidR="00F327B4" w:rsidRPr="003A3879" w:rsidRDefault="00F327B4" w:rsidP="0006215E">
            <w:pPr>
              <w:pStyle w:val="Header"/>
            </w:pPr>
            <w:r>
              <w:t>Tên đăng nhập nhân viên</w:t>
            </w:r>
          </w:p>
        </w:tc>
      </w:tr>
      <w:tr w:rsidR="00F327B4" w:rsidRPr="003A3879" w14:paraId="1997CCDA" w14:textId="77777777" w:rsidTr="0006215E">
        <w:tc>
          <w:tcPr>
            <w:tcW w:w="1807" w:type="dxa"/>
            <w:tcBorders>
              <w:top w:val="dotted" w:sz="4" w:space="0" w:color="auto"/>
              <w:left w:val="single" w:sz="4" w:space="0" w:color="auto"/>
              <w:bottom w:val="single" w:sz="4" w:space="0" w:color="auto"/>
              <w:right w:val="single" w:sz="4" w:space="0" w:color="auto"/>
            </w:tcBorders>
          </w:tcPr>
          <w:p w14:paraId="584DDA70" w14:textId="77777777" w:rsidR="00F327B4" w:rsidRDefault="00F327B4" w:rsidP="0006215E">
            <w:pPr>
              <w:pStyle w:val="Header"/>
            </w:pPr>
            <w:r>
              <w:t>masukien</w:t>
            </w:r>
          </w:p>
        </w:tc>
        <w:tc>
          <w:tcPr>
            <w:tcW w:w="1116" w:type="dxa"/>
            <w:tcBorders>
              <w:top w:val="dotted" w:sz="4" w:space="0" w:color="auto"/>
              <w:left w:val="single" w:sz="4" w:space="0" w:color="auto"/>
              <w:bottom w:val="single" w:sz="4" w:space="0" w:color="auto"/>
              <w:right w:val="single" w:sz="4" w:space="0" w:color="auto"/>
            </w:tcBorders>
          </w:tcPr>
          <w:p w14:paraId="3DC1D042" w14:textId="77777777" w:rsidR="00F327B4" w:rsidRDefault="00F327B4" w:rsidP="0006215E">
            <w:pPr>
              <w:pStyle w:val="Header"/>
            </w:pPr>
            <w:r>
              <w:t>int</w:t>
            </w:r>
          </w:p>
        </w:tc>
        <w:tc>
          <w:tcPr>
            <w:tcW w:w="543" w:type="dxa"/>
            <w:tcBorders>
              <w:top w:val="dotted" w:sz="4" w:space="0" w:color="auto"/>
              <w:left w:val="single" w:sz="4" w:space="0" w:color="auto"/>
              <w:bottom w:val="single" w:sz="4" w:space="0" w:color="auto"/>
              <w:right w:val="single" w:sz="4" w:space="0" w:color="auto"/>
            </w:tcBorders>
          </w:tcPr>
          <w:p w14:paraId="4F5F4F17" w14:textId="77777777" w:rsidR="00F327B4" w:rsidRPr="003A3879" w:rsidRDefault="00F327B4" w:rsidP="0006215E">
            <w:pPr>
              <w:pStyle w:val="Header"/>
            </w:pPr>
          </w:p>
        </w:tc>
        <w:tc>
          <w:tcPr>
            <w:tcW w:w="446" w:type="dxa"/>
            <w:tcBorders>
              <w:top w:val="dotted" w:sz="4" w:space="0" w:color="auto"/>
              <w:left w:val="single" w:sz="4" w:space="0" w:color="auto"/>
              <w:bottom w:val="single" w:sz="4" w:space="0" w:color="auto"/>
              <w:right w:val="single" w:sz="4" w:space="0" w:color="auto"/>
            </w:tcBorders>
          </w:tcPr>
          <w:p w14:paraId="1669FA67" w14:textId="77777777" w:rsidR="00F327B4" w:rsidRPr="003A3879" w:rsidRDefault="00F327B4" w:rsidP="0006215E">
            <w:pPr>
              <w:pStyle w:val="Header"/>
            </w:pPr>
          </w:p>
        </w:tc>
        <w:tc>
          <w:tcPr>
            <w:tcW w:w="446" w:type="dxa"/>
            <w:tcBorders>
              <w:top w:val="dotted" w:sz="4" w:space="0" w:color="auto"/>
              <w:left w:val="single" w:sz="4" w:space="0" w:color="auto"/>
              <w:bottom w:val="single" w:sz="4" w:space="0" w:color="auto"/>
              <w:right w:val="single" w:sz="4" w:space="0" w:color="auto"/>
            </w:tcBorders>
          </w:tcPr>
          <w:p w14:paraId="7AB7FB1C" w14:textId="77777777" w:rsidR="00F327B4" w:rsidRPr="00B87381" w:rsidRDefault="00F327B4" w:rsidP="0006215E">
            <w:pPr>
              <w:pStyle w:val="Header"/>
              <w:rPr>
                <w:lang w:val="vi-VN"/>
              </w:rPr>
            </w:pPr>
            <w:r>
              <w:rPr>
                <w:lang w:val="vi-VN"/>
              </w:rPr>
              <w:t>X</w:t>
            </w:r>
          </w:p>
        </w:tc>
        <w:tc>
          <w:tcPr>
            <w:tcW w:w="568" w:type="dxa"/>
            <w:tcBorders>
              <w:top w:val="dotted" w:sz="4" w:space="0" w:color="auto"/>
              <w:left w:val="single" w:sz="4" w:space="0" w:color="auto"/>
              <w:bottom w:val="single" w:sz="4" w:space="0" w:color="auto"/>
              <w:right w:val="single" w:sz="4" w:space="0" w:color="auto"/>
            </w:tcBorders>
          </w:tcPr>
          <w:p w14:paraId="7F295C20" w14:textId="77777777" w:rsidR="00F327B4" w:rsidRDefault="00F327B4" w:rsidP="0006215E">
            <w:pPr>
              <w:pStyle w:val="Header"/>
            </w:pPr>
          </w:p>
        </w:tc>
        <w:tc>
          <w:tcPr>
            <w:tcW w:w="4680" w:type="dxa"/>
            <w:tcBorders>
              <w:top w:val="dotted" w:sz="4" w:space="0" w:color="auto"/>
              <w:left w:val="single" w:sz="4" w:space="0" w:color="auto"/>
              <w:bottom w:val="single" w:sz="4" w:space="0" w:color="auto"/>
              <w:right w:val="single" w:sz="4" w:space="0" w:color="auto"/>
            </w:tcBorders>
          </w:tcPr>
          <w:p w14:paraId="70C03AAC" w14:textId="77777777" w:rsidR="00F327B4" w:rsidRDefault="00F327B4" w:rsidP="0006215E">
            <w:pPr>
              <w:pStyle w:val="Header"/>
            </w:pPr>
            <w:r>
              <w:t xml:space="preserve">Mã sự kiện </w:t>
            </w:r>
          </w:p>
        </w:tc>
      </w:tr>
      <w:tr w:rsidR="00F327B4" w:rsidRPr="003A3879" w14:paraId="7A8ECDDE" w14:textId="77777777" w:rsidTr="0006215E">
        <w:tc>
          <w:tcPr>
            <w:tcW w:w="1807" w:type="dxa"/>
            <w:tcBorders>
              <w:top w:val="dotted" w:sz="4" w:space="0" w:color="auto"/>
              <w:left w:val="single" w:sz="4" w:space="0" w:color="auto"/>
              <w:bottom w:val="single" w:sz="4" w:space="0" w:color="auto"/>
              <w:right w:val="single" w:sz="4" w:space="0" w:color="auto"/>
            </w:tcBorders>
          </w:tcPr>
          <w:p w14:paraId="6F9A7E1D" w14:textId="77777777" w:rsidR="00F327B4" w:rsidRDefault="00F327B4" w:rsidP="0006215E">
            <w:pPr>
              <w:pStyle w:val="Header"/>
            </w:pPr>
            <w:r>
              <w:t>maphong</w:t>
            </w:r>
          </w:p>
        </w:tc>
        <w:tc>
          <w:tcPr>
            <w:tcW w:w="1116" w:type="dxa"/>
            <w:tcBorders>
              <w:top w:val="dotted" w:sz="4" w:space="0" w:color="auto"/>
              <w:left w:val="single" w:sz="4" w:space="0" w:color="auto"/>
              <w:bottom w:val="single" w:sz="4" w:space="0" w:color="auto"/>
              <w:right w:val="single" w:sz="4" w:space="0" w:color="auto"/>
            </w:tcBorders>
          </w:tcPr>
          <w:p w14:paraId="14E52436" w14:textId="77777777" w:rsidR="00F327B4" w:rsidRDefault="00F327B4" w:rsidP="0006215E">
            <w:pPr>
              <w:pStyle w:val="Header"/>
            </w:pPr>
            <w:r>
              <w:t>int</w:t>
            </w:r>
          </w:p>
        </w:tc>
        <w:tc>
          <w:tcPr>
            <w:tcW w:w="543" w:type="dxa"/>
            <w:tcBorders>
              <w:top w:val="dotted" w:sz="4" w:space="0" w:color="auto"/>
              <w:left w:val="single" w:sz="4" w:space="0" w:color="auto"/>
              <w:bottom w:val="single" w:sz="4" w:space="0" w:color="auto"/>
              <w:right w:val="single" w:sz="4" w:space="0" w:color="auto"/>
            </w:tcBorders>
          </w:tcPr>
          <w:p w14:paraId="35AAE0E4" w14:textId="77777777" w:rsidR="00F327B4" w:rsidRPr="003A3879" w:rsidRDefault="00F327B4" w:rsidP="0006215E">
            <w:pPr>
              <w:pStyle w:val="Header"/>
            </w:pPr>
          </w:p>
        </w:tc>
        <w:tc>
          <w:tcPr>
            <w:tcW w:w="446" w:type="dxa"/>
            <w:tcBorders>
              <w:top w:val="dotted" w:sz="4" w:space="0" w:color="auto"/>
              <w:left w:val="single" w:sz="4" w:space="0" w:color="auto"/>
              <w:bottom w:val="single" w:sz="4" w:space="0" w:color="auto"/>
              <w:right w:val="single" w:sz="4" w:space="0" w:color="auto"/>
            </w:tcBorders>
          </w:tcPr>
          <w:p w14:paraId="77826A49" w14:textId="77777777" w:rsidR="00F327B4" w:rsidRPr="003A3879" w:rsidRDefault="00F327B4" w:rsidP="0006215E">
            <w:pPr>
              <w:pStyle w:val="Header"/>
            </w:pPr>
          </w:p>
        </w:tc>
        <w:tc>
          <w:tcPr>
            <w:tcW w:w="446" w:type="dxa"/>
            <w:tcBorders>
              <w:top w:val="dotted" w:sz="4" w:space="0" w:color="auto"/>
              <w:left w:val="single" w:sz="4" w:space="0" w:color="auto"/>
              <w:bottom w:val="single" w:sz="4" w:space="0" w:color="auto"/>
              <w:right w:val="single" w:sz="4" w:space="0" w:color="auto"/>
            </w:tcBorders>
          </w:tcPr>
          <w:p w14:paraId="61345C18" w14:textId="77777777" w:rsidR="00F327B4" w:rsidRPr="00B87381" w:rsidRDefault="00F327B4" w:rsidP="0006215E">
            <w:pPr>
              <w:pStyle w:val="Header"/>
              <w:rPr>
                <w:lang w:val="vi-VN"/>
              </w:rPr>
            </w:pPr>
            <w:r>
              <w:rPr>
                <w:lang w:val="vi-VN"/>
              </w:rPr>
              <w:t>X</w:t>
            </w:r>
          </w:p>
        </w:tc>
        <w:tc>
          <w:tcPr>
            <w:tcW w:w="568" w:type="dxa"/>
            <w:tcBorders>
              <w:top w:val="dotted" w:sz="4" w:space="0" w:color="auto"/>
              <w:left w:val="single" w:sz="4" w:space="0" w:color="auto"/>
              <w:bottom w:val="single" w:sz="4" w:space="0" w:color="auto"/>
              <w:right w:val="single" w:sz="4" w:space="0" w:color="auto"/>
            </w:tcBorders>
          </w:tcPr>
          <w:p w14:paraId="30BDDC03" w14:textId="77777777" w:rsidR="00F327B4" w:rsidRDefault="00F327B4" w:rsidP="0006215E">
            <w:pPr>
              <w:pStyle w:val="Header"/>
            </w:pPr>
          </w:p>
        </w:tc>
        <w:tc>
          <w:tcPr>
            <w:tcW w:w="4680" w:type="dxa"/>
            <w:tcBorders>
              <w:top w:val="dotted" w:sz="4" w:space="0" w:color="auto"/>
              <w:left w:val="single" w:sz="4" w:space="0" w:color="auto"/>
              <w:bottom w:val="single" w:sz="4" w:space="0" w:color="auto"/>
              <w:right w:val="single" w:sz="4" w:space="0" w:color="auto"/>
            </w:tcBorders>
          </w:tcPr>
          <w:p w14:paraId="7EAE2A04" w14:textId="77777777" w:rsidR="00F327B4" w:rsidRDefault="00F327B4" w:rsidP="0006215E">
            <w:pPr>
              <w:pStyle w:val="Header"/>
            </w:pPr>
            <w:r>
              <w:t>Mã phòng</w:t>
            </w:r>
          </w:p>
        </w:tc>
      </w:tr>
      <w:tr w:rsidR="00F327B4" w:rsidRPr="003A3879" w14:paraId="11419A19" w14:textId="77777777" w:rsidTr="0006215E">
        <w:tc>
          <w:tcPr>
            <w:tcW w:w="1807" w:type="dxa"/>
            <w:tcBorders>
              <w:top w:val="dotted" w:sz="4" w:space="0" w:color="auto"/>
              <w:left w:val="single" w:sz="4" w:space="0" w:color="auto"/>
              <w:bottom w:val="single" w:sz="4" w:space="0" w:color="auto"/>
              <w:right w:val="single" w:sz="4" w:space="0" w:color="auto"/>
            </w:tcBorders>
          </w:tcPr>
          <w:p w14:paraId="537CA593" w14:textId="77777777" w:rsidR="00F327B4" w:rsidRDefault="00F327B4" w:rsidP="0006215E">
            <w:pPr>
              <w:pStyle w:val="Header"/>
            </w:pPr>
            <w:r>
              <w:t>soghe</w:t>
            </w:r>
          </w:p>
        </w:tc>
        <w:tc>
          <w:tcPr>
            <w:tcW w:w="1116" w:type="dxa"/>
            <w:tcBorders>
              <w:top w:val="dotted" w:sz="4" w:space="0" w:color="auto"/>
              <w:left w:val="single" w:sz="4" w:space="0" w:color="auto"/>
              <w:bottom w:val="single" w:sz="4" w:space="0" w:color="auto"/>
              <w:right w:val="single" w:sz="4" w:space="0" w:color="auto"/>
            </w:tcBorders>
          </w:tcPr>
          <w:p w14:paraId="6FE8CFD7" w14:textId="77777777" w:rsidR="00F327B4" w:rsidRDefault="00F327B4" w:rsidP="0006215E">
            <w:pPr>
              <w:pStyle w:val="Header"/>
            </w:pPr>
            <w:r>
              <w:t>varchar</w:t>
            </w:r>
          </w:p>
        </w:tc>
        <w:tc>
          <w:tcPr>
            <w:tcW w:w="543" w:type="dxa"/>
            <w:tcBorders>
              <w:top w:val="dotted" w:sz="4" w:space="0" w:color="auto"/>
              <w:left w:val="single" w:sz="4" w:space="0" w:color="auto"/>
              <w:bottom w:val="single" w:sz="4" w:space="0" w:color="auto"/>
              <w:right w:val="single" w:sz="4" w:space="0" w:color="auto"/>
            </w:tcBorders>
          </w:tcPr>
          <w:p w14:paraId="517A6A55" w14:textId="77777777" w:rsidR="00F327B4" w:rsidRPr="003A3879" w:rsidRDefault="00F327B4" w:rsidP="0006215E">
            <w:pPr>
              <w:pStyle w:val="Header"/>
            </w:pPr>
          </w:p>
        </w:tc>
        <w:tc>
          <w:tcPr>
            <w:tcW w:w="446" w:type="dxa"/>
            <w:tcBorders>
              <w:top w:val="dotted" w:sz="4" w:space="0" w:color="auto"/>
              <w:left w:val="single" w:sz="4" w:space="0" w:color="auto"/>
              <w:bottom w:val="single" w:sz="4" w:space="0" w:color="auto"/>
              <w:right w:val="single" w:sz="4" w:space="0" w:color="auto"/>
            </w:tcBorders>
          </w:tcPr>
          <w:p w14:paraId="604E2933" w14:textId="77777777" w:rsidR="00F327B4" w:rsidRPr="003A3879" w:rsidRDefault="00F327B4" w:rsidP="0006215E">
            <w:pPr>
              <w:pStyle w:val="Header"/>
            </w:pPr>
          </w:p>
        </w:tc>
        <w:tc>
          <w:tcPr>
            <w:tcW w:w="446" w:type="dxa"/>
            <w:tcBorders>
              <w:top w:val="dotted" w:sz="4" w:space="0" w:color="auto"/>
              <w:left w:val="single" w:sz="4" w:space="0" w:color="auto"/>
              <w:bottom w:val="single" w:sz="4" w:space="0" w:color="auto"/>
              <w:right w:val="single" w:sz="4" w:space="0" w:color="auto"/>
            </w:tcBorders>
          </w:tcPr>
          <w:p w14:paraId="318F8011" w14:textId="77777777" w:rsidR="00F327B4" w:rsidRPr="00B87381" w:rsidRDefault="00F327B4" w:rsidP="0006215E">
            <w:pPr>
              <w:pStyle w:val="Header"/>
              <w:rPr>
                <w:lang w:val="vi-VN"/>
              </w:rPr>
            </w:pPr>
            <w:r>
              <w:rPr>
                <w:lang w:val="vi-VN"/>
              </w:rPr>
              <w:t>X</w:t>
            </w:r>
          </w:p>
        </w:tc>
        <w:tc>
          <w:tcPr>
            <w:tcW w:w="568" w:type="dxa"/>
            <w:tcBorders>
              <w:top w:val="dotted" w:sz="4" w:space="0" w:color="auto"/>
              <w:left w:val="single" w:sz="4" w:space="0" w:color="auto"/>
              <w:bottom w:val="single" w:sz="4" w:space="0" w:color="auto"/>
              <w:right w:val="single" w:sz="4" w:space="0" w:color="auto"/>
            </w:tcBorders>
          </w:tcPr>
          <w:p w14:paraId="6930CD49" w14:textId="77777777" w:rsidR="00F327B4" w:rsidRDefault="00F327B4" w:rsidP="0006215E">
            <w:pPr>
              <w:pStyle w:val="Header"/>
            </w:pPr>
          </w:p>
        </w:tc>
        <w:tc>
          <w:tcPr>
            <w:tcW w:w="4680" w:type="dxa"/>
            <w:tcBorders>
              <w:top w:val="dotted" w:sz="4" w:space="0" w:color="auto"/>
              <w:left w:val="single" w:sz="4" w:space="0" w:color="auto"/>
              <w:bottom w:val="single" w:sz="4" w:space="0" w:color="auto"/>
              <w:right w:val="single" w:sz="4" w:space="0" w:color="auto"/>
            </w:tcBorders>
          </w:tcPr>
          <w:p w14:paraId="104063CE" w14:textId="77777777" w:rsidR="00F327B4" w:rsidRDefault="00F327B4" w:rsidP="0006215E">
            <w:pPr>
              <w:pStyle w:val="Header"/>
            </w:pPr>
            <w:r>
              <w:t xml:space="preserve">Số ghế </w:t>
            </w:r>
          </w:p>
        </w:tc>
      </w:tr>
      <w:tr w:rsidR="00F327B4" w:rsidRPr="003A3879" w14:paraId="52399252" w14:textId="77777777" w:rsidTr="0006215E">
        <w:tc>
          <w:tcPr>
            <w:tcW w:w="1807" w:type="dxa"/>
            <w:tcBorders>
              <w:top w:val="dotted" w:sz="4" w:space="0" w:color="auto"/>
              <w:left w:val="single" w:sz="4" w:space="0" w:color="auto"/>
              <w:bottom w:val="single" w:sz="4" w:space="0" w:color="auto"/>
              <w:right w:val="single" w:sz="4" w:space="0" w:color="auto"/>
            </w:tcBorders>
          </w:tcPr>
          <w:p w14:paraId="1CC176C5" w14:textId="77777777" w:rsidR="00F327B4" w:rsidRDefault="00F327B4" w:rsidP="0006215E">
            <w:pPr>
              <w:pStyle w:val="Header"/>
            </w:pPr>
            <w:r>
              <w:t>maphim</w:t>
            </w:r>
          </w:p>
        </w:tc>
        <w:tc>
          <w:tcPr>
            <w:tcW w:w="1116" w:type="dxa"/>
            <w:tcBorders>
              <w:top w:val="dotted" w:sz="4" w:space="0" w:color="auto"/>
              <w:left w:val="single" w:sz="4" w:space="0" w:color="auto"/>
              <w:bottom w:val="single" w:sz="4" w:space="0" w:color="auto"/>
              <w:right w:val="single" w:sz="4" w:space="0" w:color="auto"/>
            </w:tcBorders>
          </w:tcPr>
          <w:p w14:paraId="44F61432" w14:textId="77777777" w:rsidR="00F327B4" w:rsidRDefault="00F327B4" w:rsidP="0006215E">
            <w:pPr>
              <w:pStyle w:val="Header"/>
            </w:pPr>
            <w:r>
              <w:t>int</w:t>
            </w:r>
          </w:p>
        </w:tc>
        <w:tc>
          <w:tcPr>
            <w:tcW w:w="543" w:type="dxa"/>
            <w:tcBorders>
              <w:top w:val="dotted" w:sz="4" w:space="0" w:color="auto"/>
              <w:left w:val="single" w:sz="4" w:space="0" w:color="auto"/>
              <w:bottom w:val="single" w:sz="4" w:space="0" w:color="auto"/>
              <w:right w:val="single" w:sz="4" w:space="0" w:color="auto"/>
            </w:tcBorders>
          </w:tcPr>
          <w:p w14:paraId="2F719795" w14:textId="77777777" w:rsidR="00F327B4" w:rsidRPr="003A3879" w:rsidRDefault="00F327B4" w:rsidP="0006215E">
            <w:pPr>
              <w:pStyle w:val="Header"/>
            </w:pPr>
          </w:p>
        </w:tc>
        <w:tc>
          <w:tcPr>
            <w:tcW w:w="446" w:type="dxa"/>
            <w:tcBorders>
              <w:top w:val="dotted" w:sz="4" w:space="0" w:color="auto"/>
              <w:left w:val="single" w:sz="4" w:space="0" w:color="auto"/>
              <w:bottom w:val="single" w:sz="4" w:space="0" w:color="auto"/>
              <w:right w:val="single" w:sz="4" w:space="0" w:color="auto"/>
            </w:tcBorders>
          </w:tcPr>
          <w:p w14:paraId="33D10BAB" w14:textId="77777777" w:rsidR="00F327B4" w:rsidRPr="003A3879" w:rsidRDefault="00F327B4" w:rsidP="0006215E">
            <w:pPr>
              <w:pStyle w:val="Header"/>
            </w:pPr>
          </w:p>
        </w:tc>
        <w:tc>
          <w:tcPr>
            <w:tcW w:w="446" w:type="dxa"/>
            <w:tcBorders>
              <w:top w:val="dotted" w:sz="4" w:space="0" w:color="auto"/>
              <w:left w:val="single" w:sz="4" w:space="0" w:color="auto"/>
              <w:bottom w:val="single" w:sz="4" w:space="0" w:color="auto"/>
              <w:right w:val="single" w:sz="4" w:space="0" w:color="auto"/>
            </w:tcBorders>
          </w:tcPr>
          <w:p w14:paraId="75B95F1B" w14:textId="77777777" w:rsidR="00F327B4" w:rsidRPr="00B87381" w:rsidRDefault="00F327B4" w:rsidP="0006215E">
            <w:pPr>
              <w:pStyle w:val="Header"/>
              <w:rPr>
                <w:lang w:val="vi-VN"/>
              </w:rPr>
            </w:pPr>
            <w:r>
              <w:rPr>
                <w:lang w:val="vi-VN"/>
              </w:rPr>
              <w:t>X</w:t>
            </w:r>
          </w:p>
        </w:tc>
        <w:tc>
          <w:tcPr>
            <w:tcW w:w="568" w:type="dxa"/>
            <w:tcBorders>
              <w:top w:val="dotted" w:sz="4" w:space="0" w:color="auto"/>
              <w:left w:val="single" w:sz="4" w:space="0" w:color="auto"/>
              <w:bottom w:val="single" w:sz="4" w:space="0" w:color="auto"/>
              <w:right w:val="single" w:sz="4" w:space="0" w:color="auto"/>
            </w:tcBorders>
          </w:tcPr>
          <w:p w14:paraId="638293A8" w14:textId="77777777" w:rsidR="00F327B4" w:rsidRPr="00B87381" w:rsidRDefault="00F327B4" w:rsidP="0006215E">
            <w:pPr>
              <w:pStyle w:val="Header"/>
              <w:rPr>
                <w:lang w:val="vi-VN"/>
              </w:rPr>
            </w:pPr>
            <w:r>
              <w:rPr>
                <w:lang w:val="vi-VN"/>
              </w:rPr>
              <w:t>x</w:t>
            </w:r>
          </w:p>
        </w:tc>
        <w:tc>
          <w:tcPr>
            <w:tcW w:w="4680" w:type="dxa"/>
            <w:tcBorders>
              <w:top w:val="dotted" w:sz="4" w:space="0" w:color="auto"/>
              <w:left w:val="single" w:sz="4" w:space="0" w:color="auto"/>
              <w:bottom w:val="single" w:sz="4" w:space="0" w:color="auto"/>
              <w:right w:val="single" w:sz="4" w:space="0" w:color="auto"/>
            </w:tcBorders>
          </w:tcPr>
          <w:p w14:paraId="23676FD2" w14:textId="77777777" w:rsidR="00F327B4" w:rsidRDefault="00F327B4" w:rsidP="0006215E">
            <w:pPr>
              <w:pStyle w:val="Header"/>
            </w:pPr>
            <w:r>
              <w:t>Mã phim</w:t>
            </w:r>
          </w:p>
        </w:tc>
      </w:tr>
      <w:tr w:rsidR="00F327B4" w:rsidRPr="003A3879" w14:paraId="4C08E6BD" w14:textId="77777777" w:rsidTr="0006215E">
        <w:tc>
          <w:tcPr>
            <w:tcW w:w="1807" w:type="dxa"/>
            <w:tcBorders>
              <w:top w:val="dotted" w:sz="4" w:space="0" w:color="auto"/>
              <w:left w:val="single" w:sz="4" w:space="0" w:color="auto"/>
              <w:bottom w:val="single" w:sz="4" w:space="0" w:color="auto"/>
              <w:right w:val="single" w:sz="4" w:space="0" w:color="auto"/>
            </w:tcBorders>
          </w:tcPr>
          <w:p w14:paraId="05AF3520" w14:textId="77777777" w:rsidR="00F327B4" w:rsidRDefault="00F327B4" w:rsidP="0006215E">
            <w:pPr>
              <w:pStyle w:val="Header"/>
            </w:pPr>
            <w:r>
              <w:t>dongia</w:t>
            </w:r>
          </w:p>
        </w:tc>
        <w:tc>
          <w:tcPr>
            <w:tcW w:w="1116" w:type="dxa"/>
            <w:tcBorders>
              <w:top w:val="dotted" w:sz="4" w:space="0" w:color="auto"/>
              <w:left w:val="single" w:sz="4" w:space="0" w:color="auto"/>
              <w:bottom w:val="single" w:sz="4" w:space="0" w:color="auto"/>
              <w:right w:val="single" w:sz="4" w:space="0" w:color="auto"/>
            </w:tcBorders>
          </w:tcPr>
          <w:p w14:paraId="2D95BE3B" w14:textId="77777777" w:rsidR="00F327B4" w:rsidRDefault="00F327B4" w:rsidP="0006215E">
            <w:pPr>
              <w:pStyle w:val="Header"/>
            </w:pPr>
            <w:r>
              <w:t>int</w:t>
            </w:r>
          </w:p>
        </w:tc>
        <w:tc>
          <w:tcPr>
            <w:tcW w:w="543" w:type="dxa"/>
            <w:tcBorders>
              <w:top w:val="dotted" w:sz="4" w:space="0" w:color="auto"/>
              <w:left w:val="single" w:sz="4" w:space="0" w:color="auto"/>
              <w:bottom w:val="single" w:sz="4" w:space="0" w:color="auto"/>
              <w:right w:val="single" w:sz="4" w:space="0" w:color="auto"/>
            </w:tcBorders>
          </w:tcPr>
          <w:p w14:paraId="64AF9A59" w14:textId="77777777" w:rsidR="00F327B4" w:rsidRPr="003A3879" w:rsidRDefault="00F327B4" w:rsidP="0006215E">
            <w:pPr>
              <w:pStyle w:val="Header"/>
            </w:pPr>
          </w:p>
        </w:tc>
        <w:tc>
          <w:tcPr>
            <w:tcW w:w="446" w:type="dxa"/>
            <w:tcBorders>
              <w:top w:val="dotted" w:sz="4" w:space="0" w:color="auto"/>
              <w:left w:val="single" w:sz="4" w:space="0" w:color="auto"/>
              <w:bottom w:val="single" w:sz="4" w:space="0" w:color="auto"/>
              <w:right w:val="single" w:sz="4" w:space="0" w:color="auto"/>
            </w:tcBorders>
          </w:tcPr>
          <w:p w14:paraId="3FC13C06" w14:textId="77777777" w:rsidR="00F327B4" w:rsidRPr="003A3879" w:rsidRDefault="00F327B4" w:rsidP="0006215E">
            <w:pPr>
              <w:pStyle w:val="Header"/>
            </w:pPr>
          </w:p>
        </w:tc>
        <w:tc>
          <w:tcPr>
            <w:tcW w:w="446" w:type="dxa"/>
            <w:tcBorders>
              <w:top w:val="dotted" w:sz="4" w:space="0" w:color="auto"/>
              <w:left w:val="single" w:sz="4" w:space="0" w:color="auto"/>
              <w:bottom w:val="single" w:sz="4" w:space="0" w:color="auto"/>
              <w:right w:val="single" w:sz="4" w:space="0" w:color="auto"/>
            </w:tcBorders>
          </w:tcPr>
          <w:p w14:paraId="73287709" w14:textId="77777777" w:rsidR="00F327B4" w:rsidRPr="00B87381" w:rsidRDefault="00F327B4" w:rsidP="0006215E">
            <w:pPr>
              <w:pStyle w:val="Header"/>
              <w:rPr>
                <w:lang w:val="vi-VN"/>
              </w:rPr>
            </w:pPr>
            <w:r>
              <w:rPr>
                <w:lang w:val="vi-VN"/>
              </w:rPr>
              <w:t>x</w:t>
            </w:r>
          </w:p>
        </w:tc>
        <w:tc>
          <w:tcPr>
            <w:tcW w:w="568" w:type="dxa"/>
            <w:tcBorders>
              <w:top w:val="dotted" w:sz="4" w:space="0" w:color="auto"/>
              <w:left w:val="single" w:sz="4" w:space="0" w:color="auto"/>
              <w:bottom w:val="single" w:sz="4" w:space="0" w:color="auto"/>
              <w:right w:val="single" w:sz="4" w:space="0" w:color="auto"/>
            </w:tcBorders>
          </w:tcPr>
          <w:p w14:paraId="726B91B2" w14:textId="77777777" w:rsidR="00F327B4" w:rsidRDefault="00F327B4" w:rsidP="0006215E">
            <w:pPr>
              <w:pStyle w:val="Header"/>
            </w:pPr>
          </w:p>
        </w:tc>
        <w:tc>
          <w:tcPr>
            <w:tcW w:w="4680" w:type="dxa"/>
            <w:tcBorders>
              <w:top w:val="dotted" w:sz="4" w:space="0" w:color="auto"/>
              <w:left w:val="single" w:sz="4" w:space="0" w:color="auto"/>
              <w:bottom w:val="single" w:sz="4" w:space="0" w:color="auto"/>
              <w:right w:val="single" w:sz="4" w:space="0" w:color="auto"/>
            </w:tcBorders>
          </w:tcPr>
          <w:p w14:paraId="23C15C91" w14:textId="77777777" w:rsidR="00F327B4" w:rsidRDefault="00F327B4" w:rsidP="0006215E">
            <w:pPr>
              <w:pStyle w:val="Header"/>
            </w:pPr>
            <w:r>
              <w:t xml:space="preserve">Đơn giá của vé xem phim  </w:t>
            </w:r>
          </w:p>
        </w:tc>
      </w:tr>
    </w:tbl>
    <w:p w14:paraId="0C88C61E" w14:textId="77777777" w:rsidR="00F327B4" w:rsidRPr="003A3879" w:rsidRDefault="00F327B4" w:rsidP="00F327B4">
      <w:pPr>
        <w:pStyle w:val="Demuc"/>
        <w:rPr>
          <w:rFonts w:cs="Times New Roman"/>
        </w:rPr>
      </w:pPr>
      <w:r>
        <w:rPr>
          <w:rFonts w:cs="Times New Roman"/>
        </w:rPr>
        <w:t>Bảng Danh Sách Đặt Vé:</w:t>
      </w:r>
    </w:p>
    <w:tbl>
      <w:tblPr>
        <w:tblW w:w="9606" w:type="dxa"/>
        <w:tblInd w:w="108" w:type="dxa"/>
        <w:tblBorders>
          <w:top w:val="single" w:sz="4" w:space="0" w:color="auto"/>
          <w:left w:val="single" w:sz="4" w:space="0" w:color="auto"/>
          <w:bottom w:val="single" w:sz="4" w:space="0" w:color="auto"/>
          <w:right w:val="single" w:sz="4" w:space="0" w:color="auto"/>
          <w:insideH w:val="dotted" w:sz="4" w:space="0" w:color="auto"/>
          <w:insideV w:val="single" w:sz="4" w:space="0" w:color="auto"/>
        </w:tblBorders>
        <w:tblLayout w:type="fixed"/>
        <w:tblLook w:val="0000" w:firstRow="0" w:lastRow="0" w:firstColumn="0" w:lastColumn="0" w:noHBand="0" w:noVBand="0"/>
      </w:tblPr>
      <w:tblGrid>
        <w:gridCol w:w="1807"/>
        <w:gridCol w:w="1116"/>
        <w:gridCol w:w="543"/>
        <w:gridCol w:w="446"/>
        <w:gridCol w:w="446"/>
        <w:gridCol w:w="568"/>
        <w:gridCol w:w="4680"/>
      </w:tblGrid>
      <w:tr w:rsidR="00F327B4" w:rsidRPr="003A3879" w14:paraId="0901986E" w14:textId="77777777" w:rsidTr="0006215E">
        <w:trPr>
          <w:tblHeader/>
        </w:trPr>
        <w:tc>
          <w:tcPr>
            <w:tcW w:w="9606" w:type="dxa"/>
            <w:gridSpan w:val="7"/>
            <w:tcBorders>
              <w:top w:val="single" w:sz="4" w:space="0" w:color="auto"/>
              <w:left w:val="single" w:sz="4" w:space="0" w:color="auto"/>
              <w:bottom w:val="single" w:sz="4" w:space="0" w:color="auto"/>
              <w:right w:val="single" w:sz="4" w:space="0" w:color="auto"/>
            </w:tcBorders>
          </w:tcPr>
          <w:p w14:paraId="76251E20" w14:textId="77777777" w:rsidR="00F327B4" w:rsidRPr="003A3879" w:rsidRDefault="00F327B4" w:rsidP="0006215E">
            <w:pPr>
              <w:pStyle w:val="Table120"/>
            </w:pPr>
            <w:r w:rsidRPr="003A3879">
              <w:rPr>
                <w:b/>
              </w:rPr>
              <w:t xml:space="preserve">Mô tả: </w:t>
            </w:r>
            <w:r>
              <w:rPr>
                <w:b/>
              </w:rPr>
              <w:t>Bảng Danh Sách Đặt Vé</w:t>
            </w:r>
          </w:p>
        </w:tc>
      </w:tr>
      <w:tr w:rsidR="00F327B4" w:rsidRPr="003A3879" w14:paraId="4BC354DC" w14:textId="77777777" w:rsidTr="0006215E">
        <w:trPr>
          <w:tblHeader/>
        </w:trPr>
        <w:tc>
          <w:tcPr>
            <w:tcW w:w="1807" w:type="dxa"/>
            <w:tcBorders>
              <w:top w:val="single" w:sz="4" w:space="0" w:color="auto"/>
              <w:left w:val="single" w:sz="4" w:space="0" w:color="auto"/>
              <w:bottom w:val="dotted" w:sz="4" w:space="0" w:color="auto"/>
              <w:right w:val="single" w:sz="4" w:space="0" w:color="auto"/>
            </w:tcBorders>
            <w:shd w:val="pct12" w:color="auto" w:fill="FFFFFF"/>
          </w:tcPr>
          <w:p w14:paraId="1D416F88" w14:textId="77777777" w:rsidR="00F327B4" w:rsidRPr="003A3879" w:rsidRDefault="00F327B4" w:rsidP="0006215E">
            <w:pPr>
              <w:pStyle w:val="Table120"/>
              <w:rPr>
                <w:b/>
              </w:rPr>
            </w:pPr>
            <w:r w:rsidRPr="003A3879">
              <w:rPr>
                <w:b/>
              </w:rPr>
              <w:t>Thuộc tính</w:t>
            </w:r>
          </w:p>
        </w:tc>
        <w:tc>
          <w:tcPr>
            <w:tcW w:w="1116" w:type="dxa"/>
            <w:tcBorders>
              <w:top w:val="single" w:sz="4" w:space="0" w:color="auto"/>
              <w:left w:val="single" w:sz="4" w:space="0" w:color="auto"/>
              <w:bottom w:val="dotted" w:sz="4" w:space="0" w:color="auto"/>
              <w:right w:val="single" w:sz="4" w:space="0" w:color="auto"/>
            </w:tcBorders>
            <w:shd w:val="pct12" w:color="auto" w:fill="FFFFFF"/>
          </w:tcPr>
          <w:p w14:paraId="72607764" w14:textId="77777777" w:rsidR="00F327B4" w:rsidRPr="003A3879" w:rsidRDefault="00F327B4" w:rsidP="0006215E">
            <w:pPr>
              <w:pStyle w:val="Table120"/>
              <w:rPr>
                <w:b/>
              </w:rPr>
            </w:pPr>
            <w:r w:rsidRPr="003A3879">
              <w:rPr>
                <w:b/>
              </w:rPr>
              <w:t>Kiểu</w:t>
            </w:r>
          </w:p>
        </w:tc>
        <w:tc>
          <w:tcPr>
            <w:tcW w:w="543" w:type="dxa"/>
            <w:tcBorders>
              <w:top w:val="single" w:sz="4" w:space="0" w:color="auto"/>
              <w:left w:val="single" w:sz="4" w:space="0" w:color="auto"/>
              <w:bottom w:val="dotted" w:sz="4" w:space="0" w:color="auto"/>
              <w:right w:val="single" w:sz="4" w:space="0" w:color="auto"/>
            </w:tcBorders>
            <w:shd w:val="pct12" w:color="auto" w:fill="FFFFFF"/>
          </w:tcPr>
          <w:p w14:paraId="79D12000" w14:textId="77777777" w:rsidR="00F327B4" w:rsidRPr="003A3879" w:rsidRDefault="00F327B4" w:rsidP="0006215E">
            <w:pPr>
              <w:pStyle w:val="Table120"/>
              <w:rPr>
                <w:b/>
              </w:rPr>
            </w:pPr>
            <w:r w:rsidRPr="003A3879">
              <w:rPr>
                <w:b/>
              </w:rPr>
              <w:t>K</w:t>
            </w:r>
          </w:p>
        </w:tc>
        <w:tc>
          <w:tcPr>
            <w:tcW w:w="446" w:type="dxa"/>
            <w:tcBorders>
              <w:top w:val="single" w:sz="4" w:space="0" w:color="auto"/>
              <w:left w:val="single" w:sz="4" w:space="0" w:color="auto"/>
              <w:bottom w:val="dotted" w:sz="4" w:space="0" w:color="auto"/>
              <w:right w:val="single" w:sz="4" w:space="0" w:color="auto"/>
            </w:tcBorders>
            <w:shd w:val="pct12" w:color="auto" w:fill="FFFFFF"/>
          </w:tcPr>
          <w:p w14:paraId="66C596C2" w14:textId="77777777" w:rsidR="00F327B4" w:rsidRPr="003A3879" w:rsidRDefault="00F327B4" w:rsidP="0006215E">
            <w:pPr>
              <w:pStyle w:val="Table120"/>
              <w:rPr>
                <w:b/>
              </w:rPr>
            </w:pPr>
            <w:r w:rsidRPr="003A3879">
              <w:rPr>
                <w:b/>
              </w:rPr>
              <w:t>U</w:t>
            </w:r>
          </w:p>
        </w:tc>
        <w:tc>
          <w:tcPr>
            <w:tcW w:w="446" w:type="dxa"/>
            <w:tcBorders>
              <w:top w:val="single" w:sz="4" w:space="0" w:color="auto"/>
              <w:left w:val="single" w:sz="4" w:space="0" w:color="auto"/>
              <w:bottom w:val="dotted" w:sz="4" w:space="0" w:color="auto"/>
              <w:right w:val="single" w:sz="4" w:space="0" w:color="auto"/>
            </w:tcBorders>
            <w:shd w:val="pct12" w:color="auto" w:fill="FFFFFF"/>
          </w:tcPr>
          <w:p w14:paraId="45358CEF" w14:textId="77777777" w:rsidR="00F327B4" w:rsidRPr="003A3879" w:rsidRDefault="00F327B4" w:rsidP="0006215E">
            <w:pPr>
              <w:pStyle w:val="Table120"/>
              <w:rPr>
                <w:b/>
              </w:rPr>
            </w:pPr>
            <w:r w:rsidRPr="003A3879">
              <w:rPr>
                <w:b/>
              </w:rPr>
              <w:t>M</w:t>
            </w:r>
          </w:p>
        </w:tc>
        <w:tc>
          <w:tcPr>
            <w:tcW w:w="568" w:type="dxa"/>
            <w:tcBorders>
              <w:top w:val="single" w:sz="4" w:space="0" w:color="auto"/>
              <w:left w:val="single" w:sz="4" w:space="0" w:color="auto"/>
              <w:bottom w:val="dotted" w:sz="4" w:space="0" w:color="auto"/>
              <w:right w:val="single" w:sz="4" w:space="0" w:color="auto"/>
            </w:tcBorders>
            <w:shd w:val="pct12" w:color="auto" w:fill="FFFFFF"/>
          </w:tcPr>
          <w:p w14:paraId="326C7B5A" w14:textId="77777777" w:rsidR="00F327B4" w:rsidRPr="003A3879" w:rsidRDefault="00F327B4" w:rsidP="0006215E">
            <w:pPr>
              <w:pStyle w:val="Table120"/>
              <w:rPr>
                <w:b/>
              </w:rPr>
            </w:pPr>
            <w:r>
              <w:rPr>
                <w:b/>
                <w:lang w:val="vi-VN"/>
              </w:rPr>
              <w:t>F</w:t>
            </w:r>
            <w:r>
              <w:rPr>
                <w:b/>
              </w:rPr>
              <w:t>K</w:t>
            </w:r>
          </w:p>
        </w:tc>
        <w:tc>
          <w:tcPr>
            <w:tcW w:w="4680" w:type="dxa"/>
            <w:tcBorders>
              <w:top w:val="single" w:sz="4" w:space="0" w:color="auto"/>
              <w:left w:val="single" w:sz="4" w:space="0" w:color="auto"/>
              <w:bottom w:val="dotted" w:sz="4" w:space="0" w:color="auto"/>
              <w:right w:val="single" w:sz="4" w:space="0" w:color="auto"/>
            </w:tcBorders>
            <w:shd w:val="pct12" w:color="auto" w:fill="FFFFFF"/>
          </w:tcPr>
          <w:p w14:paraId="06C4ECF6" w14:textId="77777777" w:rsidR="00F327B4" w:rsidRPr="003A3879" w:rsidRDefault="00F327B4" w:rsidP="0006215E">
            <w:pPr>
              <w:pStyle w:val="Table120"/>
              <w:rPr>
                <w:b/>
              </w:rPr>
            </w:pPr>
            <w:r w:rsidRPr="003A3879">
              <w:rPr>
                <w:b/>
              </w:rPr>
              <w:t>Diễn giải</w:t>
            </w:r>
          </w:p>
        </w:tc>
      </w:tr>
      <w:tr w:rsidR="00F327B4" w:rsidRPr="003A3879" w14:paraId="6AA064A2" w14:textId="77777777" w:rsidTr="0006215E">
        <w:tc>
          <w:tcPr>
            <w:tcW w:w="1807" w:type="dxa"/>
            <w:tcBorders>
              <w:top w:val="nil"/>
              <w:left w:val="single" w:sz="4" w:space="0" w:color="auto"/>
              <w:bottom w:val="dotted" w:sz="4" w:space="0" w:color="auto"/>
              <w:right w:val="single" w:sz="4" w:space="0" w:color="auto"/>
            </w:tcBorders>
          </w:tcPr>
          <w:p w14:paraId="1F9B5E4E" w14:textId="77777777" w:rsidR="00F327B4" w:rsidRPr="003A3879" w:rsidRDefault="00F327B4" w:rsidP="0006215E">
            <w:pPr>
              <w:pStyle w:val="Table120"/>
            </w:pPr>
            <w:r>
              <w:t>maxacnhan</w:t>
            </w:r>
          </w:p>
        </w:tc>
        <w:tc>
          <w:tcPr>
            <w:tcW w:w="1116" w:type="dxa"/>
            <w:tcBorders>
              <w:top w:val="nil"/>
              <w:left w:val="single" w:sz="4" w:space="0" w:color="auto"/>
              <w:bottom w:val="dotted" w:sz="4" w:space="0" w:color="auto"/>
              <w:right w:val="single" w:sz="4" w:space="0" w:color="auto"/>
            </w:tcBorders>
          </w:tcPr>
          <w:p w14:paraId="267D9CC5" w14:textId="77777777" w:rsidR="00F327B4" w:rsidRPr="003A3879" w:rsidRDefault="00F327B4" w:rsidP="0006215E">
            <w:pPr>
              <w:pStyle w:val="Header"/>
            </w:pPr>
            <w:r>
              <w:t>int</w:t>
            </w:r>
          </w:p>
        </w:tc>
        <w:tc>
          <w:tcPr>
            <w:tcW w:w="543" w:type="dxa"/>
            <w:tcBorders>
              <w:top w:val="nil"/>
              <w:left w:val="single" w:sz="4" w:space="0" w:color="auto"/>
              <w:bottom w:val="dotted" w:sz="4" w:space="0" w:color="auto"/>
              <w:right w:val="single" w:sz="4" w:space="0" w:color="auto"/>
            </w:tcBorders>
          </w:tcPr>
          <w:p w14:paraId="3BF40184" w14:textId="77777777" w:rsidR="00F327B4" w:rsidRPr="003A3879" w:rsidRDefault="00F327B4" w:rsidP="0006215E">
            <w:pPr>
              <w:pStyle w:val="Header"/>
            </w:pPr>
            <w:r>
              <w:t>x</w:t>
            </w:r>
          </w:p>
        </w:tc>
        <w:tc>
          <w:tcPr>
            <w:tcW w:w="446" w:type="dxa"/>
            <w:tcBorders>
              <w:top w:val="nil"/>
              <w:left w:val="single" w:sz="4" w:space="0" w:color="auto"/>
              <w:bottom w:val="dotted" w:sz="4" w:space="0" w:color="auto"/>
              <w:right w:val="single" w:sz="4" w:space="0" w:color="auto"/>
            </w:tcBorders>
          </w:tcPr>
          <w:p w14:paraId="1AEAF787" w14:textId="77777777" w:rsidR="00F327B4" w:rsidRPr="003A3879" w:rsidRDefault="00F327B4" w:rsidP="0006215E">
            <w:pPr>
              <w:pStyle w:val="Header"/>
            </w:pPr>
            <w:r>
              <w:t>x</w:t>
            </w:r>
          </w:p>
        </w:tc>
        <w:tc>
          <w:tcPr>
            <w:tcW w:w="446" w:type="dxa"/>
            <w:tcBorders>
              <w:top w:val="nil"/>
              <w:left w:val="single" w:sz="4" w:space="0" w:color="auto"/>
              <w:bottom w:val="dotted" w:sz="4" w:space="0" w:color="auto"/>
              <w:right w:val="single" w:sz="4" w:space="0" w:color="auto"/>
            </w:tcBorders>
          </w:tcPr>
          <w:p w14:paraId="4326AFF6" w14:textId="77777777" w:rsidR="00F327B4" w:rsidRPr="003A3879" w:rsidRDefault="00F327B4" w:rsidP="0006215E">
            <w:pPr>
              <w:pStyle w:val="Header"/>
            </w:pPr>
            <w:r>
              <w:t>x</w:t>
            </w:r>
          </w:p>
        </w:tc>
        <w:tc>
          <w:tcPr>
            <w:tcW w:w="568" w:type="dxa"/>
            <w:tcBorders>
              <w:top w:val="nil"/>
              <w:left w:val="single" w:sz="4" w:space="0" w:color="auto"/>
              <w:bottom w:val="dotted" w:sz="4" w:space="0" w:color="auto"/>
              <w:right w:val="single" w:sz="4" w:space="0" w:color="auto"/>
            </w:tcBorders>
          </w:tcPr>
          <w:p w14:paraId="3E3959DE" w14:textId="77777777" w:rsidR="00F327B4" w:rsidRDefault="00F327B4" w:rsidP="0006215E">
            <w:pPr>
              <w:pStyle w:val="Header"/>
            </w:pPr>
          </w:p>
        </w:tc>
        <w:tc>
          <w:tcPr>
            <w:tcW w:w="4680" w:type="dxa"/>
            <w:tcBorders>
              <w:top w:val="nil"/>
              <w:left w:val="single" w:sz="4" w:space="0" w:color="auto"/>
              <w:bottom w:val="dotted" w:sz="4" w:space="0" w:color="auto"/>
              <w:right w:val="single" w:sz="4" w:space="0" w:color="auto"/>
            </w:tcBorders>
          </w:tcPr>
          <w:p w14:paraId="393969E6" w14:textId="77777777" w:rsidR="00F327B4" w:rsidRPr="003A3879" w:rsidRDefault="00F327B4" w:rsidP="0006215E">
            <w:pPr>
              <w:pStyle w:val="Header"/>
            </w:pPr>
            <w:r>
              <w:t xml:space="preserve">Mã xác nhận đặt vé </w:t>
            </w:r>
          </w:p>
        </w:tc>
      </w:tr>
      <w:tr w:rsidR="00F327B4" w:rsidRPr="003A3879" w14:paraId="36F6CADC" w14:textId="77777777" w:rsidTr="0006215E">
        <w:tc>
          <w:tcPr>
            <w:tcW w:w="1807" w:type="dxa"/>
            <w:tcBorders>
              <w:top w:val="dotted" w:sz="4" w:space="0" w:color="auto"/>
              <w:left w:val="single" w:sz="4" w:space="0" w:color="auto"/>
              <w:bottom w:val="dotted" w:sz="4" w:space="0" w:color="auto"/>
              <w:right w:val="single" w:sz="4" w:space="0" w:color="auto"/>
            </w:tcBorders>
          </w:tcPr>
          <w:p w14:paraId="26419104" w14:textId="77777777" w:rsidR="00F327B4" w:rsidRPr="003A3879" w:rsidRDefault="00F327B4" w:rsidP="0006215E">
            <w:pPr>
              <w:pStyle w:val="Header"/>
            </w:pPr>
            <w:r>
              <w:t>tenDNTV</w:t>
            </w:r>
          </w:p>
        </w:tc>
        <w:tc>
          <w:tcPr>
            <w:tcW w:w="1116" w:type="dxa"/>
            <w:tcBorders>
              <w:top w:val="dotted" w:sz="4" w:space="0" w:color="auto"/>
              <w:left w:val="single" w:sz="4" w:space="0" w:color="auto"/>
              <w:bottom w:val="dotted" w:sz="4" w:space="0" w:color="auto"/>
              <w:right w:val="single" w:sz="4" w:space="0" w:color="auto"/>
            </w:tcBorders>
          </w:tcPr>
          <w:p w14:paraId="3C650B17" w14:textId="77777777" w:rsidR="00F327B4" w:rsidRPr="003A3879" w:rsidRDefault="00F327B4" w:rsidP="0006215E">
            <w:pPr>
              <w:pStyle w:val="Header"/>
            </w:pPr>
            <w:r>
              <w:t>nvarchar</w:t>
            </w:r>
          </w:p>
        </w:tc>
        <w:tc>
          <w:tcPr>
            <w:tcW w:w="543" w:type="dxa"/>
            <w:tcBorders>
              <w:top w:val="dotted" w:sz="4" w:space="0" w:color="auto"/>
              <w:left w:val="single" w:sz="4" w:space="0" w:color="auto"/>
              <w:bottom w:val="dotted" w:sz="4" w:space="0" w:color="auto"/>
              <w:right w:val="single" w:sz="4" w:space="0" w:color="auto"/>
            </w:tcBorders>
          </w:tcPr>
          <w:p w14:paraId="0B673385" w14:textId="77777777" w:rsidR="00F327B4" w:rsidRPr="003A3879" w:rsidRDefault="00F327B4" w:rsidP="0006215E">
            <w:pPr>
              <w:pStyle w:val="Header"/>
            </w:pPr>
          </w:p>
        </w:tc>
        <w:tc>
          <w:tcPr>
            <w:tcW w:w="446" w:type="dxa"/>
            <w:tcBorders>
              <w:top w:val="dotted" w:sz="4" w:space="0" w:color="auto"/>
              <w:left w:val="single" w:sz="4" w:space="0" w:color="auto"/>
              <w:bottom w:val="dotted" w:sz="4" w:space="0" w:color="auto"/>
              <w:right w:val="single" w:sz="4" w:space="0" w:color="auto"/>
            </w:tcBorders>
          </w:tcPr>
          <w:p w14:paraId="113037B5" w14:textId="77777777" w:rsidR="00F327B4" w:rsidRPr="003A3879" w:rsidRDefault="00F327B4" w:rsidP="0006215E">
            <w:pPr>
              <w:pStyle w:val="Header"/>
            </w:pPr>
          </w:p>
        </w:tc>
        <w:tc>
          <w:tcPr>
            <w:tcW w:w="446" w:type="dxa"/>
            <w:tcBorders>
              <w:top w:val="dotted" w:sz="4" w:space="0" w:color="auto"/>
              <w:left w:val="single" w:sz="4" w:space="0" w:color="auto"/>
              <w:bottom w:val="dotted" w:sz="4" w:space="0" w:color="auto"/>
              <w:right w:val="single" w:sz="4" w:space="0" w:color="auto"/>
            </w:tcBorders>
          </w:tcPr>
          <w:p w14:paraId="01D5CBB0" w14:textId="77777777" w:rsidR="00F327B4" w:rsidRPr="00B87381" w:rsidRDefault="00F327B4" w:rsidP="0006215E">
            <w:pPr>
              <w:pStyle w:val="Header"/>
              <w:rPr>
                <w:lang w:val="vi-VN"/>
              </w:rPr>
            </w:pPr>
            <w:r>
              <w:rPr>
                <w:lang w:val="vi-VN"/>
              </w:rPr>
              <w:t>X</w:t>
            </w:r>
          </w:p>
        </w:tc>
        <w:tc>
          <w:tcPr>
            <w:tcW w:w="568" w:type="dxa"/>
            <w:tcBorders>
              <w:top w:val="dotted" w:sz="4" w:space="0" w:color="auto"/>
              <w:left w:val="single" w:sz="4" w:space="0" w:color="auto"/>
              <w:bottom w:val="dotted" w:sz="4" w:space="0" w:color="auto"/>
              <w:right w:val="single" w:sz="4" w:space="0" w:color="auto"/>
            </w:tcBorders>
          </w:tcPr>
          <w:p w14:paraId="01F3C382" w14:textId="77777777" w:rsidR="00F327B4" w:rsidRDefault="00F327B4" w:rsidP="0006215E">
            <w:pPr>
              <w:pStyle w:val="Header"/>
            </w:pPr>
          </w:p>
        </w:tc>
        <w:tc>
          <w:tcPr>
            <w:tcW w:w="4680" w:type="dxa"/>
            <w:tcBorders>
              <w:top w:val="dotted" w:sz="4" w:space="0" w:color="auto"/>
              <w:left w:val="single" w:sz="4" w:space="0" w:color="auto"/>
              <w:bottom w:val="dotted" w:sz="4" w:space="0" w:color="auto"/>
              <w:right w:val="single" w:sz="4" w:space="0" w:color="auto"/>
            </w:tcBorders>
          </w:tcPr>
          <w:p w14:paraId="7F9FF7EA" w14:textId="77777777" w:rsidR="00F327B4" w:rsidRPr="003A3879" w:rsidRDefault="00F327B4" w:rsidP="0006215E">
            <w:pPr>
              <w:pStyle w:val="Header"/>
            </w:pPr>
            <w:r>
              <w:t xml:space="preserve">Tên đăng nhập thành viên </w:t>
            </w:r>
          </w:p>
        </w:tc>
      </w:tr>
      <w:tr w:rsidR="00F327B4" w:rsidRPr="003A3879" w14:paraId="51438829" w14:textId="77777777" w:rsidTr="0006215E">
        <w:tc>
          <w:tcPr>
            <w:tcW w:w="1807" w:type="dxa"/>
            <w:tcBorders>
              <w:top w:val="dotted" w:sz="4" w:space="0" w:color="auto"/>
              <w:left w:val="single" w:sz="4" w:space="0" w:color="auto"/>
              <w:bottom w:val="dotted" w:sz="4" w:space="0" w:color="auto"/>
              <w:right w:val="single" w:sz="4" w:space="0" w:color="auto"/>
            </w:tcBorders>
          </w:tcPr>
          <w:p w14:paraId="34D119B0" w14:textId="77777777" w:rsidR="00F327B4" w:rsidRPr="003A3879" w:rsidRDefault="00F327B4" w:rsidP="0006215E">
            <w:pPr>
              <w:pStyle w:val="Header"/>
            </w:pPr>
            <w:r>
              <w:t>maxuatchieu</w:t>
            </w:r>
          </w:p>
        </w:tc>
        <w:tc>
          <w:tcPr>
            <w:tcW w:w="1116" w:type="dxa"/>
            <w:tcBorders>
              <w:top w:val="dotted" w:sz="4" w:space="0" w:color="auto"/>
              <w:left w:val="single" w:sz="4" w:space="0" w:color="auto"/>
              <w:bottom w:val="dotted" w:sz="4" w:space="0" w:color="auto"/>
              <w:right w:val="single" w:sz="4" w:space="0" w:color="auto"/>
            </w:tcBorders>
          </w:tcPr>
          <w:p w14:paraId="54D33E84" w14:textId="77777777" w:rsidR="00F327B4" w:rsidRPr="003A3879" w:rsidRDefault="00F327B4" w:rsidP="0006215E">
            <w:pPr>
              <w:pStyle w:val="Header"/>
            </w:pPr>
            <w:r>
              <w:t xml:space="preserve">int </w:t>
            </w:r>
          </w:p>
        </w:tc>
        <w:tc>
          <w:tcPr>
            <w:tcW w:w="543" w:type="dxa"/>
            <w:tcBorders>
              <w:top w:val="dotted" w:sz="4" w:space="0" w:color="auto"/>
              <w:left w:val="single" w:sz="4" w:space="0" w:color="auto"/>
              <w:bottom w:val="dotted" w:sz="4" w:space="0" w:color="auto"/>
              <w:right w:val="single" w:sz="4" w:space="0" w:color="auto"/>
            </w:tcBorders>
          </w:tcPr>
          <w:p w14:paraId="47123607" w14:textId="77777777" w:rsidR="00F327B4" w:rsidRPr="003A3879" w:rsidRDefault="00F327B4" w:rsidP="0006215E">
            <w:pPr>
              <w:pStyle w:val="Header"/>
            </w:pPr>
          </w:p>
        </w:tc>
        <w:tc>
          <w:tcPr>
            <w:tcW w:w="446" w:type="dxa"/>
            <w:tcBorders>
              <w:top w:val="dotted" w:sz="4" w:space="0" w:color="auto"/>
              <w:left w:val="single" w:sz="4" w:space="0" w:color="auto"/>
              <w:bottom w:val="dotted" w:sz="4" w:space="0" w:color="auto"/>
              <w:right w:val="single" w:sz="4" w:space="0" w:color="auto"/>
            </w:tcBorders>
          </w:tcPr>
          <w:p w14:paraId="20AF8FD9" w14:textId="77777777" w:rsidR="00F327B4" w:rsidRPr="003A3879" w:rsidRDefault="00F327B4" w:rsidP="0006215E">
            <w:pPr>
              <w:pStyle w:val="Header"/>
            </w:pPr>
          </w:p>
        </w:tc>
        <w:tc>
          <w:tcPr>
            <w:tcW w:w="446" w:type="dxa"/>
            <w:tcBorders>
              <w:top w:val="dotted" w:sz="4" w:space="0" w:color="auto"/>
              <w:left w:val="single" w:sz="4" w:space="0" w:color="auto"/>
              <w:bottom w:val="dotted" w:sz="4" w:space="0" w:color="auto"/>
              <w:right w:val="single" w:sz="4" w:space="0" w:color="auto"/>
            </w:tcBorders>
          </w:tcPr>
          <w:p w14:paraId="0A2E417D" w14:textId="77777777" w:rsidR="00F327B4" w:rsidRPr="00B87381" w:rsidRDefault="00F327B4" w:rsidP="0006215E">
            <w:pPr>
              <w:pStyle w:val="Header"/>
              <w:rPr>
                <w:lang w:val="vi-VN"/>
              </w:rPr>
            </w:pPr>
            <w:r>
              <w:rPr>
                <w:lang w:val="vi-VN"/>
              </w:rPr>
              <w:t>X</w:t>
            </w:r>
          </w:p>
        </w:tc>
        <w:tc>
          <w:tcPr>
            <w:tcW w:w="568" w:type="dxa"/>
            <w:tcBorders>
              <w:top w:val="dotted" w:sz="4" w:space="0" w:color="auto"/>
              <w:left w:val="single" w:sz="4" w:space="0" w:color="auto"/>
              <w:bottom w:val="dotted" w:sz="4" w:space="0" w:color="auto"/>
              <w:right w:val="single" w:sz="4" w:space="0" w:color="auto"/>
            </w:tcBorders>
          </w:tcPr>
          <w:p w14:paraId="2B932118" w14:textId="77777777" w:rsidR="00F327B4" w:rsidRPr="00B87381" w:rsidRDefault="00F327B4" w:rsidP="0006215E">
            <w:pPr>
              <w:pStyle w:val="Header"/>
              <w:rPr>
                <w:lang w:val="vi-VN"/>
              </w:rPr>
            </w:pPr>
            <w:r>
              <w:rPr>
                <w:lang w:val="vi-VN"/>
              </w:rPr>
              <w:t>x</w:t>
            </w:r>
          </w:p>
        </w:tc>
        <w:tc>
          <w:tcPr>
            <w:tcW w:w="4680" w:type="dxa"/>
            <w:tcBorders>
              <w:top w:val="dotted" w:sz="4" w:space="0" w:color="auto"/>
              <w:left w:val="single" w:sz="4" w:space="0" w:color="auto"/>
              <w:bottom w:val="dotted" w:sz="4" w:space="0" w:color="auto"/>
              <w:right w:val="single" w:sz="4" w:space="0" w:color="auto"/>
            </w:tcBorders>
          </w:tcPr>
          <w:p w14:paraId="4669508A" w14:textId="77777777" w:rsidR="00F327B4" w:rsidRPr="003A3879" w:rsidRDefault="00F327B4" w:rsidP="0006215E">
            <w:pPr>
              <w:pStyle w:val="Header"/>
            </w:pPr>
            <w:r>
              <w:t xml:space="preserve">Mã xuất chiếu </w:t>
            </w:r>
          </w:p>
        </w:tc>
      </w:tr>
      <w:tr w:rsidR="00F327B4" w:rsidRPr="003A3879" w14:paraId="79C708C0" w14:textId="77777777" w:rsidTr="0006215E">
        <w:tc>
          <w:tcPr>
            <w:tcW w:w="1807" w:type="dxa"/>
            <w:tcBorders>
              <w:top w:val="dotted" w:sz="4" w:space="0" w:color="auto"/>
              <w:left w:val="single" w:sz="4" w:space="0" w:color="auto"/>
              <w:bottom w:val="single" w:sz="4" w:space="0" w:color="auto"/>
              <w:right w:val="single" w:sz="4" w:space="0" w:color="auto"/>
            </w:tcBorders>
          </w:tcPr>
          <w:p w14:paraId="26CB786B" w14:textId="77777777" w:rsidR="00F327B4" w:rsidRDefault="00F327B4" w:rsidP="0006215E">
            <w:pPr>
              <w:pStyle w:val="Header"/>
            </w:pPr>
            <w:r>
              <w:t>maphim</w:t>
            </w:r>
          </w:p>
        </w:tc>
        <w:tc>
          <w:tcPr>
            <w:tcW w:w="1116" w:type="dxa"/>
            <w:tcBorders>
              <w:top w:val="dotted" w:sz="4" w:space="0" w:color="auto"/>
              <w:left w:val="single" w:sz="4" w:space="0" w:color="auto"/>
              <w:bottom w:val="single" w:sz="4" w:space="0" w:color="auto"/>
              <w:right w:val="single" w:sz="4" w:space="0" w:color="auto"/>
            </w:tcBorders>
          </w:tcPr>
          <w:p w14:paraId="66D76D72" w14:textId="77777777" w:rsidR="00F327B4" w:rsidRDefault="00F327B4" w:rsidP="0006215E">
            <w:pPr>
              <w:pStyle w:val="Header"/>
            </w:pPr>
            <w:r>
              <w:t>int</w:t>
            </w:r>
          </w:p>
        </w:tc>
        <w:tc>
          <w:tcPr>
            <w:tcW w:w="543" w:type="dxa"/>
            <w:tcBorders>
              <w:top w:val="dotted" w:sz="4" w:space="0" w:color="auto"/>
              <w:left w:val="single" w:sz="4" w:space="0" w:color="auto"/>
              <w:bottom w:val="single" w:sz="4" w:space="0" w:color="auto"/>
              <w:right w:val="single" w:sz="4" w:space="0" w:color="auto"/>
            </w:tcBorders>
          </w:tcPr>
          <w:p w14:paraId="718EA0AD" w14:textId="77777777" w:rsidR="00F327B4" w:rsidRPr="003A3879" w:rsidRDefault="00F327B4" w:rsidP="0006215E">
            <w:pPr>
              <w:pStyle w:val="Header"/>
            </w:pPr>
          </w:p>
        </w:tc>
        <w:tc>
          <w:tcPr>
            <w:tcW w:w="446" w:type="dxa"/>
            <w:tcBorders>
              <w:top w:val="dotted" w:sz="4" w:space="0" w:color="auto"/>
              <w:left w:val="single" w:sz="4" w:space="0" w:color="auto"/>
              <w:bottom w:val="single" w:sz="4" w:space="0" w:color="auto"/>
              <w:right w:val="single" w:sz="4" w:space="0" w:color="auto"/>
            </w:tcBorders>
          </w:tcPr>
          <w:p w14:paraId="07B70D21" w14:textId="77777777" w:rsidR="00F327B4" w:rsidRPr="003A3879" w:rsidRDefault="00F327B4" w:rsidP="0006215E">
            <w:pPr>
              <w:pStyle w:val="Header"/>
            </w:pPr>
          </w:p>
        </w:tc>
        <w:tc>
          <w:tcPr>
            <w:tcW w:w="446" w:type="dxa"/>
            <w:tcBorders>
              <w:top w:val="dotted" w:sz="4" w:space="0" w:color="auto"/>
              <w:left w:val="single" w:sz="4" w:space="0" w:color="auto"/>
              <w:bottom w:val="single" w:sz="4" w:space="0" w:color="auto"/>
              <w:right w:val="single" w:sz="4" w:space="0" w:color="auto"/>
            </w:tcBorders>
          </w:tcPr>
          <w:p w14:paraId="147F5D45" w14:textId="77777777" w:rsidR="00F327B4" w:rsidRPr="00B87381" w:rsidRDefault="00F327B4" w:rsidP="0006215E">
            <w:pPr>
              <w:pStyle w:val="Header"/>
              <w:rPr>
                <w:lang w:val="vi-VN"/>
              </w:rPr>
            </w:pPr>
            <w:r>
              <w:rPr>
                <w:lang w:val="vi-VN"/>
              </w:rPr>
              <w:t>X</w:t>
            </w:r>
          </w:p>
        </w:tc>
        <w:tc>
          <w:tcPr>
            <w:tcW w:w="568" w:type="dxa"/>
            <w:tcBorders>
              <w:top w:val="dotted" w:sz="4" w:space="0" w:color="auto"/>
              <w:left w:val="single" w:sz="4" w:space="0" w:color="auto"/>
              <w:bottom w:val="single" w:sz="4" w:space="0" w:color="auto"/>
              <w:right w:val="single" w:sz="4" w:space="0" w:color="auto"/>
            </w:tcBorders>
          </w:tcPr>
          <w:p w14:paraId="7529CEF8" w14:textId="77777777" w:rsidR="00F327B4" w:rsidRPr="00B87381" w:rsidRDefault="00F327B4" w:rsidP="0006215E">
            <w:pPr>
              <w:pStyle w:val="Header"/>
              <w:rPr>
                <w:lang w:val="vi-VN"/>
              </w:rPr>
            </w:pPr>
            <w:r>
              <w:rPr>
                <w:lang w:val="vi-VN"/>
              </w:rPr>
              <w:t>X</w:t>
            </w:r>
          </w:p>
        </w:tc>
        <w:tc>
          <w:tcPr>
            <w:tcW w:w="4680" w:type="dxa"/>
            <w:tcBorders>
              <w:top w:val="dotted" w:sz="4" w:space="0" w:color="auto"/>
              <w:left w:val="single" w:sz="4" w:space="0" w:color="auto"/>
              <w:bottom w:val="single" w:sz="4" w:space="0" w:color="auto"/>
              <w:right w:val="single" w:sz="4" w:space="0" w:color="auto"/>
            </w:tcBorders>
          </w:tcPr>
          <w:p w14:paraId="5FF5F50E" w14:textId="77777777" w:rsidR="00F327B4" w:rsidRDefault="00F327B4" w:rsidP="0006215E">
            <w:pPr>
              <w:pStyle w:val="Header"/>
            </w:pPr>
            <w:r>
              <w:t>Mã phim</w:t>
            </w:r>
          </w:p>
        </w:tc>
      </w:tr>
      <w:tr w:rsidR="00F327B4" w:rsidRPr="003A3879" w14:paraId="5740B06C" w14:textId="77777777" w:rsidTr="0006215E">
        <w:tc>
          <w:tcPr>
            <w:tcW w:w="1807" w:type="dxa"/>
            <w:tcBorders>
              <w:top w:val="dotted" w:sz="4" w:space="0" w:color="auto"/>
              <w:left w:val="single" w:sz="4" w:space="0" w:color="auto"/>
              <w:bottom w:val="single" w:sz="4" w:space="0" w:color="auto"/>
              <w:right w:val="single" w:sz="4" w:space="0" w:color="auto"/>
            </w:tcBorders>
          </w:tcPr>
          <w:p w14:paraId="63A7B8D1" w14:textId="77777777" w:rsidR="00F327B4" w:rsidRDefault="00F327B4" w:rsidP="0006215E">
            <w:pPr>
              <w:pStyle w:val="Header"/>
            </w:pPr>
            <w:r>
              <w:t>malichchieu</w:t>
            </w:r>
          </w:p>
        </w:tc>
        <w:tc>
          <w:tcPr>
            <w:tcW w:w="1116" w:type="dxa"/>
            <w:tcBorders>
              <w:top w:val="dotted" w:sz="4" w:space="0" w:color="auto"/>
              <w:left w:val="single" w:sz="4" w:space="0" w:color="auto"/>
              <w:bottom w:val="single" w:sz="4" w:space="0" w:color="auto"/>
              <w:right w:val="single" w:sz="4" w:space="0" w:color="auto"/>
            </w:tcBorders>
          </w:tcPr>
          <w:p w14:paraId="346A0890" w14:textId="77777777" w:rsidR="00F327B4" w:rsidRDefault="00F327B4" w:rsidP="0006215E">
            <w:pPr>
              <w:pStyle w:val="Header"/>
            </w:pPr>
            <w:r>
              <w:t>int</w:t>
            </w:r>
          </w:p>
        </w:tc>
        <w:tc>
          <w:tcPr>
            <w:tcW w:w="543" w:type="dxa"/>
            <w:tcBorders>
              <w:top w:val="dotted" w:sz="4" w:space="0" w:color="auto"/>
              <w:left w:val="single" w:sz="4" w:space="0" w:color="auto"/>
              <w:bottom w:val="single" w:sz="4" w:space="0" w:color="auto"/>
              <w:right w:val="single" w:sz="4" w:space="0" w:color="auto"/>
            </w:tcBorders>
          </w:tcPr>
          <w:p w14:paraId="62D73F99" w14:textId="77777777" w:rsidR="00F327B4" w:rsidRPr="003A3879" w:rsidRDefault="00F327B4" w:rsidP="0006215E">
            <w:pPr>
              <w:pStyle w:val="Header"/>
            </w:pPr>
          </w:p>
        </w:tc>
        <w:tc>
          <w:tcPr>
            <w:tcW w:w="446" w:type="dxa"/>
            <w:tcBorders>
              <w:top w:val="dotted" w:sz="4" w:space="0" w:color="auto"/>
              <w:left w:val="single" w:sz="4" w:space="0" w:color="auto"/>
              <w:bottom w:val="single" w:sz="4" w:space="0" w:color="auto"/>
              <w:right w:val="single" w:sz="4" w:space="0" w:color="auto"/>
            </w:tcBorders>
          </w:tcPr>
          <w:p w14:paraId="76AFAEC4" w14:textId="77777777" w:rsidR="00F327B4" w:rsidRPr="003A3879" w:rsidRDefault="00F327B4" w:rsidP="0006215E">
            <w:pPr>
              <w:pStyle w:val="Header"/>
            </w:pPr>
          </w:p>
        </w:tc>
        <w:tc>
          <w:tcPr>
            <w:tcW w:w="446" w:type="dxa"/>
            <w:tcBorders>
              <w:top w:val="dotted" w:sz="4" w:space="0" w:color="auto"/>
              <w:left w:val="single" w:sz="4" w:space="0" w:color="auto"/>
              <w:bottom w:val="single" w:sz="4" w:space="0" w:color="auto"/>
              <w:right w:val="single" w:sz="4" w:space="0" w:color="auto"/>
            </w:tcBorders>
          </w:tcPr>
          <w:p w14:paraId="4CD07B68" w14:textId="77777777" w:rsidR="00F327B4" w:rsidRPr="00B87381" w:rsidRDefault="00F327B4" w:rsidP="0006215E">
            <w:pPr>
              <w:pStyle w:val="Header"/>
              <w:rPr>
                <w:lang w:val="vi-VN"/>
              </w:rPr>
            </w:pPr>
            <w:r>
              <w:rPr>
                <w:lang w:val="vi-VN"/>
              </w:rPr>
              <w:t>X</w:t>
            </w:r>
          </w:p>
        </w:tc>
        <w:tc>
          <w:tcPr>
            <w:tcW w:w="568" w:type="dxa"/>
            <w:tcBorders>
              <w:top w:val="dotted" w:sz="4" w:space="0" w:color="auto"/>
              <w:left w:val="single" w:sz="4" w:space="0" w:color="auto"/>
              <w:bottom w:val="single" w:sz="4" w:space="0" w:color="auto"/>
              <w:right w:val="single" w:sz="4" w:space="0" w:color="auto"/>
            </w:tcBorders>
          </w:tcPr>
          <w:p w14:paraId="751B1554" w14:textId="77777777" w:rsidR="00F327B4" w:rsidRPr="00B87381" w:rsidRDefault="00F327B4" w:rsidP="0006215E">
            <w:pPr>
              <w:pStyle w:val="Header"/>
              <w:rPr>
                <w:lang w:val="vi-VN"/>
              </w:rPr>
            </w:pPr>
            <w:r>
              <w:rPr>
                <w:lang w:val="vi-VN"/>
              </w:rPr>
              <w:t>X</w:t>
            </w:r>
          </w:p>
        </w:tc>
        <w:tc>
          <w:tcPr>
            <w:tcW w:w="4680" w:type="dxa"/>
            <w:tcBorders>
              <w:top w:val="dotted" w:sz="4" w:space="0" w:color="auto"/>
              <w:left w:val="single" w:sz="4" w:space="0" w:color="auto"/>
              <w:bottom w:val="single" w:sz="4" w:space="0" w:color="auto"/>
              <w:right w:val="single" w:sz="4" w:space="0" w:color="auto"/>
            </w:tcBorders>
          </w:tcPr>
          <w:p w14:paraId="2B0E1B79" w14:textId="77777777" w:rsidR="00F327B4" w:rsidRDefault="00F327B4" w:rsidP="0006215E">
            <w:pPr>
              <w:pStyle w:val="Header"/>
            </w:pPr>
            <w:r>
              <w:t>Mã lịch chiếu</w:t>
            </w:r>
          </w:p>
        </w:tc>
      </w:tr>
      <w:tr w:rsidR="00F327B4" w:rsidRPr="003A3879" w14:paraId="2E1675E3" w14:textId="77777777" w:rsidTr="0006215E">
        <w:tc>
          <w:tcPr>
            <w:tcW w:w="1807" w:type="dxa"/>
            <w:tcBorders>
              <w:top w:val="dotted" w:sz="4" w:space="0" w:color="auto"/>
              <w:left w:val="single" w:sz="4" w:space="0" w:color="auto"/>
              <w:bottom w:val="single" w:sz="4" w:space="0" w:color="auto"/>
              <w:right w:val="single" w:sz="4" w:space="0" w:color="auto"/>
            </w:tcBorders>
          </w:tcPr>
          <w:p w14:paraId="67BCF34D" w14:textId="77777777" w:rsidR="00F327B4" w:rsidRDefault="00F327B4" w:rsidP="0006215E">
            <w:pPr>
              <w:pStyle w:val="Header"/>
            </w:pPr>
            <w:r>
              <w:t>soghe</w:t>
            </w:r>
          </w:p>
        </w:tc>
        <w:tc>
          <w:tcPr>
            <w:tcW w:w="1116" w:type="dxa"/>
            <w:tcBorders>
              <w:top w:val="dotted" w:sz="4" w:space="0" w:color="auto"/>
              <w:left w:val="single" w:sz="4" w:space="0" w:color="auto"/>
              <w:bottom w:val="single" w:sz="4" w:space="0" w:color="auto"/>
              <w:right w:val="single" w:sz="4" w:space="0" w:color="auto"/>
            </w:tcBorders>
          </w:tcPr>
          <w:p w14:paraId="56CEC988" w14:textId="77777777" w:rsidR="00F327B4" w:rsidRDefault="00F327B4" w:rsidP="0006215E">
            <w:pPr>
              <w:pStyle w:val="Header"/>
            </w:pPr>
            <w:r>
              <w:t>Varchar</w:t>
            </w:r>
          </w:p>
        </w:tc>
        <w:tc>
          <w:tcPr>
            <w:tcW w:w="543" w:type="dxa"/>
            <w:tcBorders>
              <w:top w:val="dotted" w:sz="4" w:space="0" w:color="auto"/>
              <w:left w:val="single" w:sz="4" w:space="0" w:color="auto"/>
              <w:bottom w:val="single" w:sz="4" w:space="0" w:color="auto"/>
              <w:right w:val="single" w:sz="4" w:space="0" w:color="auto"/>
            </w:tcBorders>
          </w:tcPr>
          <w:p w14:paraId="56164A36" w14:textId="77777777" w:rsidR="00F327B4" w:rsidRPr="003A3879" w:rsidRDefault="00F327B4" w:rsidP="0006215E">
            <w:pPr>
              <w:pStyle w:val="Header"/>
            </w:pPr>
          </w:p>
        </w:tc>
        <w:tc>
          <w:tcPr>
            <w:tcW w:w="446" w:type="dxa"/>
            <w:tcBorders>
              <w:top w:val="dotted" w:sz="4" w:space="0" w:color="auto"/>
              <w:left w:val="single" w:sz="4" w:space="0" w:color="auto"/>
              <w:bottom w:val="single" w:sz="4" w:space="0" w:color="auto"/>
              <w:right w:val="single" w:sz="4" w:space="0" w:color="auto"/>
            </w:tcBorders>
          </w:tcPr>
          <w:p w14:paraId="3029D15C" w14:textId="77777777" w:rsidR="00F327B4" w:rsidRPr="003A3879" w:rsidRDefault="00F327B4" w:rsidP="0006215E">
            <w:pPr>
              <w:pStyle w:val="Header"/>
            </w:pPr>
          </w:p>
        </w:tc>
        <w:tc>
          <w:tcPr>
            <w:tcW w:w="446" w:type="dxa"/>
            <w:tcBorders>
              <w:top w:val="dotted" w:sz="4" w:space="0" w:color="auto"/>
              <w:left w:val="single" w:sz="4" w:space="0" w:color="auto"/>
              <w:bottom w:val="single" w:sz="4" w:space="0" w:color="auto"/>
              <w:right w:val="single" w:sz="4" w:space="0" w:color="auto"/>
            </w:tcBorders>
          </w:tcPr>
          <w:p w14:paraId="4F5184CC" w14:textId="77777777" w:rsidR="00F327B4" w:rsidRPr="00B87381" w:rsidRDefault="00F327B4" w:rsidP="0006215E">
            <w:pPr>
              <w:pStyle w:val="Header"/>
              <w:rPr>
                <w:lang w:val="vi-VN"/>
              </w:rPr>
            </w:pPr>
            <w:r>
              <w:rPr>
                <w:lang w:val="vi-VN"/>
              </w:rPr>
              <w:t>x</w:t>
            </w:r>
          </w:p>
        </w:tc>
        <w:tc>
          <w:tcPr>
            <w:tcW w:w="568" w:type="dxa"/>
            <w:tcBorders>
              <w:top w:val="dotted" w:sz="4" w:space="0" w:color="auto"/>
              <w:left w:val="single" w:sz="4" w:space="0" w:color="auto"/>
              <w:bottom w:val="single" w:sz="4" w:space="0" w:color="auto"/>
              <w:right w:val="single" w:sz="4" w:space="0" w:color="auto"/>
            </w:tcBorders>
          </w:tcPr>
          <w:p w14:paraId="05605FCD" w14:textId="77777777" w:rsidR="00F327B4" w:rsidRDefault="00F327B4" w:rsidP="0006215E">
            <w:pPr>
              <w:pStyle w:val="Header"/>
            </w:pPr>
          </w:p>
        </w:tc>
        <w:tc>
          <w:tcPr>
            <w:tcW w:w="4680" w:type="dxa"/>
            <w:tcBorders>
              <w:top w:val="dotted" w:sz="4" w:space="0" w:color="auto"/>
              <w:left w:val="single" w:sz="4" w:space="0" w:color="auto"/>
              <w:bottom w:val="single" w:sz="4" w:space="0" w:color="auto"/>
              <w:right w:val="single" w:sz="4" w:space="0" w:color="auto"/>
            </w:tcBorders>
          </w:tcPr>
          <w:p w14:paraId="5D47FF35" w14:textId="77777777" w:rsidR="00F327B4" w:rsidRDefault="00F327B4" w:rsidP="0006215E">
            <w:pPr>
              <w:pStyle w:val="Header"/>
            </w:pPr>
            <w:r>
              <w:t xml:space="preserve">Mã số ghế </w:t>
            </w:r>
          </w:p>
        </w:tc>
      </w:tr>
    </w:tbl>
    <w:p w14:paraId="2EB552F1" w14:textId="77777777" w:rsidR="00F327B4" w:rsidRPr="003A3879" w:rsidRDefault="00F327B4" w:rsidP="00F327B4">
      <w:pPr>
        <w:pStyle w:val="Demuc"/>
        <w:rPr>
          <w:rFonts w:cs="Times New Roman"/>
        </w:rPr>
      </w:pPr>
      <w:r>
        <w:rPr>
          <w:rFonts w:cs="Times New Roman"/>
        </w:rPr>
        <w:lastRenderedPageBreak/>
        <w:t>Bảng Sự Kiện:</w:t>
      </w:r>
    </w:p>
    <w:tbl>
      <w:tblPr>
        <w:tblW w:w="9606" w:type="dxa"/>
        <w:tblInd w:w="108" w:type="dxa"/>
        <w:tblBorders>
          <w:top w:val="single" w:sz="4" w:space="0" w:color="auto"/>
          <w:left w:val="single" w:sz="4" w:space="0" w:color="auto"/>
          <w:bottom w:val="single" w:sz="4" w:space="0" w:color="auto"/>
          <w:right w:val="single" w:sz="4" w:space="0" w:color="auto"/>
          <w:insideH w:val="dotted" w:sz="4" w:space="0" w:color="auto"/>
          <w:insideV w:val="single" w:sz="4" w:space="0" w:color="auto"/>
        </w:tblBorders>
        <w:tblLayout w:type="fixed"/>
        <w:tblLook w:val="0000" w:firstRow="0" w:lastRow="0" w:firstColumn="0" w:lastColumn="0" w:noHBand="0" w:noVBand="0"/>
      </w:tblPr>
      <w:tblGrid>
        <w:gridCol w:w="1808"/>
        <w:gridCol w:w="1116"/>
        <w:gridCol w:w="543"/>
        <w:gridCol w:w="446"/>
        <w:gridCol w:w="446"/>
        <w:gridCol w:w="567"/>
        <w:gridCol w:w="4680"/>
      </w:tblGrid>
      <w:tr w:rsidR="00F327B4" w:rsidRPr="003A3879" w14:paraId="7768B727" w14:textId="77777777" w:rsidTr="0006215E">
        <w:trPr>
          <w:tblHeader/>
        </w:trPr>
        <w:tc>
          <w:tcPr>
            <w:tcW w:w="9606" w:type="dxa"/>
            <w:gridSpan w:val="7"/>
            <w:tcBorders>
              <w:top w:val="single" w:sz="4" w:space="0" w:color="auto"/>
              <w:left w:val="single" w:sz="4" w:space="0" w:color="auto"/>
              <w:bottom w:val="single" w:sz="4" w:space="0" w:color="auto"/>
              <w:right w:val="single" w:sz="4" w:space="0" w:color="auto"/>
            </w:tcBorders>
          </w:tcPr>
          <w:p w14:paraId="7D3BBA58" w14:textId="77777777" w:rsidR="00F327B4" w:rsidRPr="003A3879" w:rsidRDefault="00F327B4" w:rsidP="0006215E">
            <w:pPr>
              <w:pStyle w:val="Table120"/>
            </w:pPr>
            <w:r w:rsidRPr="003A3879">
              <w:rPr>
                <w:b/>
              </w:rPr>
              <w:t xml:space="preserve">Mô tả: </w:t>
            </w:r>
            <w:r>
              <w:rPr>
                <w:b/>
              </w:rPr>
              <w:t>Bảng Sự Kiện</w:t>
            </w:r>
          </w:p>
        </w:tc>
      </w:tr>
      <w:tr w:rsidR="00F327B4" w:rsidRPr="003A3879" w14:paraId="3DCDADD7" w14:textId="77777777" w:rsidTr="0006215E">
        <w:trPr>
          <w:tblHeader/>
        </w:trPr>
        <w:tc>
          <w:tcPr>
            <w:tcW w:w="1808" w:type="dxa"/>
            <w:tcBorders>
              <w:top w:val="single" w:sz="4" w:space="0" w:color="auto"/>
              <w:left w:val="single" w:sz="4" w:space="0" w:color="auto"/>
              <w:bottom w:val="dotted" w:sz="4" w:space="0" w:color="auto"/>
              <w:right w:val="single" w:sz="4" w:space="0" w:color="auto"/>
            </w:tcBorders>
            <w:shd w:val="pct12" w:color="auto" w:fill="FFFFFF"/>
          </w:tcPr>
          <w:p w14:paraId="074756AC" w14:textId="77777777" w:rsidR="00F327B4" w:rsidRPr="003A3879" w:rsidRDefault="00F327B4" w:rsidP="0006215E">
            <w:pPr>
              <w:pStyle w:val="Table120"/>
              <w:rPr>
                <w:b/>
              </w:rPr>
            </w:pPr>
            <w:r w:rsidRPr="003A3879">
              <w:rPr>
                <w:b/>
              </w:rPr>
              <w:t>Thuộc tính</w:t>
            </w:r>
          </w:p>
        </w:tc>
        <w:tc>
          <w:tcPr>
            <w:tcW w:w="1116" w:type="dxa"/>
            <w:tcBorders>
              <w:top w:val="single" w:sz="4" w:space="0" w:color="auto"/>
              <w:left w:val="single" w:sz="4" w:space="0" w:color="auto"/>
              <w:bottom w:val="dotted" w:sz="4" w:space="0" w:color="auto"/>
              <w:right w:val="single" w:sz="4" w:space="0" w:color="auto"/>
            </w:tcBorders>
            <w:shd w:val="pct12" w:color="auto" w:fill="FFFFFF"/>
          </w:tcPr>
          <w:p w14:paraId="56D4AF91" w14:textId="77777777" w:rsidR="00F327B4" w:rsidRPr="003A3879" w:rsidRDefault="00F327B4" w:rsidP="0006215E">
            <w:pPr>
              <w:pStyle w:val="Table120"/>
              <w:rPr>
                <w:b/>
              </w:rPr>
            </w:pPr>
            <w:r w:rsidRPr="003A3879">
              <w:rPr>
                <w:b/>
              </w:rPr>
              <w:t>Kiểu</w:t>
            </w:r>
          </w:p>
        </w:tc>
        <w:tc>
          <w:tcPr>
            <w:tcW w:w="543" w:type="dxa"/>
            <w:tcBorders>
              <w:top w:val="single" w:sz="4" w:space="0" w:color="auto"/>
              <w:left w:val="single" w:sz="4" w:space="0" w:color="auto"/>
              <w:bottom w:val="dotted" w:sz="4" w:space="0" w:color="auto"/>
              <w:right w:val="single" w:sz="4" w:space="0" w:color="auto"/>
            </w:tcBorders>
            <w:shd w:val="pct12" w:color="auto" w:fill="FFFFFF"/>
          </w:tcPr>
          <w:p w14:paraId="38603886" w14:textId="77777777" w:rsidR="00F327B4" w:rsidRPr="003A3879" w:rsidRDefault="00F327B4" w:rsidP="0006215E">
            <w:pPr>
              <w:pStyle w:val="Table120"/>
              <w:rPr>
                <w:b/>
              </w:rPr>
            </w:pPr>
            <w:r w:rsidRPr="003A3879">
              <w:rPr>
                <w:b/>
              </w:rPr>
              <w:t>K</w:t>
            </w:r>
          </w:p>
        </w:tc>
        <w:tc>
          <w:tcPr>
            <w:tcW w:w="446" w:type="dxa"/>
            <w:tcBorders>
              <w:top w:val="single" w:sz="4" w:space="0" w:color="auto"/>
              <w:left w:val="single" w:sz="4" w:space="0" w:color="auto"/>
              <w:bottom w:val="dotted" w:sz="4" w:space="0" w:color="auto"/>
              <w:right w:val="single" w:sz="4" w:space="0" w:color="auto"/>
            </w:tcBorders>
            <w:shd w:val="pct12" w:color="auto" w:fill="FFFFFF"/>
          </w:tcPr>
          <w:p w14:paraId="5E654744" w14:textId="77777777" w:rsidR="00F327B4" w:rsidRPr="003A3879" w:rsidRDefault="00F327B4" w:rsidP="0006215E">
            <w:pPr>
              <w:pStyle w:val="Table120"/>
              <w:rPr>
                <w:b/>
              </w:rPr>
            </w:pPr>
            <w:r w:rsidRPr="003A3879">
              <w:rPr>
                <w:b/>
              </w:rPr>
              <w:t>U</w:t>
            </w:r>
          </w:p>
        </w:tc>
        <w:tc>
          <w:tcPr>
            <w:tcW w:w="446" w:type="dxa"/>
            <w:tcBorders>
              <w:top w:val="single" w:sz="4" w:space="0" w:color="auto"/>
              <w:left w:val="single" w:sz="4" w:space="0" w:color="auto"/>
              <w:bottom w:val="dotted" w:sz="4" w:space="0" w:color="auto"/>
              <w:right w:val="single" w:sz="4" w:space="0" w:color="auto"/>
            </w:tcBorders>
            <w:shd w:val="pct12" w:color="auto" w:fill="FFFFFF"/>
          </w:tcPr>
          <w:p w14:paraId="6E6BECB1" w14:textId="77777777" w:rsidR="00F327B4" w:rsidRPr="003A3879" w:rsidRDefault="00F327B4" w:rsidP="0006215E">
            <w:pPr>
              <w:pStyle w:val="Table120"/>
              <w:rPr>
                <w:b/>
              </w:rPr>
            </w:pPr>
            <w:r w:rsidRPr="003A3879">
              <w:rPr>
                <w:b/>
              </w:rPr>
              <w:t>M</w:t>
            </w:r>
          </w:p>
        </w:tc>
        <w:tc>
          <w:tcPr>
            <w:tcW w:w="567" w:type="dxa"/>
            <w:tcBorders>
              <w:top w:val="single" w:sz="4" w:space="0" w:color="auto"/>
              <w:left w:val="single" w:sz="4" w:space="0" w:color="auto"/>
              <w:bottom w:val="dotted" w:sz="4" w:space="0" w:color="auto"/>
              <w:right w:val="single" w:sz="4" w:space="0" w:color="auto"/>
            </w:tcBorders>
            <w:shd w:val="pct12" w:color="auto" w:fill="FFFFFF"/>
          </w:tcPr>
          <w:p w14:paraId="3D643F35" w14:textId="77777777" w:rsidR="00F327B4" w:rsidRPr="003A3879" w:rsidRDefault="00F327B4" w:rsidP="0006215E">
            <w:pPr>
              <w:pStyle w:val="Table120"/>
              <w:rPr>
                <w:b/>
              </w:rPr>
            </w:pPr>
            <w:r>
              <w:rPr>
                <w:b/>
                <w:lang w:val="vi-VN"/>
              </w:rPr>
              <w:t>F</w:t>
            </w:r>
            <w:r>
              <w:rPr>
                <w:b/>
              </w:rPr>
              <w:t>K</w:t>
            </w:r>
          </w:p>
        </w:tc>
        <w:tc>
          <w:tcPr>
            <w:tcW w:w="4680" w:type="dxa"/>
            <w:tcBorders>
              <w:top w:val="single" w:sz="4" w:space="0" w:color="auto"/>
              <w:left w:val="single" w:sz="4" w:space="0" w:color="auto"/>
              <w:bottom w:val="dotted" w:sz="4" w:space="0" w:color="auto"/>
              <w:right w:val="single" w:sz="4" w:space="0" w:color="auto"/>
            </w:tcBorders>
            <w:shd w:val="pct12" w:color="auto" w:fill="FFFFFF"/>
          </w:tcPr>
          <w:p w14:paraId="49D9A64D" w14:textId="77777777" w:rsidR="00F327B4" w:rsidRPr="003A3879" w:rsidRDefault="00F327B4" w:rsidP="0006215E">
            <w:pPr>
              <w:pStyle w:val="Table120"/>
              <w:rPr>
                <w:b/>
              </w:rPr>
            </w:pPr>
            <w:r w:rsidRPr="003A3879">
              <w:rPr>
                <w:b/>
              </w:rPr>
              <w:t>Diễn giải</w:t>
            </w:r>
          </w:p>
        </w:tc>
      </w:tr>
      <w:tr w:rsidR="00F327B4" w:rsidRPr="003A3879" w14:paraId="50838507" w14:textId="77777777" w:rsidTr="0006215E">
        <w:tc>
          <w:tcPr>
            <w:tcW w:w="1808" w:type="dxa"/>
            <w:tcBorders>
              <w:top w:val="nil"/>
              <w:left w:val="single" w:sz="4" w:space="0" w:color="auto"/>
              <w:bottom w:val="dotted" w:sz="4" w:space="0" w:color="auto"/>
              <w:right w:val="single" w:sz="4" w:space="0" w:color="auto"/>
            </w:tcBorders>
          </w:tcPr>
          <w:p w14:paraId="1692F117" w14:textId="77777777" w:rsidR="00F327B4" w:rsidRPr="003A3879" w:rsidRDefault="00F327B4" w:rsidP="0006215E">
            <w:pPr>
              <w:pStyle w:val="Table120"/>
            </w:pPr>
            <w:r>
              <w:t>masukien</w:t>
            </w:r>
          </w:p>
        </w:tc>
        <w:tc>
          <w:tcPr>
            <w:tcW w:w="1116" w:type="dxa"/>
            <w:tcBorders>
              <w:top w:val="nil"/>
              <w:left w:val="single" w:sz="4" w:space="0" w:color="auto"/>
              <w:bottom w:val="dotted" w:sz="4" w:space="0" w:color="auto"/>
              <w:right w:val="single" w:sz="4" w:space="0" w:color="auto"/>
            </w:tcBorders>
          </w:tcPr>
          <w:p w14:paraId="1E37CCFC" w14:textId="77777777" w:rsidR="00F327B4" w:rsidRPr="003A3879" w:rsidRDefault="00F327B4" w:rsidP="0006215E">
            <w:pPr>
              <w:pStyle w:val="Header"/>
            </w:pPr>
            <w:r>
              <w:t>int</w:t>
            </w:r>
          </w:p>
        </w:tc>
        <w:tc>
          <w:tcPr>
            <w:tcW w:w="543" w:type="dxa"/>
            <w:tcBorders>
              <w:top w:val="nil"/>
              <w:left w:val="single" w:sz="4" w:space="0" w:color="auto"/>
              <w:bottom w:val="dotted" w:sz="4" w:space="0" w:color="auto"/>
              <w:right w:val="single" w:sz="4" w:space="0" w:color="auto"/>
            </w:tcBorders>
          </w:tcPr>
          <w:p w14:paraId="5DBF99EA" w14:textId="77777777" w:rsidR="00F327B4" w:rsidRPr="00B87381" w:rsidRDefault="00F327B4" w:rsidP="0006215E">
            <w:pPr>
              <w:pStyle w:val="Header"/>
              <w:rPr>
                <w:lang w:val="vi-VN"/>
              </w:rPr>
            </w:pPr>
            <w:r>
              <w:rPr>
                <w:lang w:val="vi-VN"/>
              </w:rPr>
              <w:t>x</w:t>
            </w:r>
          </w:p>
        </w:tc>
        <w:tc>
          <w:tcPr>
            <w:tcW w:w="446" w:type="dxa"/>
            <w:tcBorders>
              <w:top w:val="nil"/>
              <w:left w:val="single" w:sz="4" w:space="0" w:color="auto"/>
              <w:bottom w:val="dotted" w:sz="4" w:space="0" w:color="auto"/>
              <w:right w:val="single" w:sz="4" w:space="0" w:color="auto"/>
            </w:tcBorders>
          </w:tcPr>
          <w:p w14:paraId="1A8092F5" w14:textId="77777777" w:rsidR="00F327B4" w:rsidRPr="00B87381" w:rsidRDefault="00F327B4" w:rsidP="0006215E">
            <w:pPr>
              <w:pStyle w:val="Header"/>
              <w:rPr>
                <w:lang w:val="vi-VN"/>
              </w:rPr>
            </w:pPr>
            <w:r>
              <w:rPr>
                <w:lang w:val="vi-VN"/>
              </w:rPr>
              <w:t>x</w:t>
            </w:r>
          </w:p>
        </w:tc>
        <w:tc>
          <w:tcPr>
            <w:tcW w:w="446" w:type="dxa"/>
            <w:tcBorders>
              <w:top w:val="nil"/>
              <w:left w:val="single" w:sz="4" w:space="0" w:color="auto"/>
              <w:bottom w:val="dotted" w:sz="4" w:space="0" w:color="auto"/>
              <w:right w:val="single" w:sz="4" w:space="0" w:color="auto"/>
            </w:tcBorders>
          </w:tcPr>
          <w:p w14:paraId="51927886" w14:textId="77777777" w:rsidR="00F327B4" w:rsidRPr="00B87381" w:rsidRDefault="00F327B4" w:rsidP="0006215E">
            <w:pPr>
              <w:pStyle w:val="Header"/>
              <w:rPr>
                <w:lang w:val="vi-VN"/>
              </w:rPr>
            </w:pPr>
            <w:r>
              <w:rPr>
                <w:lang w:val="vi-VN"/>
              </w:rPr>
              <w:t>X</w:t>
            </w:r>
          </w:p>
        </w:tc>
        <w:tc>
          <w:tcPr>
            <w:tcW w:w="567" w:type="dxa"/>
            <w:tcBorders>
              <w:top w:val="nil"/>
              <w:left w:val="single" w:sz="4" w:space="0" w:color="auto"/>
              <w:bottom w:val="dotted" w:sz="4" w:space="0" w:color="auto"/>
              <w:right w:val="single" w:sz="4" w:space="0" w:color="auto"/>
            </w:tcBorders>
          </w:tcPr>
          <w:p w14:paraId="7B269D5E" w14:textId="77777777" w:rsidR="00F327B4" w:rsidRDefault="00F327B4" w:rsidP="0006215E">
            <w:pPr>
              <w:pStyle w:val="Header"/>
            </w:pPr>
          </w:p>
        </w:tc>
        <w:tc>
          <w:tcPr>
            <w:tcW w:w="4680" w:type="dxa"/>
            <w:tcBorders>
              <w:top w:val="nil"/>
              <w:left w:val="single" w:sz="4" w:space="0" w:color="auto"/>
              <w:bottom w:val="dotted" w:sz="4" w:space="0" w:color="auto"/>
              <w:right w:val="single" w:sz="4" w:space="0" w:color="auto"/>
            </w:tcBorders>
          </w:tcPr>
          <w:p w14:paraId="1370268C" w14:textId="77777777" w:rsidR="00F327B4" w:rsidRPr="003A3879" w:rsidRDefault="00F327B4" w:rsidP="0006215E">
            <w:pPr>
              <w:pStyle w:val="Header"/>
            </w:pPr>
            <w:r>
              <w:t xml:space="preserve">Mã sự kiện </w:t>
            </w:r>
          </w:p>
        </w:tc>
      </w:tr>
      <w:tr w:rsidR="00F327B4" w:rsidRPr="003A3879" w14:paraId="2FA2A70F" w14:textId="77777777" w:rsidTr="0006215E">
        <w:tc>
          <w:tcPr>
            <w:tcW w:w="1808" w:type="dxa"/>
            <w:tcBorders>
              <w:top w:val="dotted" w:sz="4" w:space="0" w:color="auto"/>
              <w:left w:val="single" w:sz="4" w:space="0" w:color="auto"/>
              <w:bottom w:val="dotted" w:sz="4" w:space="0" w:color="auto"/>
              <w:right w:val="single" w:sz="4" w:space="0" w:color="auto"/>
            </w:tcBorders>
          </w:tcPr>
          <w:p w14:paraId="609331E9" w14:textId="77777777" w:rsidR="00F327B4" w:rsidRPr="003A3879" w:rsidRDefault="00F327B4" w:rsidP="0006215E">
            <w:pPr>
              <w:pStyle w:val="Header"/>
            </w:pPr>
            <w:r>
              <w:t>tensukien</w:t>
            </w:r>
          </w:p>
        </w:tc>
        <w:tc>
          <w:tcPr>
            <w:tcW w:w="1116" w:type="dxa"/>
            <w:tcBorders>
              <w:top w:val="dotted" w:sz="4" w:space="0" w:color="auto"/>
              <w:left w:val="single" w:sz="4" w:space="0" w:color="auto"/>
              <w:bottom w:val="dotted" w:sz="4" w:space="0" w:color="auto"/>
              <w:right w:val="single" w:sz="4" w:space="0" w:color="auto"/>
            </w:tcBorders>
          </w:tcPr>
          <w:p w14:paraId="09EEA5B8" w14:textId="77777777" w:rsidR="00F327B4" w:rsidRPr="003A3879" w:rsidRDefault="00F327B4" w:rsidP="0006215E">
            <w:pPr>
              <w:pStyle w:val="Header"/>
            </w:pPr>
            <w:r>
              <w:t>nvarchar</w:t>
            </w:r>
          </w:p>
        </w:tc>
        <w:tc>
          <w:tcPr>
            <w:tcW w:w="543" w:type="dxa"/>
            <w:tcBorders>
              <w:top w:val="dotted" w:sz="4" w:space="0" w:color="auto"/>
              <w:left w:val="single" w:sz="4" w:space="0" w:color="auto"/>
              <w:bottom w:val="dotted" w:sz="4" w:space="0" w:color="auto"/>
              <w:right w:val="single" w:sz="4" w:space="0" w:color="auto"/>
            </w:tcBorders>
          </w:tcPr>
          <w:p w14:paraId="235830CE" w14:textId="77777777" w:rsidR="00F327B4" w:rsidRPr="003A3879" w:rsidRDefault="00F327B4" w:rsidP="0006215E">
            <w:pPr>
              <w:pStyle w:val="Header"/>
            </w:pPr>
          </w:p>
        </w:tc>
        <w:tc>
          <w:tcPr>
            <w:tcW w:w="446" w:type="dxa"/>
            <w:tcBorders>
              <w:top w:val="dotted" w:sz="4" w:space="0" w:color="auto"/>
              <w:left w:val="single" w:sz="4" w:space="0" w:color="auto"/>
              <w:bottom w:val="dotted" w:sz="4" w:space="0" w:color="auto"/>
              <w:right w:val="single" w:sz="4" w:space="0" w:color="auto"/>
            </w:tcBorders>
          </w:tcPr>
          <w:p w14:paraId="095501B7" w14:textId="77777777" w:rsidR="00F327B4" w:rsidRPr="003A3879" w:rsidRDefault="00F327B4" w:rsidP="0006215E">
            <w:pPr>
              <w:pStyle w:val="Header"/>
            </w:pPr>
          </w:p>
        </w:tc>
        <w:tc>
          <w:tcPr>
            <w:tcW w:w="446" w:type="dxa"/>
            <w:tcBorders>
              <w:top w:val="dotted" w:sz="4" w:space="0" w:color="auto"/>
              <w:left w:val="single" w:sz="4" w:space="0" w:color="auto"/>
              <w:bottom w:val="dotted" w:sz="4" w:space="0" w:color="auto"/>
              <w:right w:val="single" w:sz="4" w:space="0" w:color="auto"/>
            </w:tcBorders>
          </w:tcPr>
          <w:p w14:paraId="1D2F89C5" w14:textId="77777777" w:rsidR="00F327B4" w:rsidRPr="00B87381" w:rsidRDefault="00F327B4" w:rsidP="0006215E">
            <w:pPr>
              <w:pStyle w:val="Header"/>
              <w:rPr>
                <w:lang w:val="vi-VN"/>
              </w:rPr>
            </w:pPr>
            <w:r>
              <w:rPr>
                <w:lang w:val="vi-VN"/>
              </w:rPr>
              <w:t>X</w:t>
            </w:r>
          </w:p>
        </w:tc>
        <w:tc>
          <w:tcPr>
            <w:tcW w:w="567" w:type="dxa"/>
            <w:tcBorders>
              <w:top w:val="dotted" w:sz="4" w:space="0" w:color="auto"/>
              <w:left w:val="single" w:sz="4" w:space="0" w:color="auto"/>
              <w:bottom w:val="dotted" w:sz="4" w:space="0" w:color="auto"/>
              <w:right w:val="single" w:sz="4" w:space="0" w:color="auto"/>
            </w:tcBorders>
          </w:tcPr>
          <w:p w14:paraId="43C51E90" w14:textId="77777777" w:rsidR="00F327B4" w:rsidRDefault="00F327B4" w:rsidP="0006215E">
            <w:pPr>
              <w:pStyle w:val="Header"/>
            </w:pPr>
          </w:p>
        </w:tc>
        <w:tc>
          <w:tcPr>
            <w:tcW w:w="4680" w:type="dxa"/>
            <w:tcBorders>
              <w:top w:val="dotted" w:sz="4" w:space="0" w:color="auto"/>
              <w:left w:val="single" w:sz="4" w:space="0" w:color="auto"/>
              <w:bottom w:val="dotted" w:sz="4" w:space="0" w:color="auto"/>
              <w:right w:val="single" w:sz="4" w:space="0" w:color="auto"/>
            </w:tcBorders>
          </w:tcPr>
          <w:p w14:paraId="7C32458A" w14:textId="77777777" w:rsidR="00F327B4" w:rsidRPr="003A3879" w:rsidRDefault="00F327B4" w:rsidP="0006215E">
            <w:pPr>
              <w:pStyle w:val="Header"/>
            </w:pPr>
            <w:r>
              <w:t>Tên sự kiện</w:t>
            </w:r>
          </w:p>
        </w:tc>
      </w:tr>
      <w:tr w:rsidR="00F327B4" w:rsidRPr="003A3879" w14:paraId="19388004" w14:textId="77777777" w:rsidTr="0006215E">
        <w:tc>
          <w:tcPr>
            <w:tcW w:w="1808" w:type="dxa"/>
            <w:tcBorders>
              <w:top w:val="dotted" w:sz="4" w:space="0" w:color="auto"/>
              <w:left w:val="single" w:sz="4" w:space="0" w:color="auto"/>
              <w:bottom w:val="dotted" w:sz="4" w:space="0" w:color="auto"/>
              <w:right w:val="single" w:sz="4" w:space="0" w:color="auto"/>
            </w:tcBorders>
          </w:tcPr>
          <w:p w14:paraId="0DEFC1E5" w14:textId="77777777" w:rsidR="00F327B4" w:rsidRPr="003A3879" w:rsidRDefault="00F327B4" w:rsidP="0006215E">
            <w:pPr>
              <w:pStyle w:val="Header"/>
            </w:pPr>
            <w:r>
              <w:t>noidungsukien</w:t>
            </w:r>
          </w:p>
        </w:tc>
        <w:tc>
          <w:tcPr>
            <w:tcW w:w="1116" w:type="dxa"/>
            <w:tcBorders>
              <w:top w:val="dotted" w:sz="4" w:space="0" w:color="auto"/>
              <w:left w:val="single" w:sz="4" w:space="0" w:color="auto"/>
              <w:bottom w:val="dotted" w:sz="4" w:space="0" w:color="auto"/>
              <w:right w:val="single" w:sz="4" w:space="0" w:color="auto"/>
            </w:tcBorders>
          </w:tcPr>
          <w:p w14:paraId="41EE20B1" w14:textId="77777777" w:rsidR="00F327B4" w:rsidRPr="003A3879" w:rsidRDefault="00F327B4" w:rsidP="0006215E">
            <w:pPr>
              <w:pStyle w:val="Header"/>
            </w:pPr>
            <w:r>
              <w:t>Text</w:t>
            </w:r>
          </w:p>
        </w:tc>
        <w:tc>
          <w:tcPr>
            <w:tcW w:w="543" w:type="dxa"/>
            <w:tcBorders>
              <w:top w:val="dotted" w:sz="4" w:space="0" w:color="auto"/>
              <w:left w:val="single" w:sz="4" w:space="0" w:color="auto"/>
              <w:bottom w:val="dotted" w:sz="4" w:space="0" w:color="auto"/>
              <w:right w:val="single" w:sz="4" w:space="0" w:color="auto"/>
            </w:tcBorders>
          </w:tcPr>
          <w:p w14:paraId="67691079" w14:textId="77777777" w:rsidR="00F327B4" w:rsidRPr="003A3879" w:rsidRDefault="00F327B4" w:rsidP="0006215E">
            <w:pPr>
              <w:pStyle w:val="Header"/>
            </w:pPr>
          </w:p>
        </w:tc>
        <w:tc>
          <w:tcPr>
            <w:tcW w:w="446" w:type="dxa"/>
            <w:tcBorders>
              <w:top w:val="dotted" w:sz="4" w:space="0" w:color="auto"/>
              <w:left w:val="single" w:sz="4" w:space="0" w:color="auto"/>
              <w:bottom w:val="dotted" w:sz="4" w:space="0" w:color="auto"/>
              <w:right w:val="single" w:sz="4" w:space="0" w:color="auto"/>
            </w:tcBorders>
          </w:tcPr>
          <w:p w14:paraId="44A9DA8F" w14:textId="77777777" w:rsidR="00F327B4" w:rsidRPr="003A3879" w:rsidRDefault="00F327B4" w:rsidP="0006215E">
            <w:pPr>
              <w:pStyle w:val="Header"/>
            </w:pPr>
          </w:p>
        </w:tc>
        <w:tc>
          <w:tcPr>
            <w:tcW w:w="446" w:type="dxa"/>
            <w:tcBorders>
              <w:top w:val="dotted" w:sz="4" w:space="0" w:color="auto"/>
              <w:left w:val="single" w:sz="4" w:space="0" w:color="auto"/>
              <w:bottom w:val="dotted" w:sz="4" w:space="0" w:color="auto"/>
              <w:right w:val="single" w:sz="4" w:space="0" w:color="auto"/>
            </w:tcBorders>
          </w:tcPr>
          <w:p w14:paraId="4332694E" w14:textId="77777777" w:rsidR="00F327B4" w:rsidRPr="00B87381" w:rsidRDefault="00F327B4" w:rsidP="0006215E">
            <w:pPr>
              <w:pStyle w:val="Header"/>
              <w:rPr>
                <w:lang w:val="vi-VN"/>
              </w:rPr>
            </w:pPr>
            <w:r>
              <w:rPr>
                <w:lang w:val="vi-VN"/>
              </w:rPr>
              <w:t>X</w:t>
            </w:r>
          </w:p>
        </w:tc>
        <w:tc>
          <w:tcPr>
            <w:tcW w:w="567" w:type="dxa"/>
            <w:tcBorders>
              <w:top w:val="dotted" w:sz="4" w:space="0" w:color="auto"/>
              <w:left w:val="single" w:sz="4" w:space="0" w:color="auto"/>
              <w:bottom w:val="dotted" w:sz="4" w:space="0" w:color="auto"/>
              <w:right w:val="single" w:sz="4" w:space="0" w:color="auto"/>
            </w:tcBorders>
          </w:tcPr>
          <w:p w14:paraId="7FFEA881" w14:textId="77777777" w:rsidR="00F327B4" w:rsidRDefault="00F327B4" w:rsidP="0006215E">
            <w:pPr>
              <w:pStyle w:val="Header"/>
            </w:pPr>
          </w:p>
        </w:tc>
        <w:tc>
          <w:tcPr>
            <w:tcW w:w="4680" w:type="dxa"/>
            <w:tcBorders>
              <w:top w:val="dotted" w:sz="4" w:space="0" w:color="auto"/>
              <w:left w:val="single" w:sz="4" w:space="0" w:color="auto"/>
              <w:bottom w:val="dotted" w:sz="4" w:space="0" w:color="auto"/>
              <w:right w:val="single" w:sz="4" w:space="0" w:color="auto"/>
            </w:tcBorders>
          </w:tcPr>
          <w:p w14:paraId="67934E87" w14:textId="77777777" w:rsidR="00F327B4" w:rsidRPr="003A3879" w:rsidRDefault="00F327B4" w:rsidP="0006215E">
            <w:pPr>
              <w:pStyle w:val="Header"/>
            </w:pPr>
            <w:r>
              <w:t>Nội dung sự kiện</w:t>
            </w:r>
          </w:p>
        </w:tc>
      </w:tr>
      <w:tr w:rsidR="00F327B4" w:rsidRPr="003A3879" w14:paraId="4EE05E27" w14:textId="77777777" w:rsidTr="0006215E">
        <w:tc>
          <w:tcPr>
            <w:tcW w:w="1808" w:type="dxa"/>
            <w:tcBorders>
              <w:top w:val="dotted" w:sz="4" w:space="0" w:color="auto"/>
              <w:left w:val="single" w:sz="4" w:space="0" w:color="auto"/>
              <w:bottom w:val="single" w:sz="4" w:space="0" w:color="auto"/>
              <w:right w:val="single" w:sz="4" w:space="0" w:color="auto"/>
            </w:tcBorders>
          </w:tcPr>
          <w:p w14:paraId="2793CD4E" w14:textId="77777777" w:rsidR="00F327B4" w:rsidRDefault="00F327B4" w:rsidP="0006215E">
            <w:pPr>
              <w:pStyle w:val="Header"/>
            </w:pPr>
            <w:r>
              <w:t>ngaybatdau</w:t>
            </w:r>
          </w:p>
        </w:tc>
        <w:tc>
          <w:tcPr>
            <w:tcW w:w="1116" w:type="dxa"/>
            <w:tcBorders>
              <w:top w:val="dotted" w:sz="4" w:space="0" w:color="auto"/>
              <w:left w:val="single" w:sz="4" w:space="0" w:color="auto"/>
              <w:bottom w:val="single" w:sz="4" w:space="0" w:color="auto"/>
              <w:right w:val="single" w:sz="4" w:space="0" w:color="auto"/>
            </w:tcBorders>
          </w:tcPr>
          <w:p w14:paraId="6C37F77C" w14:textId="77777777" w:rsidR="00F327B4" w:rsidRDefault="00F327B4" w:rsidP="0006215E">
            <w:pPr>
              <w:pStyle w:val="Header"/>
            </w:pPr>
            <w:r>
              <w:t>datetime</w:t>
            </w:r>
          </w:p>
        </w:tc>
        <w:tc>
          <w:tcPr>
            <w:tcW w:w="543" w:type="dxa"/>
            <w:tcBorders>
              <w:top w:val="dotted" w:sz="4" w:space="0" w:color="auto"/>
              <w:left w:val="single" w:sz="4" w:space="0" w:color="auto"/>
              <w:bottom w:val="single" w:sz="4" w:space="0" w:color="auto"/>
              <w:right w:val="single" w:sz="4" w:space="0" w:color="auto"/>
            </w:tcBorders>
          </w:tcPr>
          <w:p w14:paraId="3A1E3B32" w14:textId="77777777" w:rsidR="00F327B4" w:rsidRPr="003A3879" w:rsidRDefault="00F327B4" w:rsidP="0006215E">
            <w:pPr>
              <w:pStyle w:val="Header"/>
            </w:pPr>
          </w:p>
        </w:tc>
        <w:tc>
          <w:tcPr>
            <w:tcW w:w="446" w:type="dxa"/>
            <w:tcBorders>
              <w:top w:val="dotted" w:sz="4" w:space="0" w:color="auto"/>
              <w:left w:val="single" w:sz="4" w:space="0" w:color="auto"/>
              <w:bottom w:val="single" w:sz="4" w:space="0" w:color="auto"/>
              <w:right w:val="single" w:sz="4" w:space="0" w:color="auto"/>
            </w:tcBorders>
          </w:tcPr>
          <w:p w14:paraId="34D1BD6A" w14:textId="77777777" w:rsidR="00F327B4" w:rsidRPr="003A3879" w:rsidRDefault="00F327B4" w:rsidP="0006215E">
            <w:pPr>
              <w:pStyle w:val="Header"/>
            </w:pPr>
          </w:p>
        </w:tc>
        <w:tc>
          <w:tcPr>
            <w:tcW w:w="446" w:type="dxa"/>
            <w:tcBorders>
              <w:top w:val="dotted" w:sz="4" w:space="0" w:color="auto"/>
              <w:left w:val="single" w:sz="4" w:space="0" w:color="auto"/>
              <w:bottom w:val="single" w:sz="4" w:space="0" w:color="auto"/>
              <w:right w:val="single" w:sz="4" w:space="0" w:color="auto"/>
            </w:tcBorders>
          </w:tcPr>
          <w:p w14:paraId="6D5C5396" w14:textId="77777777" w:rsidR="00F327B4" w:rsidRPr="00B87381" w:rsidRDefault="00F327B4" w:rsidP="0006215E">
            <w:pPr>
              <w:pStyle w:val="Header"/>
              <w:rPr>
                <w:lang w:val="vi-VN"/>
              </w:rPr>
            </w:pPr>
            <w:r>
              <w:rPr>
                <w:lang w:val="vi-VN"/>
              </w:rPr>
              <w:t>X</w:t>
            </w:r>
          </w:p>
        </w:tc>
        <w:tc>
          <w:tcPr>
            <w:tcW w:w="567" w:type="dxa"/>
            <w:tcBorders>
              <w:top w:val="dotted" w:sz="4" w:space="0" w:color="auto"/>
              <w:left w:val="single" w:sz="4" w:space="0" w:color="auto"/>
              <w:bottom w:val="single" w:sz="4" w:space="0" w:color="auto"/>
              <w:right w:val="single" w:sz="4" w:space="0" w:color="auto"/>
            </w:tcBorders>
          </w:tcPr>
          <w:p w14:paraId="09FF97A8" w14:textId="77777777" w:rsidR="00F327B4" w:rsidRDefault="00F327B4" w:rsidP="0006215E">
            <w:pPr>
              <w:pStyle w:val="Header"/>
            </w:pPr>
          </w:p>
        </w:tc>
        <w:tc>
          <w:tcPr>
            <w:tcW w:w="4680" w:type="dxa"/>
            <w:tcBorders>
              <w:top w:val="dotted" w:sz="4" w:space="0" w:color="auto"/>
              <w:left w:val="single" w:sz="4" w:space="0" w:color="auto"/>
              <w:bottom w:val="single" w:sz="4" w:space="0" w:color="auto"/>
              <w:right w:val="single" w:sz="4" w:space="0" w:color="auto"/>
            </w:tcBorders>
          </w:tcPr>
          <w:p w14:paraId="2D69CCBE" w14:textId="77777777" w:rsidR="00F327B4" w:rsidRDefault="00F327B4" w:rsidP="0006215E">
            <w:pPr>
              <w:pStyle w:val="Header"/>
            </w:pPr>
            <w:r>
              <w:t xml:space="preserve">Ngày bắt đầu sự kiện </w:t>
            </w:r>
          </w:p>
        </w:tc>
      </w:tr>
      <w:tr w:rsidR="00F327B4" w:rsidRPr="003A3879" w14:paraId="02449FDF" w14:textId="77777777" w:rsidTr="0006215E">
        <w:tc>
          <w:tcPr>
            <w:tcW w:w="1808" w:type="dxa"/>
            <w:tcBorders>
              <w:top w:val="dotted" w:sz="4" w:space="0" w:color="auto"/>
              <w:left w:val="single" w:sz="4" w:space="0" w:color="auto"/>
              <w:bottom w:val="single" w:sz="4" w:space="0" w:color="auto"/>
              <w:right w:val="single" w:sz="4" w:space="0" w:color="auto"/>
            </w:tcBorders>
          </w:tcPr>
          <w:p w14:paraId="1088E2CD" w14:textId="77777777" w:rsidR="00F327B4" w:rsidRDefault="00F327B4" w:rsidP="0006215E">
            <w:pPr>
              <w:pStyle w:val="Header"/>
            </w:pPr>
            <w:r>
              <w:t>ngayketthuc</w:t>
            </w:r>
          </w:p>
        </w:tc>
        <w:tc>
          <w:tcPr>
            <w:tcW w:w="1116" w:type="dxa"/>
            <w:tcBorders>
              <w:top w:val="dotted" w:sz="4" w:space="0" w:color="auto"/>
              <w:left w:val="single" w:sz="4" w:space="0" w:color="auto"/>
              <w:bottom w:val="single" w:sz="4" w:space="0" w:color="auto"/>
              <w:right w:val="single" w:sz="4" w:space="0" w:color="auto"/>
            </w:tcBorders>
          </w:tcPr>
          <w:p w14:paraId="6E7183C6" w14:textId="77777777" w:rsidR="00F327B4" w:rsidRDefault="00F327B4" w:rsidP="0006215E">
            <w:pPr>
              <w:pStyle w:val="Header"/>
            </w:pPr>
            <w:r>
              <w:t>datetime</w:t>
            </w:r>
          </w:p>
        </w:tc>
        <w:tc>
          <w:tcPr>
            <w:tcW w:w="543" w:type="dxa"/>
            <w:tcBorders>
              <w:top w:val="dotted" w:sz="4" w:space="0" w:color="auto"/>
              <w:left w:val="single" w:sz="4" w:space="0" w:color="auto"/>
              <w:bottom w:val="single" w:sz="4" w:space="0" w:color="auto"/>
              <w:right w:val="single" w:sz="4" w:space="0" w:color="auto"/>
            </w:tcBorders>
          </w:tcPr>
          <w:p w14:paraId="13D930B4" w14:textId="77777777" w:rsidR="00F327B4" w:rsidRPr="003A3879" w:rsidRDefault="00F327B4" w:rsidP="0006215E">
            <w:pPr>
              <w:pStyle w:val="Header"/>
            </w:pPr>
          </w:p>
        </w:tc>
        <w:tc>
          <w:tcPr>
            <w:tcW w:w="446" w:type="dxa"/>
            <w:tcBorders>
              <w:top w:val="dotted" w:sz="4" w:space="0" w:color="auto"/>
              <w:left w:val="single" w:sz="4" w:space="0" w:color="auto"/>
              <w:bottom w:val="single" w:sz="4" w:space="0" w:color="auto"/>
              <w:right w:val="single" w:sz="4" w:space="0" w:color="auto"/>
            </w:tcBorders>
          </w:tcPr>
          <w:p w14:paraId="0E2E20EA" w14:textId="77777777" w:rsidR="00F327B4" w:rsidRPr="003A3879" w:rsidRDefault="00F327B4" w:rsidP="0006215E">
            <w:pPr>
              <w:pStyle w:val="Header"/>
            </w:pPr>
          </w:p>
        </w:tc>
        <w:tc>
          <w:tcPr>
            <w:tcW w:w="446" w:type="dxa"/>
            <w:tcBorders>
              <w:top w:val="dotted" w:sz="4" w:space="0" w:color="auto"/>
              <w:left w:val="single" w:sz="4" w:space="0" w:color="auto"/>
              <w:bottom w:val="single" w:sz="4" w:space="0" w:color="auto"/>
              <w:right w:val="single" w:sz="4" w:space="0" w:color="auto"/>
            </w:tcBorders>
          </w:tcPr>
          <w:p w14:paraId="1AB17B57" w14:textId="77777777" w:rsidR="00F327B4" w:rsidRPr="00B87381" w:rsidRDefault="00F327B4" w:rsidP="0006215E">
            <w:pPr>
              <w:pStyle w:val="Header"/>
              <w:rPr>
                <w:lang w:val="vi-VN"/>
              </w:rPr>
            </w:pPr>
            <w:r>
              <w:rPr>
                <w:lang w:val="vi-VN"/>
              </w:rPr>
              <w:t>X</w:t>
            </w:r>
          </w:p>
        </w:tc>
        <w:tc>
          <w:tcPr>
            <w:tcW w:w="567" w:type="dxa"/>
            <w:tcBorders>
              <w:top w:val="dotted" w:sz="4" w:space="0" w:color="auto"/>
              <w:left w:val="single" w:sz="4" w:space="0" w:color="auto"/>
              <w:bottom w:val="single" w:sz="4" w:space="0" w:color="auto"/>
              <w:right w:val="single" w:sz="4" w:space="0" w:color="auto"/>
            </w:tcBorders>
          </w:tcPr>
          <w:p w14:paraId="25D57347" w14:textId="77777777" w:rsidR="00F327B4" w:rsidRDefault="00F327B4" w:rsidP="0006215E">
            <w:pPr>
              <w:pStyle w:val="Header"/>
            </w:pPr>
          </w:p>
        </w:tc>
        <w:tc>
          <w:tcPr>
            <w:tcW w:w="4680" w:type="dxa"/>
            <w:tcBorders>
              <w:top w:val="dotted" w:sz="4" w:space="0" w:color="auto"/>
              <w:left w:val="single" w:sz="4" w:space="0" w:color="auto"/>
              <w:bottom w:val="single" w:sz="4" w:space="0" w:color="auto"/>
              <w:right w:val="single" w:sz="4" w:space="0" w:color="auto"/>
            </w:tcBorders>
          </w:tcPr>
          <w:p w14:paraId="08B426E4" w14:textId="77777777" w:rsidR="00F327B4" w:rsidRDefault="00F327B4" w:rsidP="0006215E">
            <w:pPr>
              <w:pStyle w:val="Header"/>
            </w:pPr>
            <w:r>
              <w:t>Ngày kết thúc sự kiện</w:t>
            </w:r>
          </w:p>
        </w:tc>
      </w:tr>
      <w:tr w:rsidR="00F327B4" w:rsidRPr="003A3879" w14:paraId="2C202B52" w14:textId="77777777" w:rsidTr="0006215E">
        <w:tc>
          <w:tcPr>
            <w:tcW w:w="1808" w:type="dxa"/>
            <w:tcBorders>
              <w:top w:val="dotted" w:sz="4" w:space="0" w:color="auto"/>
              <w:left w:val="single" w:sz="4" w:space="0" w:color="auto"/>
              <w:bottom w:val="single" w:sz="4" w:space="0" w:color="auto"/>
              <w:right w:val="single" w:sz="4" w:space="0" w:color="auto"/>
            </w:tcBorders>
          </w:tcPr>
          <w:p w14:paraId="1DB5D37A" w14:textId="77777777" w:rsidR="00F327B4" w:rsidRDefault="00F327B4" w:rsidP="0006215E">
            <w:pPr>
              <w:pStyle w:val="Header"/>
            </w:pPr>
            <w:r>
              <w:t>hinhanhsukien</w:t>
            </w:r>
          </w:p>
        </w:tc>
        <w:tc>
          <w:tcPr>
            <w:tcW w:w="1116" w:type="dxa"/>
            <w:tcBorders>
              <w:top w:val="dotted" w:sz="4" w:space="0" w:color="auto"/>
              <w:left w:val="single" w:sz="4" w:space="0" w:color="auto"/>
              <w:bottom w:val="single" w:sz="4" w:space="0" w:color="auto"/>
              <w:right w:val="single" w:sz="4" w:space="0" w:color="auto"/>
            </w:tcBorders>
          </w:tcPr>
          <w:p w14:paraId="637EC244" w14:textId="77777777" w:rsidR="00F327B4" w:rsidRDefault="00F327B4" w:rsidP="0006215E">
            <w:pPr>
              <w:pStyle w:val="Header"/>
            </w:pPr>
            <w:r>
              <w:t>Varchar</w:t>
            </w:r>
          </w:p>
        </w:tc>
        <w:tc>
          <w:tcPr>
            <w:tcW w:w="543" w:type="dxa"/>
            <w:tcBorders>
              <w:top w:val="dotted" w:sz="4" w:space="0" w:color="auto"/>
              <w:left w:val="single" w:sz="4" w:space="0" w:color="auto"/>
              <w:bottom w:val="single" w:sz="4" w:space="0" w:color="auto"/>
              <w:right w:val="single" w:sz="4" w:space="0" w:color="auto"/>
            </w:tcBorders>
          </w:tcPr>
          <w:p w14:paraId="10EF9E78" w14:textId="77777777" w:rsidR="00F327B4" w:rsidRPr="003A3879" w:rsidRDefault="00F327B4" w:rsidP="0006215E">
            <w:pPr>
              <w:pStyle w:val="Header"/>
            </w:pPr>
          </w:p>
        </w:tc>
        <w:tc>
          <w:tcPr>
            <w:tcW w:w="446" w:type="dxa"/>
            <w:tcBorders>
              <w:top w:val="dotted" w:sz="4" w:space="0" w:color="auto"/>
              <w:left w:val="single" w:sz="4" w:space="0" w:color="auto"/>
              <w:bottom w:val="single" w:sz="4" w:space="0" w:color="auto"/>
              <w:right w:val="single" w:sz="4" w:space="0" w:color="auto"/>
            </w:tcBorders>
          </w:tcPr>
          <w:p w14:paraId="539F2D6C" w14:textId="77777777" w:rsidR="00F327B4" w:rsidRPr="003A3879" w:rsidRDefault="00F327B4" w:rsidP="0006215E">
            <w:pPr>
              <w:pStyle w:val="Header"/>
            </w:pPr>
          </w:p>
        </w:tc>
        <w:tc>
          <w:tcPr>
            <w:tcW w:w="446" w:type="dxa"/>
            <w:tcBorders>
              <w:top w:val="dotted" w:sz="4" w:space="0" w:color="auto"/>
              <w:left w:val="single" w:sz="4" w:space="0" w:color="auto"/>
              <w:bottom w:val="single" w:sz="4" w:space="0" w:color="auto"/>
              <w:right w:val="single" w:sz="4" w:space="0" w:color="auto"/>
            </w:tcBorders>
          </w:tcPr>
          <w:p w14:paraId="1C9E5B2F" w14:textId="77777777" w:rsidR="00F327B4" w:rsidRPr="00B87381" w:rsidRDefault="00F327B4" w:rsidP="0006215E">
            <w:pPr>
              <w:pStyle w:val="Header"/>
              <w:rPr>
                <w:lang w:val="vi-VN"/>
              </w:rPr>
            </w:pPr>
            <w:r>
              <w:rPr>
                <w:lang w:val="vi-VN"/>
              </w:rPr>
              <w:t>X</w:t>
            </w:r>
          </w:p>
        </w:tc>
        <w:tc>
          <w:tcPr>
            <w:tcW w:w="567" w:type="dxa"/>
            <w:tcBorders>
              <w:top w:val="dotted" w:sz="4" w:space="0" w:color="auto"/>
              <w:left w:val="single" w:sz="4" w:space="0" w:color="auto"/>
              <w:bottom w:val="single" w:sz="4" w:space="0" w:color="auto"/>
              <w:right w:val="single" w:sz="4" w:space="0" w:color="auto"/>
            </w:tcBorders>
          </w:tcPr>
          <w:p w14:paraId="021CD07A" w14:textId="77777777" w:rsidR="00F327B4" w:rsidRDefault="00F327B4" w:rsidP="0006215E">
            <w:pPr>
              <w:pStyle w:val="Header"/>
            </w:pPr>
          </w:p>
        </w:tc>
        <w:tc>
          <w:tcPr>
            <w:tcW w:w="4680" w:type="dxa"/>
            <w:tcBorders>
              <w:top w:val="dotted" w:sz="4" w:space="0" w:color="auto"/>
              <w:left w:val="single" w:sz="4" w:space="0" w:color="auto"/>
              <w:bottom w:val="single" w:sz="4" w:space="0" w:color="auto"/>
              <w:right w:val="single" w:sz="4" w:space="0" w:color="auto"/>
            </w:tcBorders>
          </w:tcPr>
          <w:p w14:paraId="267686DA" w14:textId="77777777" w:rsidR="00F327B4" w:rsidRDefault="00F327B4" w:rsidP="0006215E">
            <w:pPr>
              <w:pStyle w:val="Header"/>
            </w:pPr>
            <w:r>
              <w:t>Hình ảnh sự kiện</w:t>
            </w:r>
          </w:p>
        </w:tc>
      </w:tr>
      <w:tr w:rsidR="00F327B4" w:rsidRPr="003A3879" w14:paraId="64E75F4D" w14:textId="77777777" w:rsidTr="0006215E">
        <w:tc>
          <w:tcPr>
            <w:tcW w:w="1808" w:type="dxa"/>
            <w:tcBorders>
              <w:top w:val="dotted" w:sz="4" w:space="0" w:color="auto"/>
              <w:left w:val="single" w:sz="4" w:space="0" w:color="auto"/>
              <w:bottom w:val="single" w:sz="4" w:space="0" w:color="auto"/>
              <w:right w:val="single" w:sz="4" w:space="0" w:color="auto"/>
            </w:tcBorders>
          </w:tcPr>
          <w:p w14:paraId="692AB643" w14:textId="77777777" w:rsidR="00F327B4" w:rsidRDefault="00F327B4" w:rsidP="0006215E">
            <w:pPr>
              <w:pStyle w:val="Header"/>
            </w:pPr>
            <w:r>
              <w:t>mucgiamrgia</w:t>
            </w:r>
          </w:p>
        </w:tc>
        <w:tc>
          <w:tcPr>
            <w:tcW w:w="1116" w:type="dxa"/>
            <w:tcBorders>
              <w:top w:val="dotted" w:sz="4" w:space="0" w:color="auto"/>
              <w:left w:val="single" w:sz="4" w:space="0" w:color="auto"/>
              <w:bottom w:val="single" w:sz="4" w:space="0" w:color="auto"/>
              <w:right w:val="single" w:sz="4" w:space="0" w:color="auto"/>
            </w:tcBorders>
          </w:tcPr>
          <w:p w14:paraId="269F2180" w14:textId="77777777" w:rsidR="00F327B4" w:rsidRDefault="00F327B4" w:rsidP="0006215E">
            <w:pPr>
              <w:pStyle w:val="Header"/>
            </w:pPr>
            <w:r>
              <w:t>nvarchar</w:t>
            </w:r>
          </w:p>
        </w:tc>
        <w:tc>
          <w:tcPr>
            <w:tcW w:w="543" w:type="dxa"/>
            <w:tcBorders>
              <w:top w:val="dotted" w:sz="4" w:space="0" w:color="auto"/>
              <w:left w:val="single" w:sz="4" w:space="0" w:color="auto"/>
              <w:bottom w:val="single" w:sz="4" w:space="0" w:color="auto"/>
              <w:right w:val="single" w:sz="4" w:space="0" w:color="auto"/>
            </w:tcBorders>
          </w:tcPr>
          <w:p w14:paraId="41D4FA53" w14:textId="77777777" w:rsidR="00F327B4" w:rsidRPr="003A3879" w:rsidRDefault="00F327B4" w:rsidP="0006215E">
            <w:pPr>
              <w:pStyle w:val="Header"/>
            </w:pPr>
          </w:p>
        </w:tc>
        <w:tc>
          <w:tcPr>
            <w:tcW w:w="446" w:type="dxa"/>
            <w:tcBorders>
              <w:top w:val="dotted" w:sz="4" w:space="0" w:color="auto"/>
              <w:left w:val="single" w:sz="4" w:space="0" w:color="auto"/>
              <w:bottom w:val="single" w:sz="4" w:space="0" w:color="auto"/>
              <w:right w:val="single" w:sz="4" w:space="0" w:color="auto"/>
            </w:tcBorders>
          </w:tcPr>
          <w:p w14:paraId="22941F4A" w14:textId="77777777" w:rsidR="00F327B4" w:rsidRPr="003A3879" w:rsidRDefault="00F327B4" w:rsidP="0006215E">
            <w:pPr>
              <w:pStyle w:val="Header"/>
            </w:pPr>
          </w:p>
        </w:tc>
        <w:tc>
          <w:tcPr>
            <w:tcW w:w="446" w:type="dxa"/>
            <w:tcBorders>
              <w:top w:val="dotted" w:sz="4" w:space="0" w:color="auto"/>
              <w:left w:val="single" w:sz="4" w:space="0" w:color="auto"/>
              <w:bottom w:val="single" w:sz="4" w:space="0" w:color="auto"/>
              <w:right w:val="single" w:sz="4" w:space="0" w:color="auto"/>
            </w:tcBorders>
          </w:tcPr>
          <w:p w14:paraId="27812B42" w14:textId="77777777" w:rsidR="00F327B4" w:rsidRPr="003A3879" w:rsidRDefault="00F327B4" w:rsidP="0006215E">
            <w:pPr>
              <w:pStyle w:val="Header"/>
            </w:pPr>
          </w:p>
        </w:tc>
        <w:tc>
          <w:tcPr>
            <w:tcW w:w="567" w:type="dxa"/>
            <w:tcBorders>
              <w:top w:val="dotted" w:sz="4" w:space="0" w:color="auto"/>
              <w:left w:val="single" w:sz="4" w:space="0" w:color="auto"/>
              <w:bottom w:val="single" w:sz="4" w:space="0" w:color="auto"/>
              <w:right w:val="single" w:sz="4" w:space="0" w:color="auto"/>
            </w:tcBorders>
          </w:tcPr>
          <w:p w14:paraId="2165407F" w14:textId="77777777" w:rsidR="00F327B4" w:rsidRDefault="00F327B4" w:rsidP="0006215E">
            <w:pPr>
              <w:pStyle w:val="Header"/>
            </w:pPr>
          </w:p>
        </w:tc>
        <w:tc>
          <w:tcPr>
            <w:tcW w:w="4680" w:type="dxa"/>
            <w:tcBorders>
              <w:top w:val="dotted" w:sz="4" w:space="0" w:color="auto"/>
              <w:left w:val="single" w:sz="4" w:space="0" w:color="auto"/>
              <w:bottom w:val="single" w:sz="4" w:space="0" w:color="auto"/>
              <w:right w:val="single" w:sz="4" w:space="0" w:color="auto"/>
            </w:tcBorders>
          </w:tcPr>
          <w:p w14:paraId="4468007C" w14:textId="77777777" w:rsidR="00F327B4" w:rsidRDefault="00F327B4" w:rsidP="0006215E">
            <w:pPr>
              <w:pStyle w:val="Header"/>
            </w:pPr>
            <w:r>
              <w:t>Mức giảm giá</w:t>
            </w:r>
          </w:p>
        </w:tc>
      </w:tr>
      <w:tr w:rsidR="00F327B4" w:rsidRPr="003A3879" w14:paraId="6AE9632E" w14:textId="77777777" w:rsidTr="0006215E">
        <w:tc>
          <w:tcPr>
            <w:tcW w:w="1808" w:type="dxa"/>
            <w:tcBorders>
              <w:top w:val="dotted" w:sz="4" w:space="0" w:color="auto"/>
              <w:left w:val="single" w:sz="4" w:space="0" w:color="auto"/>
              <w:bottom w:val="single" w:sz="4" w:space="0" w:color="auto"/>
              <w:right w:val="single" w:sz="4" w:space="0" w:color="auto"/>
            </w:tcBorders>
          </w:tcPr>
          <w:p w14:paraId="1B3FE70A" w14:textId="77777777" w:rsidR="00F327B4" w:rsidRDefault="00F327B4" w:rsidP="0006215E">
            <w:pPr>
              <w:pStyle w:val="Header"/>
            </w:pPr>
            <w:r>
              <w:t>ghichu</w:t>
            </w:r>
          </w:p>
        </w:tc>
        <w:tc>
          <w:tcPr>
            <w:tcW w:w="1116" w:type="dxa"/>
            <w:tcBorders>
              <w:top w:val="dotted" w:sz="4" w:space="0" w:color="auto"/>
              <w:left w:val="single" w:sz="4" w:space="0" w:color="auto"/>
              <w:bottom w:val="single" w:sz="4" w:space="0" w:color="auto"/>
              <w:right w:val="single" w:sz="4" w:space="0" w:color="auto"/>
            </w:tcBorders>
          </w:tcPr>
          <w:p w14:paraId="7D8F2AD8" w14:textId="77777777" w:rsidR="00F327B4" w:rsidRDefault="00F327B4" w:rsidP="0006215E">
            <w:pPr>
              <w:pStyle w:val="Header"/>
            </w:pPr>
            <w:r>
              <w:t>nvarchar</w:t>
            </w:r>
          </w:p>
        </w:tc>
        <w:tc>
          <w:tcPr>
            <w:tcW w:w="543" w:type="dxa"/>
            <w:tcBorders>
              <w:top w:val="dotted" w:sz="4" w:space="0" w:color="auto"/>
              <w:left w:val="single" w:sz="4" w:space="0" w:color="auto"/>
              <w:bottom w:val="single" w:sz="4" w:space="0" w:color="auto"/>
              <w:right w:val="single" w:sz="4" w:space="0" w:color="auto"/>
            </w:tcBorders>
          </w:tcPr>
          <w:p w14:paraId="786B93DB" w14:textId="77777777" w:rsidR="00F327B4" w:rsidRPr="003A3879" w:rsidRDefault="00F327B4" w:rsidP="0006215E">
            <w:pPr>
              <w:pStyle w:val="Header"/>
            </w:pPr>
          </w:p>
        </w:tc>
        <w:tc>
          <w:tcPr>
            <w:tcW w:w="446" w:type="dxa"/>
            <w:tcBorders>
              <w:top w:val="dotted" w:sz="4" w:space="0" w:color="auto"/>
              <w:left w:val="single" w:sz="4" w:space="0" w:color="auto"/>
              <w:bottom w:val="single" w:sz="4" w:space="0" w:color="auto"/>
              <w:right w:val="single" w:sz="4" w:space="0" w:color="auto"/>
            </w:tcBorders>
          </w:tcPr>
          <w:p w14:paraId="52142E45" w14:textId="77777777" w:rsidR="00F327B4" w:rsidRPr="003A3879" w:rsidRDefault="00F327B4" w:rsidP="0006215E">
            <w:pPr>
              <w:pStyle w:val="Header"/>
            </w:pPr>
          </w:p>
        </w:tc>
        <w:tc>
          <w:tcPr>
            <w:tcW w:w="446" w:type="dxa"/>
            <w:tcBorders>
              <w:top w:val="dotted" w:sz="4" w:space="0" w:color="auto"/>
              <w:left w:val="single" w:sz="4" w:space="0" w:color="auto"/>
              <w:bottom w:val="single" w:sz="4" w:space="0" w:color="auto"/>
              <w:right w:val="single" w:sz="4" w:space="0" w:color="auto"/>
            </w:tcBorders>
          </w:tcPr>
          <w:p w14:paraId="6B3FF4B1" w14:textId="77777777" w:rsidR="00F327B4" w:rsidRPr="003A3879" w:rsidRDefault="00F327B4" w:rsidP="0006215E">
            <w:pPr>
              <w:pStyle w:val="Header"/>
            </w:pPr>
          </w:p>
        </w:tc>
        <w:tc>
          <w:tcPr>
            <w:tcW w:w="567" w:type="dxa"/>
            <w:tcBorders>
              <w:top w:val="dotted" w:sz="4" w:space="0" w:color="auto"/>
              <w:left w:val="single" w:sz="4" w:space="0" w:color="auto"/>
              <w:bottom w:val="single" w:sz="4" w:space="0" w:color="auto"/>
              <w:right w:val="single" w:sz="4" w:space="0" w:color="auto"/>
            </w:tcBorders>
          </w:tcPr>
          <w:p w14:paraId="0F9B0C29" w14:textId="77777777" w:rsidR="00F327B4" w:rsidRDefault="00F327B4" w:rsidP="0006215E">
            <w:pPr>
              <w:pStyle w:val="Header"/>
            </w:pPr>
          </w:p>
        </w:tc>
        <w:tc>
          <w:tcPr>
            <w:tcW w:w="4680" w:type="dxa"/>
            <w:tcBorders>
              <w:top w:val="dotted" w:sz="4" w:space="0" w:color="auto"/>
              <w:left w:val="single" w:sz="4" w:space="0" w:color="auto"/>
              <w:bottom w:val="single" w:sz="4" w:space="0" w:color="auto"/>
              <w:right w:val="single" w:sz="4" w:space="0" w:color="auto"/>
            </w:tcBorders>
          </w:tcPr>
          <w:p w14:paraId="4A2E3D10" w14:textId="77777777" w:rsidR="00F327B4" w:rsidRDefault="00F327B4" w:rsidP="0006215E">
            <w:pPr>
              <w:pStyle w:val="Header"/>
            </w:pPr>
            <w:r>
              <w:t xml:space="preserve">Ghi chú </w:t>
            </w:r>
          </w:p>
        </w:tc>
      </w:tr>
    </w:tbl>
    <w:p w14:paraId="168EC9C9" w14:textId="77777777" w:rsidR="00F327B4" w:rsidRDefault="00F327B4" w:rsidP="00F327B4">
      <w:pPr>
        <w:pStyle w:val="BodyText"/>
        <w:rPr>
          <w:b/>
        </w:rPr>
      </w:pPr>
    </w:p>
    <w:p w14:paraId="7EDFD10C" w14:textId="77777777" w:rsidR="00F327B4" w:rsidRPr="003A3879" w:rsidRDefault="00F327B4" w:rsidP="00F327B4">
      <w:pPr>
        <w:pStyle w:val="Demuc"/>
        <w:rPr>
          <w:rFonts w:cs="Times New Roman"/>
        </w:rPr>
      </w:pPr>
      <w:r>
        <w:rPr>
          <w:rFonts w:cs="Times New Roman"/>
        </w:rPr>
        <w:t>Bảng Phòng:</w:t>
      </w:r>
    </w:p>
    <w:tbl>
      <w:tblPr>
        <w:tblW w:w="9606" w:type="dxa"/>
        <w:tblInd w:w="108" w:type="dxa"/>
        <w:tblBorders>
          <w:top w:val="single" w:sz="4" w:space="0" w:color="auto"/>
          <w:left w:val="single" w:sz="4" w:space="0" w:color="auto"/>
          <w:bottom w:val="single" w:sz="4" w:space="0" w:color="auto"/>
          <w:right w:val="single" w:sz="4" w:space="0" w:color="auto"/>
          <w:insideH w:val="dotted" w:sz="4" w:space="0" w:color="auto"/>
          <w:insideV w:val="single" w:sz="4" w:space="0" w:color="auto"/>
        </w:tblBorders>
        <w:tblLayout w:type="fixed"/>
        <w:tblLook w:val="0000" w:firstRow="0" w:lastRow="0" w:firstColumn="0" w:lastColumn="0" w:noHBand="0" w:noVBand="0"/>
      </w:tblPr>
      <w:tblGrid>
        <w:gridCol w:w="1808"/>
        <w:gridCol w:w="1116"/>
        <w:gridCol w:w="543"/>
        <w:gridCol w:w="446"/>
        <w:gridCol w:w="446"/>
        <w:gridCol w:w="567"/>
        <w:gridCol w:w="4680"/>
      </w:tblGrid>
      <w:tr w:rsidR="00F327B4" w:rsidRPr="003A3879" w14:paraId="6CC6EFFD" w14:textId="77777777" w:rsidTr="0006215E">
        <w:trPr>
          <w:tblHeader/>
        </w:trPr>
        <w:tc>
          <w:tcPr>
            <w:tcW w:w="9606" w:type="dxa"/>
            <w:gridSpan w:val="7"/>
            <w:tcBorders>
              <w:top w:val="single" w:sz="4" w:space="0" w:color="auto"/>
              <w:left w:val="single" w:sz="4" w:space="0" w:color="auto"/>
              <w:bottom w:val="single" w:sz="4" w:space="0" w:color="auto"/>
              <w:right w:val="single" w:sz="4" w:space="0" w:color="auto"/>
            </w:tcBorders>
          </w:tcPr>
          <w:p w14:paraId="6B63BFEE" w14:textId="77777777" w:rsidR="00F327B4" w:rsidRPr="003A3879" w:rsidRDefault="00F327B4" w:rsidP="0006215E">
            <w:pPr>
              <w:pStyle w:val="Table120"/>
            </w:pPr>
            <w:r w:rsidRPr="003A3879">
              <w:rPr>
                <w:b/>
              </w:rPr>
              <w:t xml:space="preserve">Mô tả: </w:t>
            </w:r>
            <w:r>
              <w:rPr>
                <w:b/>
              </w:rPr>
              <w:t>Bảng Phòng</w:t>
            </w:r>
          </w:p>
        </w:tc>
      </w:tr>
      <w:tr w:rsidR="00F327B4" w:rsidRPr="003A3879" w14:paraId="374CC17B" w14:textId="77777777" w:rsidTr="0006215E">
        <w:trPr>
          <w:tblHeader/>
        </w:trPr>
        <w:tc>
          <w:tcPr>
            <w:tcW w:w="1808" w:type="dxa"/>
            <w:tcBorders>
              <w:top w:val="single" w:sz="4" w:space="0" w:color="auto"/>
              <w:left w:val="single" w:sz="4" w:space="0" w:color="auto"/>
              <w:bottom w:val="dotted" w:sz="4" w:space="0" w:color="auto"/>
              <w:right w:val="single" w:sz="4" w:space="0" w:color="auto"/>
            </w:tcBorders>
            <w:shd w:val="pct12" w:color="auto" w:fill="FFFFFF"/>
          </w:tcPr>
          <w:p w14:paraId="26F1B7B8" w14:textId="77777777" w:rsidR="00F327B4" w:rsidRPr="003A3879" w:rsidRDefault="00F327B4" w:rsidP="0006215E">
            <w:pPr>
              <w:pStyle w:val="Table120"/>
              <w:rPr>
                <w:b/>
              </w:rPr>
            </w:pPr>
            <w:r w:rsidRPr="003A3879">
              <w:rPr>
                <w:b/>
              </w:rPr>
              <w:t>Thuộc tính</w:t>
            </w:r>
          </w:p>
        </w:tc>
        <w:tc>
          <w:tcPr>
            <w:tcW w:w="1116" w:type="dxa"/>
            <w:tcBorders>
              <w:top w:val="single" w:sz="4" w:space="0" w:color="auto"/>
              <w:left w:val="single" w:sz="4" w:space="0" w:color="auto"/>
              <w:bottom w:val="dotted" w:sz="4" w:space="0" w:color="auto"/>
              <w:right w:val="single" w:sz="4" w:space="0" w:color="auto"/>
            </w:tcBorders>
            <w:shd w:val="pct12" w:color="auto" w:fill="FFFFFF"/>
          </w:tcPr>
          <w:p w14:paraId="2221DC98" w14:textId="77777777" w:rsidR="00F327B4" w:rsidRPr="003A3879" w:rsidRDefault="00F327B4" w:rsidP="0006215E">
            <w:pPr>
              <w:pStyle w:val="Table120"/>
              <w:rPr>
                <w:b/>
              </w:rPr>
            </w:pPr>
            <w:r w:rsidRPr="003A3879">
              <w:rPr>
                <w:b/>
              </w:rPr>
              <w:t>Kiểu</w:t>
            </w:r>
          </w:p>
        </w:tc>
        <w:tc>
          <w:tcPr>
            <w:tcW w:w="543" w:type="dxa"/>
            <w:tcBorders>
              <w:top w:val="single" w:sz="4" w:space="0" w:color="auto"/>
              <w:left w:val="single" w:sz="4" w:space="0" w:color="auto"/>
              <w:bottom w:val="dotted" w:sz="4" w:space="0" w:color="auto"/>
              <w:right w:val="single" w:sz="4" w:space="0" w:color="auto"/>
            </w:tcBorders>
            <w:shd w:val="pct12" w:color="auto" w:fill="FFFFFF"/>
          </w:tcPr>
          <w:p w14:paraId="08188964" w14:textId="77777777" w:rsidR="00F327B4" w:rsidRPr="003A3879" w:rsidRDefault="00F327B4" w:rsidP="0006215E">
            <w:pPr>
              <w:pStyle w:val="Table120"/>
              <w:rPr>
                <w:b/>
              </w:rPr>
            </w:pPr>
            <w:r w:rsidRPr="003A3879">
              <w:rPr>
                <w:b/>
              </w:rPr>
              <w:t>K</w:t>
            </w:r>
          </w:p>
        </w:tc>
        <w:tc>
          <w:tcPr>
            <w:tcW w:w="446" w:type="dxa"/>
            <w:tcBorders>
              <w:top w:val="single" w:sz="4" w:space="0" w:color="auto"/>
              <w:left w:val="single" w:sz="4" w:space="0" w:color="auto"/>
              <w:bottom w:val="dotted" w:sz="4" w:space="0" w:color="auto"/>
              <w:right w:val="single" w:sz="4" w:space="0" w:color="auto"/>
            </w:tcBorders>
            <w:shd w:val="pct12" w:color="auto" w:fill="FFFFFF"/>
          </w:tcPr>
          <w:p w14:paraId="305B7076" w14:textId="77777777" w:rsidR="00F327B4" w:rsidRPr="003A3879" w:rsidRDefault="00F327B4" w:rsidP="0006215E">
            <w:pPr>
              <w:pStyle w:val="Table120"/>
              <w:rPr>
                <w:b/>
              </w:rPr>
            </w:pPr>
            <w:r w:rsidRPr="003A3879">
              <w:rPr>
                <w:b/>
              </w:rPr>
              <w:t>U</w:t>
            </w:r>
          </w:p>
        </w:tc>
        <w:tc>
          <w:tcPr>
            <w:tcW w:w="446" w:type="dxa"/>
            <w:tcBorders>
              <w:top w:val="single" w:sz="4" w:space="0" w:color="auto"/>
              <w:left w:val="single" w:sz="4" w:space="0" w:color="auto"/>
              <w:bottom w:val="dotted" w:sz="4" w:space="0" w:color="auto"/>
              <w:right w:val="single" w:sz="4" w:space="0" w:color="auto"/>
            </w:tcBorders>
            <w:shd w:val="pct12" w:color="auto" w:fill="FFFFFF"/>
          </w:tcPr>
          <w:p w14:paraId="3EF61C02" w14:textId="77777777" w:rsidR="00F327B4" w:rsidRPr="003A3879" w:rsidRDefault="00F327B4" w:rsidP="0006215E">
            <w:pPr>
              <w:pStyle w:val="Table120"/>
              <w:rPr>
                <w:b/>
              </w:rPr>
            </w:pPr>
            <w:r w:rsidRPr="003A3879">
              <w:rPr>
                <w:b/>
              </w:rPr>
              <w:t>M</w:t>
            </w:r>
          </w:p>
        </w:tc>
        <w:tc>
          <w:tcPr>
            <w:tcW w:w="567" w:type="dxa"/>
            <w:tcBorders>
              <w:top w:val="single" w:sz="4" w:space="0" w:color="auto"/>
              <w:left w:val="single" w:sz="4" w:space="0" w:color="auto"/>
              <w:bottom w:val="dotted" w:sz="4" w:space="0" w:color="auto"/>
              <w:right w:val="single" w:sz="4" w:space="0" w:color="auto"/>
            </w:tcBorders>
            <w:shd w:val="pct12" w:color="auto" w:fill="FFFFFF"/>
          </w:tcPr>
          <w:p w14:paraId="029D5AF6" w14:textId="77777777" w:rsidR="00F327B4" w:rsidRPr="003A3879" w:rsidRDefault="00F327B4" w:rsidP="0006215E">
            <w:pPr>
              <w:pStyle w:val="Table120"/>
              <w:rPr>
                <w:b/>
              </w:rPr>
            </w:pPr>
            <w:r>
              <w:rPr>
                <w:b/>
                <w:lang w:val="vi-VN"/>
              </w:rPr>
              <w:t>F</w:t>
            </w:r>
            <w:r>
              <w:rPr>
                <w:b/>
              </w:rPr>
              <w:t>K</w:t>
            </w:r>
          </w:p>
        </w:tc>
        <w:tc>
          <w:tcPr>
            <w:tcW w:w="4680" w:type="dxa"/>
            <w:tcBorders>
              <w:top w:val="single" w:sz="4" w:space="0" w:color="auto"/>
              <w:left w:val="single" w:sz="4" w:space="0" w:color="auto"/>
              <w:bottom w:val="dotted" w:sz="4" w:space="0" w:color="auto"/>
              <w:right w:val="single" w:sz="4" w:space="0" w:color="auto"/>
            </w:tcBorders>
            <w:shd w:val="pct12" w:color="auto" w:fill="FFFFFF"/>
          </w:tcPr>
          <w:p w14:paraId="69B747DC" w14:textId="77777777" w:rsidR="00F327B4" w:rsidRPr="003A3879" w:rsidRDefault="00F327B4" w:rsidP="0006215E">
            <w:pPr>
              <w:pStyle w:val="Table120"/>
              <w:rPr>
                <w:b/>
              </w:rPr>
            </w:pPr>
            <w:r w:rsidRPr="003A3879">
              <w:rPr>
                <w:b/>
              </w:rPr>
              <w:t>Diễn giải</w:t>
            </w:r>
          </w:p>
        </w:tc>
      </w:tr>
      <w:tr w:rsidR="00F327B4" w:rsidRPr="003A3879" w14:paraId="0A2B8549" w14:textId="77777777" w:rsidTr="0006215E">
        <w:tc>
          <w:tcPr>
            <w:tcW w:w="1808" w:type="dxa"/>
            <w:tcBorders>
              <w:top w:val="nil"/>
              <w:left w:val="single" w:sz="4" w:space="0" w:color="auto"/>
              <w:bottom w:val="dotted" w:sz="4" w:space="0" w:color="auto"/>
              <w:right w:val="single" w:sz="4" w:space="0" w:color="auto"/>
            </w:tcBorders>
          </w:tcPr>
          <w:p w14:paraId="16A74E26" w14:textId="77777777" w:rsidR="00F327B4" w:rsidRPr="003A3879" w:rsidRDefault="00F327B4" w:rsidP="0006215E">
            <w:pPr>
              <w:pStyle w:val="Table120"/>
            </w:pPr>
            <w:r>
              <w:t>maphong</w:t>
            </w:r>
          </w:p>
        </w:tc>
        <w:tc>
          <w:tcPr>
            <w:tcW w:w="1116" w:type="dxa"/>
            <w:tcBorders>
              <w:top w:val="nil"/>
              <w:left w:val="single" w:sz="4" w:space="0" w:color="auto"/>
              <w:bottom w:val="dotted" w:sz="4" w:space="0" w:color="auto"/>
              <w:right w:val="single" w:sz="4" w:space="0" w:color="auto"/>
            </w:tcBorders>
          </w:tcPr>
          <w:p w14:paraId="2B6DBFB4" w14:textId="77777777" w:rsidR="00F327B4" w:rsidRPr="003A3879" w:rsidRDefault="00F327B4" w:rsidP="0006215E">
            <w:pPr>
              <w:pStyle w:val="Header"/>
            </w:pPr>
            <w:r>
              <w:t>int</w:t>
            </w:r>
          </w:p>
        </w:tc>
        <w:tc>
          <w:tcPr>
            <w:tcW w:w="543" w:type="dxa"/>
            <w:tcBorders>
              <w:top w:val="nil"/>
              <w:left w:val="single" w:sz="4" w:space="0" w:color="auto"/>
              <w:bottom w:val="dotted" w:sz="4" w:space="0" w:color="auto"/>
              <w:right w:val="single" w:sz="4" w:space="0" w:color="auto"/>
            </w:tcBorders>
          </w:tcPr>
          <w:p w14:paraId="2C602333" w14:textId="77777777" w:rsidR="00F327B4" w:rsidRPr="00B87381" w:rsidRDefault="00F327B4" w:rsidP="0006215E">
            <w:pPr>
              <w:pStyle w:val="Header"/>
              <w:rPr>
                <w:lang w:val="vi-VN"/>
              </w:rPr>
            </w:pPr>
            <w:r>
              <w:rPr>
                <w:lang w:val="vi-VN"/>
              </w:rPr>
              <w:t>x</w:t>
            </w:r>
          </w:p>
        </w:tc>
        <w:tc>
          <w:tcPr>
            <w:tcW w:w="446" w:type="dxa"/>
            <w:tcBorders>
              <w:top w:val="nil"/>
              <w:left w:val="single" w:sz="4" w:space="0" w:color="auto"/>
              <w:bottom w:val="dotted" w:sz="4" w:space="0" w:color="auto"/>
              <w:right w:val="single" w:sz="4" w:space="0" w:color="auto"/>
            </w:tcBorders>
          </w:tcPr>
          <w:p w14:paraId="7F3327F3" w14:textId="77777777" w:rsidR="00F327B4" w:rsidRPr="00B87381" w:rsidRDefault="00F327B4" w:rsidP="0006215E">
            <w:pPr>
              <w:pStyle w:val="Header"/>
              <w:rPr>
                <w:lang w:val="vi-VN"/>
              </w:rPr>
            </w:pPr>
            <w:r>
              <w:rPr>
                <w:lang w:val="vi-VN"/>
              </w:rPr>
              <w:t>x</w:t>
            </w:r>
          </w:p>
        </w:tc>
        <w:tc>
          <w:tcPr>
            <w:tcW w:w="446" w:type="dxa"/>
            <w:tcBorders>
              <w:top w:val="nil"/>
              <w:left w:val="single" w:sz="4" w:space="0" w:color="auto"/>
              <w:bottom w:val="dotted" w:sz="4" w:space="0" w:color="auto"/>
              <w:right w:val="single" w:sz="4" w:space="0" w:color="auto"/>
            </w:tcBorders>
          </w:tcPr>
          <w:p w14:paraId="68909FF8" w14:textId="77777777" w:rsidR="00F327B4" w:rsidRPr="00B87381" w:rsidRDefault="00F327B4" w:rsidP="0006215E">
            <w:pPr>
              <w:pStyle w:val="Header"/>
              <w:rPr>
                <w:lang w:val="vi-VN"/>
              </w:rPr>
            </w:pPr>
            <w:r>
              <w:rPr>
                <w:lang w:val="vi-VN"/>
              </w:rPr>
              <w:t>x</w:t>
            </w:r>
          </w:p>
        </w:tc>
        <w:tc>
          <w:tcPr>
            <w:tcW w:w="567" w:type="dxa"/>
            <w:tcBorders>
              <w:top w:val="nil"/>
              <w:left w:val="single" w:sz="4" w:space="0" w:color="auto"/>
              <w:bottom w:val="dotted" w:sz="4" w:space="0" w:color="auto"/>
              <w:right w:val="single" w:sz="4" w:space="0" w:color="auto"/>
            </w:tcBorders>
          </w:tcPr>
          <w:p w14:paraId="0F55CF54" w14:textId="77777777" w:rsidR="00F327B4" w:rsidRPr="00B87381" w:rsidRDefault="00F327B4" w:rsidP="0006215E">
            <w:pPr>
              <w:pStyle w:val="Header"/>
              <w:rPr>
                <w:lang w:val="vi-VN"/>
              </w:rPr>
            </w:pPr>
            <w:r>
              <w:rPr>
                <w:lang w:val="vi-VN"/>
              </w:rPr>
              <w:t>x</w:t>
            </w:r>
          </w:p>
        </w:tc>
        <w:tc>
          <w:tcPr>
            <w:tcW w:w="4680" w:type="dxa"/>
            <w:tcBorders>
              <w:top w:val="nil"/>
              <w:left w:val="single" w:sz="4" w:space="0" w:color="auto"/>
              <w:bottom w:val="dotted" w:sz="4" w:space="0" w:color="auto"/>
              <w:right w:val="single" w:sz="4" w:space="0" w:color="auto"/>
            </w:tcBorders>
          </w:tcPr>
          <w:p w14:paraId="69FF8202" w14:textId="77777777" w:rsidR="00F327B4" w:rsidRPr="003A3879" w:rsidRDefault="00F327B4" w:rsidP="0006215E">
            <w:pPr>
              <w:pStyle w:val="Header"/>
            </w:pPr>
            <w:r>
              <w:t xml:space="preserve">Mã phòng </w:t>
            </w:r>
          </w:p>
        </w:tc>
      </w:tr>
      <w:tr w:rsidR="00F327B4" w:rsidRPr="003A3879" w14:paraId="3005B08E" w14:textId="77777777" w:rsidTr="0006215E">
        <w:tc>
          <w:tcPr>
            <w:tcW w:w="1808" w:type="dxa"/>
            <w:tcBorders>
              <w:top w:val="dotted" w:sz="4" w:space="0" w:color="auto"/>
              <w:left w:val="single" w:sz="4" w:space="0" w:color="auto"/>
              <w:bottom w:val="dotted" w:sz="4" w:space="0" w:color="auto"/>
              <w:right w:val="single" w:sz="4" w:space="0" w:color="auto"/>
            </w:tcBorders>
          </w:tcPr>
          <w:p w14:paraId="42A4ECFA" w14:textId="77777777" w:rsidR="00F327B4" w:rsidRPr="003A3879" w:rsidRDefault="00F327B4" w:rsidP="0006215E">
            <w:pPr>
              <w:pStyle w:val="Header"/>
            </w:pPr>
            <w:r>
              <w:t>tenphong</w:t>
            </w:r>
          </w:p>
        </w:tc>
        <w:tc>
          <w:tcPr>
            <w:tcW w:w="1116" w:type="dxa"/>
            <w:tcBorders>
              <w:top w:val="dotted" w:sz="4" w:space="0" w:color="auto"/>
              <w:left w:val="single" w:sz="4" w:space="0" w:color="auto"/>
              <w:bottom w:val="dotted" w:sz="4" w:space="0" w:color="auto"/>
              <w:right w:val="single" w:sz="4" w:space="0" w:color="auto"/>
            </w:tcBorders>
          </w:tcPr>
          <w:p w14:paraId="4C241A25" w14:textId="77777777" w:rsidR="00F327B4" w:rsidRPr="003A3879" w:rsidRDefault="00F327B4" w:rsidP="0006215E">
            <w:pPr>
              <w:pStyle w:val="Header"/>
            </w:pPr>
            <w:r>
              <w:t>nvarchar</w:t>
            </w:r>
          </w:p>
        </w:tc>
        <w:tc>
          <w:tcPr>
            <w:tcW w:w="543" w:type="dxa"/>
            <w:tcBorders>
              <w:top w:val="dotted" w:sz="4" w:space="0" w:color="auto"/>
              <w:left w:val="single" w:sz="4" w:space="0" w:color="auto"/>
              <w:bottom w:val="dotted" w:sz="4" w:space="0" w:color="auto"/>
              <w:right w:val="single" w:sz="4" w:space="0" w:color="auto"/>
            </w:tcBorders>
          </w:tcPr>
          <w:p w14:paraId="200BE9CA" w14:textId="77777777" w:rsidR="00F327B4" w:rsidRPr="003A3879" w:rsidRDefault="00F327B4" w:rsidP="0006215E">
            <w:pPr>
              <w:pStyle w:val="Header"/>
            </w:pPr>
          </w:p>
        </w:tc>
        <w:tc>
          <w:tcPr>
            <w:tcW w:w="446" w:type="dxa"/>
            <w:tcBorders>
              <w:top w:val="dotted" w:sz="4" w:space="0" w:color="auto"/>
              <w:left w:val="single" w:sz="4" w:space="0" w:color="auto"/>
              <w:bottom w:val="dotted" w:sz="4" w:space="0" w:color="auto"/>
              <w:right w:val="single" w:sz="4" w:space="0" w:color="auto"/>
            </w:tcBorders>
          </w:tcPr>
          <w:p w14:paraId="0414B6E3" w14:textId="77777777" w:rsidR="00F327B4" w:rsidRPr="003A3879" w:rsidRDefault="00F327B4" w:rsidP="0006215E">
            <w:pPr>
              <w:pStyle w:val="Header"/>
            </w:pPr>
          </w:p>
        </w:tc>
        <w:tc>
          <w:tcPr>
            <w:tcW w:w="446" w:type="dxa"/>
            <w:tcBorders>
              <w:top w:val="dotted" w:sz="4" w:space="0" w:color="auto"/>
              <w:left w:val="single" w:sz="4" w:space="0" w:color="auto"/>
              <w:bottom w:val="dotted" w:sz="4" w:space="0" w:color="auto"/>
              <w:right w:val="single" w:sz="4" w:space="0" w:color="auto"/>
            </w:tcBorders>
          </w:tcPr>
          <w:p w14:paraId="29B8E767" w14:textId="77777777" w:rsidR="00F327B4" w:rsidRPr="00B87381" w:rsidRDefault="00F327B4" w:rsidP="0006215E">
            <w:pPr>
              <w:pStyle w:val="Header"/>
              <w:rPr>
                <w:lang w:val="vi-VN"/>
              </w:rPr>
            </w:pPr>
            <w:r>
              <w:rPr>
                <w:lang w:val="vi-VN"/>
              </w:rPr>
              <w:t>X</w:t>
            </w:r>
          </w:p>
        </w:tc>
        <w:tc>
          <w:tcPr>
            <w:tcW w:w="567" w:type="dxa"/>
            <w:tcBorders>
              <w:top w:val="dotted" w:sz="4" w:space="0" w:color="auto"/>
              <w:left w:val="single" w:sz="4" w:space="0" w:color="auto"/>
              <w:bottom w:val="dotted" w:sz="4" w:space="0" w:color="auto"/>
              <w:right w:val="single" w:sz="4" w:space="0" w:color="auto"/>
            </w:tcBorders>
          </w:tcPr>
          <w:p w14:paraId="35921217" w14:textId="77777777" w:rsidR="00F327B4" w:rsidRDefault="00F327B4" w:rsidP="0006215E">
            <w:pPr>
              <w:pStyle w:val="Header"/>
            </w:pPr>
          </w:p>
        </w:tc>
        <w:tc>
          <w:tcPr>
            <w:tcW w:w="4680" w:type="dxa"/>
            <w:tcBorders>
              <w:top w:val="dotted" w:sz="4" w:space="0" w:color="auto"/>
              <w:left w:val="single" w:sz="4" w:space="0" w:color="auto"/>
              <w:bottom w:val="dotted" w:sz="4" w:space="0" w:color="auto"/>
              <w:right w:val="single" w:sz="4" w:space="0" w:color="auto"/>
            </w:tcBorders>
          </w:tcPr>
          <w:p w14:paraId="3FCCD49F" w14:textId="77777777" w:rsidR="00F327B4" w:rsidRPr="003A3879" w:rsidRDefault="00F327B4" w:rsidP="0006215E">
            <w:pPr>
              <w:pStyle w:val="Header"/>
            </w:pPr>
            <w:r>
              <w:t xml:space="preserve">Tên phòng </w:t>
            </w:r>
          </w:p>
        </w:tc>
      </w:tr>
      <w:tr w:rsidR="00F327B4" w:rsidRPr="003A3879" w14:paraId="7EEED51A" w14:textId="77777777" w:rsidTr="0006215E">
        <w:tc>
          <w:tcPr>
            <w:tcW w:w="1808" w:type="dxa"/>
            <w:tcBorders>
              <w:top w:val="dotted" w:sz="4" w:space="0" w:color="auto"/>
              <w:left w:val="single" w:sz="4" w:space="0" w:color="auto"/>
              <w:bottom w:val="dotted" w:sz="4" w:space="0" w:color="auto"/>
              <w:right w:val="single" w:sz="4" w:space="0" w:color="auto"/>
            </w:tcBorders>
          </w:tcPr>
          <w:p w14:paraId="6552F46D" w14:textId="77777777" w:rsidR="00F327B4" w:rsidRPr="003A3879" w:rsidRDefault="00F327B4" w:rsidP="0006215E">
            <w:pPr>
              <w:pStyle w:val="Header"/>
            </w:pPr>
            <w:r>
              <w:t>trangthaiphong</w:t>
            </w:r>
          </w:p>
        </w:tc>
        <w:tc>
          <w:tcPr>
            <w:tcW w:w="1116" w:type="dxa"/>
            <w:tcBorders>
              <w:top w:val="dotted" w:sz="4" w:space="0" w:color="auto"/>
              <w:left w:val="single" w:sz="4" w:space="0" w:color="auto"/>
              <w:bottom w:val="dotted" w:sz="4" w:space="0" w:color="auto"/>
              <w:right w:val="single" w:sz="4" w:space="0" w:color="auto"/>
            </w:tcBorders>
          </w:tcPr>
          <w:p w14:paraId="3A77E652" w14:textId="77777777" w:rsidR="00F327B4" w:rsidRPr="003A3879" w:rsidRDefault="00F327B4" w:rsidP="0006215E">
            <w:pPr>
              <w:pStyle w:val="Header"/>
            </w:pPr>
            <w:r>
              <w:t>Varchar</w:t>
            </w:r>
          </w:p>
        </w:tc>
        <w:tc>
          <w:tcPr>
            <w:tcW w:w="543" w:type="dxa"/>
            <w:tcBorders>
              <w:top w:val="dotted" w:sz="4" w:space="0" w:color="auto"/>
              <w:left w:val="single" w:sz="4" w:space="0" w:color="auto"/>
              <w:bottom w:val="dotted" w:sz="4" w:space="0" w:color="auto"/>
              <w:right w:val="single" w:sz="4" w:space="0" w:color="auto"/>
            </w:tcBorders>
          </w:tcPr>
          <w:p w14:paraId="24CBA0C5" w14:textId="77777777" w:rsidR="00F327B4" w:rsidRPr="003A3879" w:rsidRDefault="00F327B4" w:rsidP="0006215E">
            <w:pPr>
              <w:pStyle w:val="Header"/>
            </w:pPr>
          </w:p>
        </w:tc>
        <w:tc>
          <w:tcPr>
            <w:tcW w:w="446" w:type="dxa"/>
            <w:tcBorders>
              <w:top w:val="dotted" w:sz="4" w:space="0" w:color="auto"/>
              <w:left w:val="single" w:sz="4" w:space="0" w:color="auto"/>
              <w:bottom w:val="dotted" w:sz="4" w:space="0" w:color="auto"/>
              <w:right w:val="single" w:sz="4" w:space="0" w:color="auto"/>
            </w:tcBorders>
          </w:tcPr>
          <w:p w14:paraId="32E37C42" w14:textId="77777777" w:rsidR="00F327B4" w:rsidRPr="003A3879" w:rsidRDefault="00F327B4" w:rsidP="0006215E">
            <w:pPr>
              <w:pStyle w:val="Header"/>
            </w:pPr>
          </w:p>
        </w:tc>
        <w:tc>
          <w:tcPr>
            <w:tcW w:w="446" w:type="dxa"/>
            <w:tcBorders>
              <w:top w:val="dotted" w:sz="4" w:space="0" w:color="auto"/>
              <w:left w:val="single" w:sz="4" w:space="0" w:color="auto"/>
              <w:bottom w:val="dotted" w:sz="4" w:space="0" w:color="auto"/>
              <w:right w:val="single" w:sz="4" w:space="0" w:color="auto"/>
            </w:tcBorders>
          </w:tcPr>
          <w:p w14:paraId="5C22CFE2" w14:textId="77777777" w:rsidR="00F327B4" w:rsidRPr="00B87381" w:rsidRDefault="00F327B4" w:rsidP="0006215E">
            <w:pPr>
              <w:pStyle w:val="Header"/>
              <w:rPr>
                <w:lang w:val="vi-VN"/>
              </w:rPr>
            </w:pPr>
            <w:r>
              <w:rPr>
                <w:lang w:val="vi-VN"/>
              </w:rPr>
              <w:t>X</w:t>
            </w:r>
          </w:p>
        </w:tc>
        <w:tc>
          <w:tcPr>
            <w:tcW w:w="567" w:type="dxa"/>
            <w:tcBorders>
              <w:top w:val="dotted" w:sz="4" w:space="0" w:color="auto"/>
              <w:left w:val="single" w:sz="4" w:space="0" w:color="auto"/>
              <w:bottom w:val="dotted" w:sz="4" w:space="0" w:color="auto"/>
              <w:right w:val="single" w:sz="4" w:space="0" w:color="auto"/>
            </w:tcBorders>
          </w:tcPr>
          <w:p w14:paraId="3E8DFE1F" w14:textId="77777777" w:rsidR="00F327B4" w:rsidRDefault="00F327B4" w:rsidP="0006215E">
            <w:pPr>
              <w:pStyle w:val="Header"/>
            </w:pPr>
          </w:p>
        </w:tc>
        <w:tc>
          <w:tcPr>
            <w:tcW w:w="4680" w:type="dxa"/>
            <w:tcBorders>
              <w:top w:val="dotted" w:sz="4" w:space="0" w:color="auto"/>
              <w:left w:val="single" w:sz="4" w:space="0" w:color="auto"/>
              <w:bottom w:val="dotted" w:sz="4" w:space="0" w:color="auto"/>
              <w:right w:val="single" w:sz="4" w:space="0" w:color="auto"/>
            </w:tcBorders>
          </w:tcPr>
          <w:p w14:paraId="685AD01D" w14:textId="77777777" w:rsidR="00F327B4" w:rsidRPr="003A3879" w:rsidRDefault="00F327B4" w:rsidP="0006215E">
            <w:pPr>
              <w:pStyle w:val="Header"/>
            </w:pPr>
            <w:r>
              <w:t xml:space="preserve">Trạng thái phòng </w:t>
            </w:r>
          </w:p>
        </w:tc>
      </w:tr>
      <w:tr w:rsidR="00F327B4" w:rsidRPr="003A3879" w14:paraId="344C6C42" w14:textId="77777777" w:rsidTr="0006215E">
        <w:tc>
          <w:tcPr>
            <w:tcW w:w="1808" w:type="dxa"/>
            <w:tcBorders>
              <w:top w:val="dotted" w:sz="4" w:space="0" w:color="auto"/>
              <w:left w:val="single" w:sz="4" w:space="0" w:color="auto"/>
              <w:bottom w:val="single" w:sz="4" w:space="0" w:color="auto"/>
              <w:right w:val="single" w:sz="4" w:space="0" w:color="auto"/>
            </w:tcBorders>
          </w:tcPr>
          <w:p w14:paraId="2B724E38" w14:textId="77777777" w:rsidR="00F327B4" w:rsidRDefault="00F327B4" w:rsidP="0006215E">
            <w:pPr>
              <w:pStyle w:val="Header"/>
            </w:pPr>
            <w:r>
              <w:t>soluongghe</w:t>
            </w:r>
          </w:p>
        </w:tc>
        <w:tc>
          <w:tcPr>
            <w:tcW w:w="1116" w:type="dxa"/>
            <w:tcBorders>
              <w:top w:val="dotted" w:sz="4" w:space="0" w:color="auto"/>
              <w:left w:val="single" w:sz="4" w:space="0" w:color="auto"/>
              <w:bottom w:val="single" w:sz="4" w:space="0" w:color="auto"/>
              <w:right w:val="single" w:sz="4" w:space="0" w:color="auto"/>
            </w:tcBorders>
          </w:tcPr>
          <w:p w14:paraId="5B2F72EA" w14:textId="77777777" w:rsidR="00F327B4" w:rsidRDefault="00F327B4" w:rsidP="0006215E">
            <w:pPr>
              <w:pStyle w:val="Header"/>
            </w:pPr>
            <w:r>
              <w:t>int</w:t>
            </w:r>
          </w:p>
        </w:tc>
        <w:tc>
          <w:tcPr>
            <w:tcW w:w="543" w:type="dxa"/>
            <w:tcBorders>
              <w:top w:val="dotted" w:sz="4" w:space="0" w:color="auto"/>
              <w:left w:val="single" w:sz="4" w:space="0" w:color="auto"/>
              <w:bottom w:val="single" w:sz="4" w:space="0" w:color="auto"/>
              <w:right w:val="single" w:sz="4" w:space="0" w:color="auto"/>
            </w:tcBorders>
          </w:tcPr>
          <w:p w14:paraId="46585A2B" w14:textId="77777777" w:rsidR="00F327B4" w:rsidRPr="003A3879" w:rsidRDefault="00F327B4" w:rsidP="0006215E">
            <w:pPr>
              <w:pStyle w:val="Header"/>
            </w:pPr>
          </w:p>
        </w:tc>
        <w:tc>
          <w:tcPr>
            <w:tcW w:w="446" w:type="dxa"/>
            <w:tcBorders>
              <w:top w:val="dotted" w:sz="4" w:space="0" w:color="auto"/>
              <w:left w:val="single" w:sz="4" w:space="0" w:color="auto"/>
              <w:bottom w:val="single" w:sz="4" w:space="0" w:color="auto"/>
              <w:right w:val="single" w:sz="4" w:space="0" w:color="auto"/>
            </w:tcBorders>
          </w:tcPr>
          <w:p w14:paraId="4687F152" w14:textId="77777777" w:rsidR="00F327B4" w:rsidRPr="003A3879" w:rsidRDefault="00F327B4" w:rsidP="0006215E">
            <w:pPr>
              <w:pStyle w:val="Header"/>
            </w:pPr>
          </w:p>
        </w:tc>
        <w:tc>
          <w:tcPr>
            <w:tcW w:w="446" w:type="dxa"/>
            <w:tcBorders>
              <w:top w:val="dotted" w:sz="4" w:space="0" w:color="auto"/>
              <w:left w:val="single" w:sz="4" w:space="0" w:color="auto"/>
              <w:bottom w:val="single" w:sz="4" w:space="0" w:color="auto"/>
              <w:right w:val="single" w:sz="4" w:space="0" w:color="auto"/>
            </w:tcBorders>
          </w:tcPr>
          <w:p w14:paraId="6841BE7D" w14:textId="77777777" w:rsidR="00F327B4" w:rsidRPr="00B87381" w:rsidRDefault="00F327B4" w:rsidP="0006215E">
            <w:pPr>
              <w:pStyle w:val="Header"/>
              <w:rPr>
                <w:lang w:val="vi-VN"/>
              </w:rPr>
            </w:pPr>
            <w:r>
              <w:rPr>
                <w:lang w:val="vi-VN"/>
              </w:rPr>
              <w:t>x</w:t>
            </w:r>
          </w:p>
        </w:tc>
        <w:tc>
          <w:tcPr>
            <w:tcW w:w="567" w:type="dxa"/>
            <w:tcBorders>
              <w:top w:val="dotted" w:sz="4" w:space="0" w:color="auto"/>
              <w:left w:val="single" w:sz="4" w:space="0" w:color="auto"/>
              <w:bottom w:val="single" w:sz="4" w:space="0" w:color="auto"/>
              <w:right w:val="single" w:sz="4" w:space="0" w:color="auto"/>
            </w:tcBorders>
          </w:tcPr>
          <w:p w14:paraId="3D35AA3C" w14:textId="77777777" w:rsidR="00F327B4" w:rsidRDefault="00F327B4" w:rsidP="0006215E">
            <w:pPr>
              <w:pStyle w:val="Header"/>
            </w:pPr>
          </w:p>
        </w:tc>
        <w:tc>
          <w:tcPr>
            <w:tcW w:w="4680" w:type="dxa"/>
            <w:tcBorders>
              <w:top w:val="dotted" w:sz="4" w:space="0" w:color="auto"/>
              <w:left w:val="single" w:sz="4" w:space="0" w:color="auto"/>
              <w:bottom w:val="single" w:sz="4" w:space="0" w:color="auto"/>
              <w:right w:val="single" w:sz="4" w:space="0" w:color="auto"/>
            </w:tcBorders>
          </w:tcPr>
          <w:p w14:paraId="4ED09E0E" w14:textId="77777777" w:rsidR="00F327B4" w:rsidRDefault="00F327B4" w:rsidP="0006215E">
            <w:pPr>
              <w:pStyle w:val="Header"/>
            </w:pPr>
            <w:r>
              <w:t>Số lượng ghế</w:t>
            </w:r>
          </w:p>
        </w:tc>
      </w:tr>
      <w:tr w:rsidR="00F327B4" w:rsidRPr="003A3879" w14:paraId="3081844C" w14:textId="77777777" w:rsidTr="0006215E">
        <w:tc>
          <w:tcPr>
            <w:tcW w:w="1808" w:type="dxa"/>
            <w:tcBorders>
              <w:top w:val="dotted" w:sz="4" w:space="0" w:color="auto"/>
              <w:left w:val="single" w:sz="4" w:space="0" w:color="auto"/>
              <w:bottom w:val="single" w:sz="4" w:space="0" w:color="auto"/>
              <w:right w:val="single" w:sz="4" w:space="0" w:color="auto"/>
            </w:tcBorders>
          </w:tcPr>
          <w:p w14:paraId="72E1EC67" w14:textId="77777777" w:rsidR="00F327B4" w:rsidRDefault="00F327B4" w:rsidP="0006215E">
            <w:pPr>
              <w:pStyle w:val="Header"/>
            </w:pPr>
            <w:r>
              <w:t>ghichu</w:t>
            </w:r>
          </w:p>
        </w:tc>
        <w:tc>
          <w:tcPr>
            <w:tcW w:w="1116" w:type="dxa"/>
            <w:tcBorders>
              <w:top w:val="dotted" w:sz="4" w:space="0" w:color="auto"/>
              <w:left w:val="single" w:sz="4" w:space="0" w:color="auto"/>
              <w:bottom w:val="single" w:sz="4" w:space="0" w:color="auto"/>
              <w:right w:val="single" w:sz="4" w:space="0" w:color="auto"/>
            </w:tcBorders>
          </w:tcPr>
          <w:p w14:paraId="60370FBF" w14:textId="77777777" w:rsidR="00F327B4" w:rsidRDefault="00F327B4" w:rsidP="0006215E">
            <w:pPr>
              <w:pStyle w:val="Header"/>
            </w:pPr>
            <w:r>
              <w:t>Text</w:t>
            </w:r>
          </w:p>
        </w:tc>
        <w:tc>
          <w:tcPr>
            <w:tcW w:w="543" w:type="dxa"/>
            <w:tcBorders>
              <w:top w:val="dotted" w:sz="4" w:space="0" w:color="auto"/>
              <w:left w:val="single" w:sz="4" w:space="0" w:color="auto"/>
              <w:bottom w:val="single" w:sz="4" w:space="0" w:color="auto"/>
              <w:right w:val="single" w:sz="4" w:space="0" w:color="auto"/>
            </w:tcBorders>
          </w:tcPr>
          <w:p w14:paraId="3B63F49E" w14:textId="77777777" w:rsidR="00F327B4" w:rsidRPr="003A3879" w:rsidRDefault="00F327B4" w:rsidP="0006215E">
            <w:pPr>
              <w:pStyle w:val="Header"/>
            </w:pPr>
          </w:p>
        </w:tc>
        <w:tc>
          <w:tcPr>
            <w:tcW w:w="446" w:type="dxa"/>
            <w:tcBorders>
              <w:top w:val="dotted" w:sz="4" w:space="0" w:color="auto"/>
              <w:left w:val="single" w:sz="4" w:space="0" w:color="auto"/>
              <w:bottom w:val="single" w:sz="4" w:space="0" w:color="auto"/>
              <w:right w:val="single" w:sz="4" w:space="0" w:color="auto"/>
            </w:tcBorders>
          </w:tcPr>
          <w:p w14:paraId="04AC3043" w14:textId="77777777" w:rsidR="00F327B4" w:rsidRPr="003A3879" w:rsidRDefault="00F327B4" w:rsidP="0006215E">
            <w:pPr>
              <w:pStyle w:val="Header"/>
            </w:pPr>
          </w:p>
        </w:tc>
        <w:tc>
          <w:tcPr>
            <w:tcW w:w="446" w:type="dxa"/>
            <w:tcBorders>
              <w:top w:val="dotted" w:sz="4" w:space="0" w:color="auto"/>
              <w:left w:val="single" w:sz="4" w:space="0" w:color="auto"/>
              <w:bottom w:val="single" w:sz="4" w:space="0" w:color="auto"/>
              <w:right w:val="single" w:sz="4" w:space="0" w:color="auto"/>
            </w:tcBorders>
          </w:tcPr>
          <w:p w14:paraId="5CC42C2A" w14:textId="77777777" w:rsidR="00F327B4" w:rsidRPr="003A3879" w:rsidRDefault="00F327B4" w:rsidP="0006215E">
            <w:pPr>
              <w:pStyle w:val="Header"/>
            </w:pPr>
          </w:p>
        </w:tc>
        <w:tc>
          <w:tcPr>
            <w:tcW w:w="567" w:type="dxa"/>
            <w:tcBorders>
              <w:top w:val="dotted" w:sz="4" w:space="0" w:color="auto"/>
              <w:left w:val="single" w:sz="4" w:space="0" w:color="auto"/>
              <w:bottom w:val="single" w:sz="4" w:space="0" w:color="auto"/>
              <w:right w:val="single" w:sz="4" w:space="0" w:color="auto"/>
            </w:tcBorders>
          </w:tcPr>
          <w:p w14:paraId="6CDF3F71" w14:textId="77777777" w:rsidR="00F327B4" w:rsidRDefault="00F327B4" w:rsidP="0006215E">
            <w:pPr>
              <w:pStyle w:val="Header"/>
            </w:pPr>
          </w:p>
        </w:tc>
        <w:tc>
          <w:tcPr>
            <w:tcW w:w="4680" w:type="dxa"/>
            <w:tcBorders>
              <w:top w:val="dotted" w:sz="4" w:space="0" w:color="auto"/>
              <w:left w:val="single" w:sz="4" w:space="0" w:color="auto"/>
              <w:bottom w:val="single" w:sz="4" w:space="0" w:color="auto"/>
              <w:right w:val="single" w:sz="4" w:space="0" w:color="auto"/>
            </w:tcBorders>
          </w:tcPr>
          <w:p w14:paraId="4B91B960" w14:textId="77777777" w:rsidR="00F327B4" w:rsidRDefault="00F327B4" w:rsidP="0006215E">
            <w:pPr>
              <w:pStyle w:val="Header"/>
            </w:pPr>
            <w:r>
              <w:t>Ghi chú</w:t>
            </w:r>
          </w:p>
        </w:tc>
      </w:tr>
    </w:tbl>
    <w:p w14:paraId="73BD2B14" w14:textId="77777777" w:rsidR="00F327B4" w:rsidRDefault="00F327B4" w:rsidP="00F327B4">
      <w:pPr>
        <w:pStyle w:val="Demuc"/>
        <w:numPr>
          <w:ilvl w:val="0"/>
          <w:numId w:val="0"/>
        </w:numPr>
        <w:ind w:left="284"/>
        <w:rPr>
          <w:rFonts w:cs="Times New Roman"/>
        </w:rPr>
      </w:pPr>
    </w:p>
    <w:p w14:paraId="3B2A8571" w14:textId="77777777" w:rsidR="00F327B4" w:rsidRPr="003A3879" w:rsidRDefault="00F327B4" w:rsidP="00F327B4">
      <w:pPr>
        <w:pStyle w:val="Demuc"/>
        <w:rPr>
          <w:rFonts w:cs="Times New Roman"/>
        </w:rPr>
      </w:pPr>
      <w:r>
        <w:rPr>
          <w:rFonts w:cs="Times New Roman"/>
        </w:rPr>
        <w:t>Bảng Lịch chiếu:</w:t>
      </w:r>
    </w:p>
    <w:tbl>
      <w:tblPr>
        <w:tblW w:w="9966" w:type="dxa"/>
        <w:tblInd w:w="108" w:type="dxa"/>
        <w:tblBorders>
          <w:top w:val="single" w:sz="4" w:space="0" w:color="auto"/>
          <w:left w:val="single" w:sz="4" w:space="0" w:color="auto"/>
          <w:bottom w:val="single" w:sz="4" w:space="0" w:color="auto"/>
          <w:right w:val="single" w:sz="4" w:space="0" w:color="auto"/>
          <w:insideH w:val="dotted" w:sz="4" w:space="0" w:color="auto"/>
          <w:insideV w:val="single" w:sz="4" w:space="0" w:color="auto"/>
        </w:tblBorders>
        <w:tblLayout w:type="fixed"/>
        <w:tblLook w:val="0000" w:firstRow="0" w:lastRow="0" w:firstColumn="0" w:lastColumn="0" w:noHBand="0" w:noVBand="0"/>
      </w:tblPr>
      <w:tblGrid>
        <w:gridCol w:w="1808"/>
        <w:gridCol w:w="1094"/>
        <w:gridCol w:w="544"/>
        <w:gridCol w:w="446"/>
        <w:gridCol w:w="446"/>
        <w:gridCol w:w="588"/>
        <w:gridCol w:w="5040"/>
      </w:tblGrid>
      <w:tr w:rsidR="00F327B4" w:rsidRPr="003A3879" w14:paraId="74F6497B" w14:textId="77777777" w:rsidTr="0006215E">
        <w:trPr>
          <w:tblHeader/>
        </w:trPr>
        <w:tc>
          <w:tcPr>
            <w:tcW w:w="9966" w:type="dxa"/>
            <w:gridSpan w:val="7"/>
            <w:tcBorders>
              <w:top w:val="single" w:sz="4" w:space="0" w:color="auto"/>
              <w:left w:val="single" w:sz="4" w:space="0" w:color="auto"/>
              <w:bottom w:val="single" w:sz="4" w:space="0" w:color="auto"/>
              <w:right w:val="single" w:sz="4" w:space="0" w:color="auto"/>
            </w:tcBorders>
          </w:tcPr>
          <w:p w14:paraId="694E1E88" w14:textId="77777777" w:rsidR="00F327B4" w:rsidRPr="003A3879" w:rsidRDefault="00F327B4" w:rsidP="0006215E">
            <w:pPr>
              <w:pStyle w:val="Table120"/>
            </w:pPr>
            <w:r w:rsidRPr="003A3879">
              <w:rPr>
                <w:b/>
              </w:rPr>
              <w:t xml:space="preserve">Mô tả: </w:t>
            </w:r>
            <w:r>
              <w:rPr>
                <w:b/>
              </w:rPr>
              <w:t xml:space="preserve">Bảng Lịch chiếu </w:t>
            </w:r>
          </w:p>
        </w:tc>
      </w:tr>
      <w:tr w:rsidR="00F327B4" w:rsidRPr="003A3879" w14:paraId="6EBC9EA2" w14:textId="77777777" w:rsidTr="0006215E">
        <w:trPr>
          <w:tblHeader/>
        </w:trPr>
        <w:tc>
          <w:tcPr>
            <w:tcW w:w="1808" w:type="dxa"/>
            <w:tcBorders>
              <w:top w:val="single" w:sz="4" w:space="0" w:color="auto"/>
              <w:left w:val="single" w:sz="4" w:space="0" w:color="auto"/>
              <w:bottom w:val="dotted" w:sz="4" w:space="0" w:color="auto"/>
              <w:right w:val="single" w:sz="4" w:space="0" w:color="auto"/>
            </w:tcBorders>
            <w:shd w:val="pct12" w:color="auto" w:fill="FFFFFF"/>
          </w:tcPr>
          <w:p w14:paraId="276DDA1D" w14:textId="77777777" w:rsidR="00F327B4" w:rsidRPr="003A3879" w:rsidRDefault="00F327B4" w:rsidP="0006215E">
            <w:pPr>
              <w:pStyle w:val="Table120"/>
              <w:rPr>
                <w:b/>
              </w:rPr>
            </w:pPr>
            <w:r w:rsidRPr="003A3879">
              <w:rPr>
                <w:b/>
              </w:rPr>
              <w:t>Thuộc tính</w:t>
            </w:r>
          </w:p>
        </w:tc>
        <w:tc>
          <w:tcPr>
            <w:tcW w:w="1094" w:type="dxa"/>
            <w:tcBorders>
              <w:top w:val="single" w:sz="4" w:space="0" w:color="auto"/>
              <w:left w:val="single" w:sz="4" w:space="0" w:color="auto"/>
              <w:bottom w:val="dotted" w:sz="4" w:space="0" w:color="auto"/>
              <w:right w:val="single" w:sz="4" w:space="0" w:color="auto"/>
            </w:tcBorders>
            <w:shd w:val="pct12" w:color="auto" w:fill="FFFFFF"/>
          </w:tcPr>
          <w:p w14:paraId="3C5549B3" w14:textId="77777777" w:rsidR="00F327B4" w:rsidRPr="003A3879" w:rsidRDefault="00F327B4" w:rsidP="0006215E">
            <w:pPr>
              <w:pStyle w:val="Table120"/>
              <w:rPr>
                <w:b/>
              </w:rPr>
            </w:pPr>
            <w:r w:rsidRPr="003A3879">
              <w:rPr>
                <w:b/>
              </w:rPr>
              <w:t>Kiểu</w:t>
            </w:r>
          </w:p>
        </w:tc>
        <w:tc>
          <w:tcPr>
            <w:tcW w:w="544" w:type="dxa"/>
            <w:tcBorders>
              <w:top w:val="single" w:sz="4" w:space="0" w:color="auto"/>
              <w:left w:val="single" w:sz="4" w:space="0" w:color="auto"/>
              <w:bottom w:val="dotted" w:sz="4" w:space="0" w:color="auto"/>
              <w:right w:val="single" w:sz="4" w:space="0" w:color="auto"/>
            </w:tcBorders>
            <w:shd w:val="pct12" w:color="auto" w:fill="FFFFFF"/>
          </w:tcPr>
          <w:p w14:paraId="2EF93697" w14:textId="77777777" w:rsidR="00F327B4" w:rsidRPr="003A3879" w:rsidRDefault="00F327B4" w:rsidP="0006215E">
            <w:pPr>
              <w:pStyle w:val="Table120"/>
              <w:rPr>
                <w:b/>
              </w:rPr>
            </w:pPr>
            <w:r w:rsidRPr="003A3879">
              <w:rPr>
                <w:b/>
              </w:rPr>
              <w:t>K</w:t>
            </w:r>
          </w:p>
        </w:tc>
        <w:tc>
          <w:tcPr>
            <w:tcW w:w="446" w:type="dxa"/>
            <w:tcBorders>
              <w:top w:val="single" w:sz="4" w:space="0" w:color="auto"/>
              <w:left w:val="single" w:sz="4" w:space="0" w:color="auto"/>
              <w:bottom w:val="dotted" w:sz="4" w:space="0" w:color="auto"/>
              <w:right w:val="single" w:sz="4" w:space="0" w:color="auto"/>
            </w:tcBorders>
            <w:shd w:val="pct12" w:color="auto" w:fill="FFFFFF"/>
          </w:tcPr>
          <w:p w14:paraId="29AFFB2D" w14:textId="77777777" w:rsidR="00F327B4" w:rsidRPr="003A3879" w:rsidRDefault="00F327B4" w:rsidP="0006215E">
            <w:pPr>
              <w:pStyle w:val="Table120"/>
              <w:rPr>
                <w:b/>
              </w:rPr>
            </w:pPr>
            <w:r w:rsidRPr="003A3879">
              <w:rPr>
                <w:b/>
              </w:rPr>
              <w:t>U</w:t>
            </w:r>
          </w:p>
        </w:tc>
        <w:tc>
          <w:tcPr>
            <w:tcW w:w="446" w:type="dxa"/>
            <w:tcBorders>
              <w:top w:val="single" w:sz="4" w:space="0" w:color="auto"/>
              <w:left w:val="single" w:sz="4" w:space="0" w:color="auto"/>
              <w:bottom w:val="dotted" w:sz="4" w:space="0" w:color="auto"/>
              <w:right w:val="single" w:sz="4" w:space="0" w:color="auto"/>
            </w:tcBorders>
            <w:shd w:val="pct12" w:color="auto" w:fill="FFFFFF"/>
          </w:tcPr>
          <w:p w14:paraId="5F43A94A" w14:textId="77777777" w:rsidR="00F327B4" w:rsidRPr="003A3879" w:rsidRDefault="00F327B4" w:rsidP="0006215E">
            <w:pPr>
              <w:pStyle w:val="Table120"/>
              <w:rPr>
                <w:b/>
              </w:rPr>
            </w:pPr>
            <w:r w:rsidRPr="003A3879">
              <w:rPr>
                <w:b/>
              </w:rPr>
              <w:t>M</w:t>
            </w:r>
          </w:p>
        </w:tc>
        <w:tc>
          <w:tcPr>
            <w:tcW w:w="588" w:type="dxa"/>
            <w:tcBorders>
              <w:top w:val="single" w:sz="4" w:space="0" w:color="auto"/>
              <w:left w:val="single" w:sz="4" w:space="0" w:color="auto"/>
              <w:bottom w:val="dotted" w:sz="4" w:space="0" w:color="auto"/>
              <w:right w:val="single" w:sz="4" w:space="0" w:color="auto"/>
            </w:tcBorders>
            <w:shd w:val="pct12" w:color="auto" w:fill="FFFFFF"/>
          </w:tcPr>
          <w:p w14:paraId="41C261B6" w14:textId="77777777" w:rsidR="00F327B4" w:rsidRPr="003A3879" w:rsidRDefault="00F327B4" w:rsidP="0006215E">
            <w:pPr>
              <w:pStyle w:val="Table120"/>
              <w:rPr>
                <w:b/>
              </w:rPr>
            </w:pPr>
            <w:r>
              <w:rPr>
                <w:b/>
                <w:lang w:val="vi-VN"/>
              </w:rPr>
              <w:t>F</w:t>
            </w:r>
            <w:r>
              <w:rPr>
                <w:b/>
              </w:rPr>
              <w:t>K</w:t>
            </w:r>
          </w:p>
        </w:tc>
        <w:tc>
          <w:tcPr>
            <w:tcW w:w="5040" w:type="dxa"/>
            <w:tcBorders>
              <w:top w:val="single" w:sz="4" w:space="0" w:color="auto"/>
              <w:left w:val="single" w:sz="4" w:space="0" w:color="auto"/>
              <w:bottom w:val="dotted" w:sz="4" w:space="0" w:color="auto"/>
              <w:right w:val="single" w:sz="4" w:space="0" w:color="auto"/>
            </w:tcBorders>
            <w:shd w:val="pct12" w:color="auto" w:fill="FFFFFF"/>
          </w:tcPr>
          <w:p w14:paraId="592B572F" w14:textId="77777777" w:rsidR="00F327B4" w:rsidRPr="003A3879" w:rsidRDefault="00F327B4" w:rsidP="0006215E">
            <w:pPr>
              <w:pStyle w:val="Table120"/>
              <w:rPr>
                <w:b/>
              </w:rPr>
            </w:pPr>
            <w:r w:rsidRPr="003A3879">
              <w:rPr>
                <w:b/>
              </w:rPr>
              <w:t>Diễn giải</w:t>
            </w:r>
          </w:p>
        </w:tc>
      </w:tr>
      <w:tr w:rsidR="00F327B4" w:rsidRPr="003A3879" w14:paraId="74F2FFE6" w14:textId="77777777" w:rsidTr="0006215E">
        <w:tc>
          <w:tcPr>
            <w:tcW w:w="1808" w:type="dxa"/>
            <w:tcBorders>
              <w:top w:val="nil"/>
              <w:left w:val="single" w:sz="4" w:space="0" w:color="auto"/>
              <w:bottom w:val="dotted" w:sz="4" w:space="0" w:color="auto"/>
              <w:right w:val="single" w:sz="4" w:space="0" w:color="auto"/>
            </w:tcBorders>
          </w:tcPr>
          <w:p w14:paraId="551E90A8" w14:textId="77777777" w:rsidR="00F327B4" w:rsidRPr="003A3879" w:rsidRDefault="00F327B4" w:rsidP="0006215E">
            <w:pPr>
              <w:pStyle w:val="Table120"/>
            </w:pPr>
            <w:r>
              <w:t>malichchieu</w:t>
            </w:r>
          </w:p>
        </w:tc>
        <w:tc>
          <w:tcPr>
            <w:tcW w:w="1094" w:type="dxa"/>
            <w:tcBorders>
              <w:top w:val="nil"/>
              <w:left w:val="single" w:sz="4" w:space="0" w:color="auto"/>
              <w:bottom w:val="dotted" w:sz="4" w:space="0" w:color="auto"/>
              <w:right w:val="single" w:sz="4" w:space="0" w:color="auto"/>
            </w:tcBorders>
          </w:tcPr>
          <w:p w14:paraId="10A054C7" w14:textId="77777777" w:rsidR="00F327B4" w:rsidRPr="003A3879" w:rsidRDefault="00F327B4" w:rsidP="0006215E">
            <w:pPr>
              <w:pStyle w:val="Header"/>
            </w:pPr>
            <w:r>
              <w:t>Int</w:t>
            </w:r>
          </w:p>
        </w:tc>
        <w:tc>
          <w:tcPr>
            <w:tcW w:w="544" w:type="dxa"/>
            <w:tcBorders>
              <w:top w:val="nil"/>
              <w:left w:val="single" w:sz="4" w:space="0" w:color="auto"/>
              <w:bottom w:val="dotted" w:sz="4" w:space="0" w:color="auto"/>
              <w:right w:val="single" w:sz="4" w:space="0" w:color="auto"/>
            </w:tcBorders>
          </w:tcPr>
          <w:p w14:paraId="71E0FE4D" w14:textId="77777777" w:rsidR="00F327B4" w:rsidRPr="00B87381" w:rsidRDefault="00F327B4" w:rsidP="0006215E">
            <w:pPr>
              <w:pStyle w:val="Header"/>
              <w:rPr>
                <w:lang w:val="vi-VN"/>
              </w:rPr>
            </w:pPr>
            <w:r>
              <w:rPr>
                <w:lang w:val="vi-VN"/>
              </w:rPr>
              <w:t>x</w:t>
            </w:r>
          </w:p>
        </w:tc>
        <w:tc>
          <w:tcPr>
            <w:tcW w:w="446" w:type="dxa"/>
            <w:tcBorders>
              <w:top w:val="nil"/>
              <w:left w:val="single" w:sz="4" w:space="0" w:color="auto"/>
              <w:bottom w:val="dotted" w:sz="4" w:space="0" w:color="auto"/>
              <w:right w:val="single" w:sz="4" w:space="0" w:color="auto"/>
            </w:tcBorders>
          </w:tcPr>
          <w:p w14:paraId="5F88D006" w14:textId="77777777" w:rsidR="00F327B4" w:rsidRPr="00B87381" w:rsidRDefault="00F327B4" w:rsidP="0006215E">
            <w:pPr>
              <w:pStyle w:val="Header"/>
              <w:rPr>
                <w:lang w:val="vi-VN"/>
              </w:rPr>
            </w:pPr>
            <w:r>
              <w:rPr>
                <w:lang w:val="vi-VN"/>
              </w:rPr>
              <w:t>x</w:t>
            </w:r>
          </w:p>
        </w:tc>
        <w:tc>
          <w:tcPr>
            <w:tcW w:w="446" w:type="dxa"/>
            <w:tcBorders>
              <w:top w:val="nil"/>
              <w:left w:val="single" w:sz="4" w:space="0" w:color="auto"/>
              <w:bottom w:val="dotted" w:sz="4" w:space="0" w:color="auto"/>
              <w:right w:val="single" w:sz="4" w:space="0" w:color="auto"/>
            </w:tcBorders>
          </w:tcPr>
          <w:p w14:paraId="1EA1605B" w14:textId="77777777" w:rsidR="00F327B4" w:rsidRPr="00B87381" w:rsidRDefault="00F327B4" w:rsidP="0006215E">
            <w:pPr>
              <w:pStyle w:val="Header"/>
              <w:rPr>
                <w:lang w:val="vi-VN"/>
              </w:rPr>
            </w:pPr>
            <w:r>
              <w:rPr>
                <w:lang w:val="vi-VN"/>
              </w:rPr>
              <w:t>x</w:t>
            </w:r>
          </w:p>
        </w:tc>
        <w:tc>
          <w:tcPr>
            <w:tcW w:w="588" w:type="dxa"/>
            <w:tcBorders>
              <w:top w:val="nil"/>
              <w:left w:val="single" w:sz="4" w:space="0" w:color="auto"/>
              <w:bottom w:val="dotted" w:sz="4" w:space="0" w:color="auto"/>
              <w:right w:val="single" w:sz="4" w:space="0" w:color="auto"/>
            </w:tcBorders>
          </w:tcPr>
          <w:p w14:paraId="2FFA454C" w14:textId="77777777" w:rsidR="00F327B4" w:rsidRPr="00B87381" w:rsidRDefault="00F327B4" w:rsidP="0006215E">
            <w:pPr>
              <w:pStyle w:val="Header"/>
              <w:rPr>
                <w:lang w:val="vi-VN"/>
              </w:rPr>
            </w:pPr>
            <w:r>
              <w:rPr>
                <w:lang w:val="vi-VN"/>
              </w:rPr>
              <w:t>X</w:t>
            </w:r>
          </w:p>
        </w:tc>
        <w:tc>
          <w:tcPr>
            <w:tcW w:w="5040" w:type="dxa"/>
            <w:tcBorders>
              <w:top w:val="nil"/>
              <w:left w:val="single" w:sz="4" w:space="0" w:color="auto"/>
              <w:bottom w:val="dotted" w:sz="4" w:space="0" w:color="auto"/>
              <w:right w:val="single" w:sz="4" w:space="0" w:color="auto"/>
            </w:tcBorders>
          </w:tcPr>
          <w:p w14:paraId="2F413DF7" w14:textId="77777777" w:rsidR="00F327B4" w:rsidRPr="003A3879" w:rsidRDefault="00F327B4" w:rsidP="0006215E">
            <w:pPr>
              <w:pStyle w:val="Header"/>
            </w:pPr>
            <w:r>
              <w:t>Mã lịch chiếu</w:t>
            </w:r>
          </w:p>
        </w:tc>
      </w:tr>
      <w:tr w:rsidR="00F327B4" w:rsidRPr="003A3879" w14:paraId="01FAD244" w14:textId="77777777" w:rsidTr="0006215E">
        <w:tc>
          <w:tcPr>
            <w:tcW w:w="1808" w:type="dxa"/>
            <w:tcBorders>
              <w:top w:val="dotted" w:sz="4" w:space="0" w:color="auto"/>
              <w:left w:val="single" w:sz="4" w:space="0" w:color="auto"/>
              <w:bottom w:val="dotted" w:sz="4" w:space="0" w:color="auto"/>
              <w:right w:val="single" w:sz="4" w:space="0" w:color="auto"/>
            </w:tcBorders>
          </w:tcPr>
          <w:p w14:paraId="29500C39" w14:textId="77777777" w:rsidR="00F327B4" w:rsidRPr="003A3879" w:rsidRDefault="00F327B4" w:rsidP="0006215E">
            <w:pPr>
              <w:pStyle w:val="Header"/>
            </w:pPr>
            <w:r>
              <w:t>maphong</w:t>
            </w:r>
          </w:p>
        </w:tc>
        <w:tc>
          <w:tcPr>
            <w:tcW w:w="1094" w:type="dxa"/>
            <w:tcBorders>
              <w:top w:val="dotted" w:sz="4" w:space="0" w:color="auto"/>
              <w:left w:val="single" w:sz="4" w:space="0" w:color="auto"/>
              <w:bottom w:val="dotted" w:sz="4" w:space="0" w:color="auto"/>
              <w:right w:val="single" w:sz="4" w:space="0" w:color="auto"/>
            </w:tcBorders>
          </w:tcPr>
          <w:p w14:paraId="7EF1AF4F" w14:textId="77777777" w:rsidR="00F327B4" w:rsidRPr="003A3879" w:rsidRDefault="00F327B4" w:rsidP="0006215E">
            <w:pPr>
              <w:pStyle w:val="Header"/>
            </w:pPr>
            <w:r>
              <w:t>int</w:t>
            </w:r>
          </w:p>
        </w:tc>
        <w:tc>
          <w:tcPr>
            <w:tcW w:w="544" w:type="dxa"/>
            <w:tcBorders>
              <w:top w:val="dotted" w:sz="4" w:space="0" w:color="auto"/>
              <w:left w:val="single" w:sz="4" w:space="0" w:color="auto"/>
              <w:bottom w:val="dotted" w:sz="4" w:space="0" w:color="auto"/>
              <w:right w:val="single" w:sz="4" w:space="0" w:color="auto"/>
            </w:tcBorders>
          </w:tcPr>
          <w:p w14:paraId="18DF6A47" w14:textId="77777777" w:rsidR="00F327B4" w:rsidRPr="003A3879" w:rsidRDefault="00F327B4" w:rsidP="0006215E">
            <w:pPr>
              <w:pStyle w:val="Header"/>
            </w:pPr>
          </w:p>
        </w:tc>
        <w:tc>
          <w:tcPr>
            <w:tcW w:w="446" w:type="dxa"/>
            <w:tcBorders>
              <w:top w:val="dotted" w:sz="4" w:space="0" w:color="auto"/>
              <w:left w:val="single" w:sz="4" w:space="0" w:color="auto"/>
              <w:bottom w:val="dotted" w:sz="4" w:space="0" w:color="auto"/>
              <w:right w:val="single" w:sz="4" w:space="0" w:color="auto"/>
            </w:tcBorders>
          </w:tcPr>
          <w:p w14:paraId="4DFCF3F1" w14:textId="77777777" w:rsidR="00F327B4" w:rsidRPr="003A3879" w:rsidRDefault="00F327B4" w:rsidP="0006215E">
            <w:pPr>
              <w:pStyle w:val="Header"/>
            </w:pPr>
          </w:p>
        </w:tc>
        <w:tc>
          <w:tcPr>
            <w:tcW w:w="446" w:type="dxa"/>
            <w:tcBorders>
              <w:top w:val="dotted" w:sz="4" w:space="0" w:color="auto"/>
              <w:left w:val="single" w:sz="4" w:space="0" w:color="auto"/>
              <w:bottom w:val="dotted" w:sz="4" w:space="0" w:color="auto"/>
              <w:right w:val="single" w:sz="4" w:space="0" w:color="auto"/>
            </w:tcBorders>
          </w:tcPr>
          <w:p w14:paraId="7C274FB2" w14:textId="77777777" w:rsidR="00F327B4" w:rsidRPr="00B87381" w:rsidRDefault="00F327B4" w:rsidP="0006215E">
            <w:pPr>
              <w:pStyle w:val="Header"/>
              <w:rPr>
                <w:lang w:val="vi-VN"/>
              </w:rPr>
            </w:pPr>
            <w:r>
              <w:rPr>
                <w:lang w:val="vi-VN"/>
              </w:rPr>
              <w:t>X</w:t>
            </w:r>
          </w:p>
        </w:tc>
        <w:tc>
          <w:tcPr>
            <w:tcW w:w="588" w:type="dxa"/>
            <w:tcBorders>
              <w:top w:val="dotted" w:sz="4" w:space="0" w:color="auto"/>
              <w:left w:val="single" w:sz="4" w:space="0" w:color="auto"/>
              <w:bottom w:val="dotted" w:sz="4" w:space="0" w:color="auto"/>
              <w:right w:val="single" w:sz="4" w:space="0" w:color="auto"/>
            </w:tcBorders>
          </w:tcPr>
          <w:p w14:paraId="0B295621" w14:textId="77777777" w:rsidR="00F327B4" w:rsidRPr="00B87381" w:rsidRDefault="00F327B4" w:rsidP="0006215E">
            <w:pPr>
              <w:pStyle w:val="Header"/>
              <w:rPr>
                <w:lang w:val="vi-VN"/>
              </w:rPr>
            </w:pPr>
            <w:r>
              <w:rPr>
                <w:lang w:val="vi-VN"/>
              </w:rPr>
              <w:t>X</w:t>
            </w:r>
          </w:p>
        </w:tc>
        <w:tc>
          <w:tcPr>
            <w:tcW w:w="5040" w:type="dxa"/>
            <w:tcBorders>
              <w:top w:val="dotted" w:sz="4" w:space="0" w:color="auto"/>
              <w:left w:val="single" w:sz="4" w:space="0" w:color="auto"/>
              <w:bottom w:val="dotted" w:sz="4" w:space="0" w:color="auto"/>
              <w:right w:val="single" w:sz="4" w:space="0" w:color="auto"/>
            </w:tcBorders>
          </w:tcPr>
          <w:p w14:paraId="4BD9EA35" w14:textId="77777777" w:rsidR="00F327B4" w:rsidRPr="003A3879" w:rsidRDefault="00F327B4" w:rsidP="0006215E">
            <w:pPr>
              <w:pStyle w:val="Header"/>
            </w:pPr>
            <w:r>
              <w:t>Mã phòng</w:t>
            </w:r>
          </w:p>
        </w:tc>
      </w:tr>
      <w:tr w:rsidR="00F327B4" w:rsidRPr="003A3879" w14:paraId="62D62CD8" w14:textId="77777777" w:rsidTr="0006215E">
        <w:tc>
          <w:tcPr>
            <w:tcW w:w="1808" w:type="dxa"/>
            <w:tcBorders>
              <w:top w:val="dotted" w:sz="4" w:space="0" w:color="auto"/>
              <w:left w:val="single" w:sz="4" w:space="0" w:color="auto"/>
              <w:bottom w:val="dotted" w:sz="4" w:space="0" w:color="auto"/>
              <w:right w:val="single" w:sz="4" w:space="0" w:color="auto"/>
            </w:tcBorders>
          </w:tcPr>
          <w:p w14:paraId="0E613A78" w14:textId="77777777" w:rsidR="00F327B4" w:rsidRPr="003A3879" w:rsidRDefault="00F327B4" w:rsidP="0006215E">
            <w:pPr>
              <w:pStyle w:val="Header"/>
            </w:pPr>
            <w:r>
              <w:t>maxuatchieu</w:t>
            </w:r>
          </w:p>
        </w:tc>
        <w:tc>
          <w:tcPr>
            <w:tcW w:w="1094" w:type="dxa"/>
            <w:tcBorders>
              <w:top w:val="dotted" w:sz="4" w:space="0" w:color="auto"/>
              <w:left w:val="single" w:sz="4" w:space="0" w:color="auto"/>
              <w:bottom w:val="dotted" w:sz="4" w:space="0" w:color="auto"/>
              <w:right w:val="single" w:sz="4" w:space="0" w:color="auto"/>
            </w:tcBorders>
          </w:tcPr>
          <w:p w14:paraId="430CD72D" w14:textId="77777777" w:rsidR="00F327B4" w:rsidRPr="003A3879" w:rsidRDefault="00F327B4" w:rsidP="0006215E">
            <w:pPr>
              <w:pStyle w:val="Header"/>
            </w:pPr>
            <w:r>
              <w:t>int</w:t>
            </w:r>
          </w:p>
        </w:tc>
        <w:tc>
          <w:tcPr>
            <w:tcW w:w="544" w:type="dxa"/>
            <w:tcBorders>
              <w:top w:val="dotted" w:sz="4" w:space="0" w:color="auto"/>
              <w:left w:val="single" w:sz="4" w:space="0" w:color="auto"/>
              <w:bottom w:val="dotted" w:sz="4" w:space="0" w:color="auto"/>
              <w:right w:val="single" w:sz="4" w:space="0" w:color="auto"/>
            </w:tcBorders>
          </w:tcPr>
          <w:p w14:paraId="5EA7B210" w14:textId="77777777" w:rsidR="00F327B4" w:rsidRPr="003A3879" w:rsidRDefault="00F327B4" w:rsidP="0006215E">
            <w:pPr>
              <w:pStyle w:val="Header"/>
            </w:pPr>
          </w:p>
        </w:tc>
        <w:tc>
          <w:tcPr>
            <w:tcW w:w="446" w:type="dxa"/>
            <w:tcBorders>
              <w:top w:val="dotted" w:sz="4" w:space="0" w:color="auto"/>
              <w:left w:val="single" w:sz="4" w:space="0" w:color="auto"/>
              <w:bottom w:val="dotted" w:sz="4" w:space="0" w:color="auto"/>
              <w:right w:val="single" w:sz="4" w:space="0" w:color="auto"/>
            </w:tcBorders>
          </w:tcPr>
          <w:p w14:paraId="6266EC0C" w14:textId="77777777" w:rsidR="00F327B4" w:rsidRPr="003A3879" w:rsidRDefault="00F327B4" w:rsidP="0006215E">
            <w:pPr>
              <w:pStyle w:val="Header"/>
            </w:pPr>
          </w:p>
        </w:tc>
        <w:tc>
          <w:tcPr>
            <w:tcW w:w="446" w:type="dxa"/>
            <w:tcBorders>
              <w:top w:val="dotted" w:sz="4" w:space="0" w:color="auto"/>
              <w:left w:val="single" w:sz="4" w:space="0" w:color="auto"/>
              <w:bottom w:val="dotted" w:sz="4" w:space="0" w:color="auto"/>
              <w:right w:val="single" w:sz="4" w:space="0" w:color="auto"/>
            </w:tcBorders>
          </w:tcPr>
          <w:p w14:paraId="217A7934" w14:textId="77777777" w:rsidR="00F327B4" w:rsidRPr="00B87381" w:rsidRDefault="00F327B4" w:rsidP="0006215E">
            <w:pPr>
              <w:pStyle w:val="Header"/>
              <w:rPr>
                <w:lang w:val="vi-VN"/>
              </w:rPr>
            </w:pPr>
            <w:r>
              <w:rPr>
                <w:lang w:val="vi-VN"/>
              </w:rPr>
              <w:t>X</w:t>
            </w:r>
          </w:p>
        </w:tc>
        <w:tc>
          <w:tcPr>
            <w:tcW w:w="588" w:type="dxa"/>
            <w:tcBorders>
              <w:top w:val="dotted" w:sz="4" w:space="0" w:color="auto"/>
              <w:left w:val="single" w:sz="4" w:space="0" w:color="auto"/>
              <w:bottom w:val="dotted" w:sz="4" w:space="0" w:color="auto"/>
              <w:right w:val="single" w:sz="4" w:space="0" w:color="auto"/>
            </w:tcBorders>
          </w:tcPr>
          <w:p w14:paraId="7288887E" w14:textId="77777777" w:rsidR="00F327B4" w:rsidRPr="00B87381" w:rsidRDefault="00F327B4" w:rsidP="0006215E">
            <w:pPr>
              <w:pStyle w:val="Header"/>
              <w:rPr>
                <w:lang w:val="vi-VN"/>
              </w:rPr>
            </w:pPr>
            <w:r>
              <w:rPr>
                <w:lang w:val="vi-VN"/>
              </w:rPr>
              <w:t>X</w:t>
            </w:r>
          </w:p>
        </w:tc>
        <w:tc>
          <w:tcPr>
            <w:tcW w:w="5040" w:type="dxa"/>
            <w:tcBorders>
              <w:top w:val="dotted" w:sz="4" w:space="0" w:color="auto"/>
              <w:left w:val="single" w:sz="4" w:space="0" w:color="auto"/>
              <w:bottom w:val="dotted" w:sz="4" w:space="0" w:color="auto"/>
              <w:right w:val="single" w:sz="4" w:space="0" w:color="auto"/>
            </w:tcBorders>
          </w:tcPr>
          <w:p w14:paraId="7AE94A59" w14:textId="77777777" w:rsidR="00F327B4" w:rsidRPr="003A3879" w:rsidRDefault="00F327B4" w:rsidP="0006215E">
            <w:pPr>
              <w:pStyle w:val="Header"/>
            </w:pPr>
            <w:r>
              <w:t>Mã xuất chiếu</w:t>
            </w:r>
          </w:p>
        </w:tc>
      </w:tr>
      <w:tr w:rsidR="00F327B4" w:rsidRPr="003A3879" w14:paraId="078C8F0D" w14:textId="77777777" w:rsidTr="0006215E">
        <w:tc>
          <w:tcPr>
            <w:tcW w:w="1808" w:type="dxa"/>
            <w:tcBorders>
              <w:top w:val="dotted" w:sz="4" w:space="0" w:color="auto"/>
              <w:left w:val="single" w:sz="4" w:space="0" w:color="auto"/>
              <w:bottom w:val="single" w:sz="4" w:space="0" w:color="auto"/>
              <w:right w:val="single" w:sz="4" w:space="0" w:color="auto"/>
            </w:tcBorders>
          </w:tcPr>
          <w:p w14:paraId="4D8345B1" w14:textId="77777777" w:rsidR="00F327B4" w:rsidRDefault="00F327B4" w:rsidP="0006215E">
            <w:pPr>
              <w:pStyle w:val="Header"/>
            </w:pPr>
            <w:r>
              <w:t>ngaychieu</w:t>
            </w:r>
          </w:p>
        </w:tc>
        <w:tc>
          <w:tcPr>
            <w:tcW w:w="1094" w:type="dxa"/>
            <w:tcBorders>
              <w:top w:val="dotted" w:sz="4" w:space="0" w:color="auto"/>
              <w:left w:val="single" w:sz="4" w:space="0" w:color="auto"/>
              <w:bottom w:val="single" w:sz="4" w:space="0" w:color="auto"/>
              <w:right w:val="single" w:sz="4" w:space="0" w:color="auto"/>
            </w:tcBorders>
          </w:tcPr>
          <w:p w14:paraId="40156E5E" w14:textId="77777777" w:rsidR="00F327B4" w:rsidRDefault="00F327B4" w:rsidP="0006215E">
            <w:pPr>
              <w:pStyle w:val="Header"/>
            </w:pPr>
            <w:r>
              <w:t>datetime</w:t>
            </w:r>
          </w:p>
        </w:tc>
        <w:tc>
          <w:tcPr>
            <w:tcW w:w="544" w:type="dxa"/>
            <w:tcBorders>
              <w:top w:val="dotted" w:sz="4" w:space="0" w:color="auto"/>
              <w:left w:val="single" w:sz="4" w:space="0" w:color="auto"/>
              <w:bottom w:val="single" w:sz="4" w:space="0" w:color="auto"/>
              <w:right w:val="single" w:sz="4" w:space="0" w:color="auto"/>
            </w:tcBorders>
          </w:tcPr>
          <w:p w14:paraId="1137E88A" w14:textId="77777777" w:rsidR="00F327B4" w:rsidRPr="003A3879" w:rsidRDefault="00F327B4" w:rsidP="0006215E">
            <w:pPr>
              <w:pStyle w:val="Header"/>
            </w:pPr>
          </w:p>
        </w:tc>
        <w:tc>
          <w:tcPr>
            <w:tcW w:w="446" w:type="dxa"/>
            <w:tcBorders>
              <w:top w:val="dotted" w:sz="4" w:space="0" w:color="auto"/>
              <w:left w:val="single" w:sz="4" w:space="0" w:color="auto"/>
              <w:bottom w:val="single" w:sz="4" w:space="0" w:color="auto"/>
              <w:right w:val="single" w:sz="4" w:space="0" w:color="auto"/>
            </w:tcBorders>
          </w:tcPr>
          <w:p w14:paraId="28E0A830" w14:textId="77777777" w:rsidR="00F327B4" w:rsidRPr="003A3879" w:rsidRDefault="00F327B4" w:rsidP="0006215E">
            <w:pPr>
              <w:pStyle w:val="Header"/>
            </w:pPr>
          </w:p>
        </w:tc>
        <w:tc>
          <w:tcPr>
            <w:tcW w:w="446" w:type="dxa"/>
            <w:tcBorders>
              <w:top w:val="dotted" w:sz="4" w:space="0" w:color="auto"/>
              <w:left w:val="single" w:sz="4" w:space="0" w:color="auto"/>
              <w:bottom w:val="single" w:sz="4" w:space="0" w:color="auto"/>
              <w:right w:val="single" w:sz="4" w:space="0" w:color="auto"/>
            </w:tcBorders>
          </w:tcPr>
          <w:p w14:paraId="4DA0F9CD" w14:textId="77777777" w:rsidR="00F327B4" w:rsidRPr="00B87381" w:rsidRDefault="00F327B4" w:rsidP="0006215E">
            <w:pPr>
              <w:pStyle w:val="Header"/>
              <w:rPr>
                <w:lang w:val="vi-VN"/>
              </w:rPr>
            </w:pPr>
            <w:r>
              <w:rPr>
                <w:lang w:val="vi-VN"/>
              </w:rPr>
              <w:t>x</w:t>
            </w:r>
          </w:p>
        </w:tc>
        <w:tc>
          <w:tcPr>
            <w:tcW w:w="588" w:type="dxa"/>
            <w:tcBorders>
              <w:top w:val="dotted" w:sz="4" w:space="0" w:color="auto"/>
              <w:left w:val="single" w:sz="4" w:space="0" w:color="auto"/>
              <w:bottom w:val="single" w:sz="4" w:space="0" w:color="auto"/>
              <w:right w:val="single" w:sz="4" w:space="0" w:color="auto"/>
            </w:tcBorders>
          </w:tcPr>
          <w:p w14:paraId="339C0870" w14:textId="77777777" w:rsidR="00F327B4" w:rsidRPr="00B87381" w:rsidRDefault="00F327B4" w:rsidP="0006215E">
            <w:pPr>
              <w:pStyle w:val="Header"/>
              <w:rPr>
                <w:lang w:val="vi-VN"/>
              </w:rPr>
            </w:pPr>
          </w:p>
        </w:tc>
        <w:tc>
          <w:tcPr>
            <w:tcW w:w="5040" w:type="dxa"/>
            <w:tcBorders>
              <w:top w:val="dotted" w:sz="4" w:space="0" w:color="auto"/>
              <w:left w:val="single" w:sz="4" w:space="0" w:color="auto"/>
              <w:bottom w:val="single" w:sz="4" w:space="0" w:color="auto"/>
              <w:right w:val="single" w:sz="4" w:space="0" w:color="auto"/>
            </w:tcBorders>
          </w:tcPr>
          <w:p w14:paraId="03FC77CC" w14:textId="77777777" w:rsidR="00F327B4" w:rsidRDefault="00F327B4" w:rsidP="0006215E">
            <w:pPr>
              <w:pStyle w:val="Header"/>
            </w:pPr>
            <w:r>
              <w:t>Ngày chiếu</w:t>
            </w:r>
          </w:p>
        </w:tc>
      </w:tr>
    </w:tbl>
    <w:p w14:paraId="36589334" w14:textId="77777777" w:rsidR="00F327B4" w:rsidRDefault="00F327B4" w:rsidP="00F327B4">
      <w:pPr>
        <w:pStyle w:val="BodyText"/>
        <w:rPr>
          <w:b/>
        </w:rPr>
      </w:pPr>
    </w:p>
    <w:p w14:paraId="7F14158B" w14:textId="77777777" w:rsidR="00F327B4" w:rsidRDefault="00F327B4" w:rsidP="00F327B4">
      <w:pPr>
        <w:pStyle w:val="BodyText"/>
        <w:rPr>
          <w:b/>
        </w:rPr>
      </w:pPr>
    </w:p>
    <w:p w14:paraId="408B65AA" w14:textId="77777777" w:rsidR="00F327B4" w:rsidRPr="008E6D41" w:rsidRDefault="00F327B4" w:rsidP="00F327B4">
      <w:pPr>
        <w:pStyle w:val="BodyText"/>
        <w:rPr>
          <w:b/>
        </w:rPr>
      </w:pPr>
    </w:p>
    <w:p w14:paraId="3EC80173" w14:textId="77777777" w:rsidR="00F327B4" w:rsidRDefault="00F327B4" w:rsidP="00F327B4">
      <w:pPr>
        <w:pStyle w:val="Heading3"/>
        <w:rPr>
          <w:rFonts w:cs="Times New Roman"/>
        </w:rPr>
      </w:pPr>
      <w:r w:rsidRPr="003A3879">
        <w:rPr>
          <w:rFonts w:cs="Times New Roman"/>
        </w:rPr>
        <w:lastRenderedPageBreak/>
        <w:t>Mô tả các ràng buộc dữ liệu</w:t>
      </w:r>
    </w:p>
    <w:p w14:paraId="19EC78B0" w14:textId="77777777" w:rsidR="00F327B4" w:rsidRPr="008D7DD5" w:rsidRDefault="00F327B4" w:rsidP="00F327B4">
      <w:pPr>
        <w:pStyle w:val="BodyText"/>
        <w:ind w:firstLine="0"/>
        <w:rPr>
          <w:lang w:val="vi-VN"/>
        </w:rPr>
      </w:pPr>
      <w:r>
        <w:rPr>
          <w:lang w:val="vi-VN"/>
        </w:rPr>
        <w:t xml:space="preserve">[1] Trong một vé có nhiều suất chiếu và chỉ được thêm một sự kiện khuyến mãi cho vé </w:t>
      </w:r>
    </w:p>
    <w:p w14:paraId="1FDEBE99" w14:textId="77777777" w:rsidR="00F327B4" w:rsidRDefault="00F327B4" w:rsidP="00F327B4">
      <w:pPr>
        <w:pStyle w:val="BodyText"/>
        <w:ind w:firstLine="0"/>
        <w:rPr>
          <w:lang w:val="vi-VN"/>
        </w:rPr>
      </w:pPr>
      <w:r>
        <w:rPr>
          <w:lang w:val="vi-VN"/>
        </w:rPr>
        <w:t>[2] Một suất chiếu có nhiều phim khác nhau  thuộc nhiều thể loại phim</w:t>
      </w:r>
    </w:p>
    <w:p w14:paraId="3F42B213" w14:textId="77777777" w:rsidR="00F327B4" w:rsidRDefault="00F327B4" w:rsidP="00F327B4">
      <w:pPr>
        <w:pStyle w:val="BodyText"/>
        <w:ind w:firstLine="0"/>
        <w:rPr>
          <w:lang w:val="vi-VN"/>
        </w:rPr>
      </w:pPr>
      <w:r>
        <w:rPr>
          <w:lang w:val="vi-VN"/>
        </w:rPr>
        <w:t>[3] Một lịch chiếu có nhiều phòng và số ghế chỉ định cho mỗi phòng có môĩ loại khác với giá vé khác nhau</w:t>
      </w:r>
    </w:p>
    <w:p w14:paraId="7CB6491B" w14:textId="77777777" w:rsidR="00F327B4" w:rsidRDefault="00F327B4" w:rsidP="00F327B4">
      <w:pPr>
        <w:pStyle w:val="BodyText"/>
        <w:ind w:firstLine="0"/>
        <w:rPr>
          <w:lang w:val="vi-VN"/>
        </w:rPr>
      </w:pPr>
      <w:r>
        <w:rPr>
          <w:lang w:val="vi-VN"/>
        </w:rPr>
        <w:t>[4] Một thành viên có thể đặt nhiều danh sách vé gồm nhiều vé phim khác nhau cho mỗi loại phim.</w:t>
      </w:r>
    </w:p>
    <w:p w14:paraId="781F9893" w14:textId="77777777" w:rsidR="00F327B4" w:rsidRDefault="00F327B4" w:rsidP="00F327B4">
      <w:pPr>
        <w:pStyle w:val="BodyText"/>
        <w:ind w:firstLine="0"/>
        <w:rPr>
          <w:lang w:val="vi-VN"/>
        </w:rPr>
      </w:pPr>
      <w:r>
        <w:rPr>
          <w:lang w:val="vi-VN"/>
        </w:rPr>
        <w:t>[5] Một vé được quản lý bởi nhiều quản trị viên</w:t>
      </w:r>
    </w:p>
    <w:p w14:paraId="6F2D44B2" w14:textId="77777777" w:rsidR="00F327B4" w:rsidRPr="007206AE" w:rsidRDefault="00F327B4" w:rsidP="00F327B4">
      <w:pPr>
        <w:pStyle w:val="BodyText"/>
        <w:ind w:firstLine="0"/>
        <w:rPr>
          <w:lang w:val="vi-VN"/>
        </w:rPr>
        <w:sectPr w:rsidR="00F327B4" w:rsidRPr="007206AE" w:rsidSect="00E326B8">
          <w:pgSz w:w="11907" w:h="16840" w:code="9"/>
          <w:pgMar w:top="1985" w:right="1418" w:bottom="1701" w:left="1418" w:header="1134" w:footer="709" w:gutter="0"/>
          <w:cols w:space="708"/>
          <w:titlePg/>
          <w:docGrid w:linePitch="360"/>
        </w:sectPr>
      </w:pPr>
      <w:r>
        <w:rPr>
          <w:lang w:val="vi-VN"/>
        </w:rPr>
        <w:t>[6] Lịch chiếu bao gồm nhiều suất chiêu trong thời gian ngày</w:t>
      </w:r>
    </w:p>
    <w:p w14:paraId="36B16643" w14:textId="77777777" w:rsidR="00F327B4" w:rsidRPr="003A3879" w:rsidRDefault="00F327B4" w:rsidP="00F327B4">
      <w:pPr>
        <w:pStyle w:val="BodyText"/>
        <w:ind w:firstLine="0"/>
        <w:sectPr w:rsidR="00F327B4" w:rsidRPr="003A3879" w:rsidSect="00E326B8">
          <w:pgSz w:w="11907" w:h="16840" w:code="9"/>
          <w:pgMar w:top="1985" w:right="1418" w:bottom="1701" w:left="1418" w:header="1134" w:footer="709" w:gutter="0"/>
          <w:cols w:space="708"/>
          <w:titlePg/>
          <w:docGrid w:linePitch="360"/>
        </w:sectPr>
      </w:pPr>
    </w:p>
    <w:p w14:paraId="4EACED15" w14:textId="77777777" w:rsidR="00F327B4" w:rsidRPr="003A3879" w:rsidRDefault="00F327B4" w:rsidP="00F327B4">
      <w:pPr>
        <w:pStyle w:val="Heading1"/>
        <w:jc w:val="center"/>
        <w:rPr>
          <w:rFonts w:cs="Times New Roman"/>
        </w:rPr>
      </w:pPr>
      <w:bookmarkStart w:id="19" w:name="_Toc20148867"/>
      <w:r w:rsidRPr="003A3879">
        <w:rPr>
          <w:rFonts w:cs="Times New Roman"/>
        </w:rPr>
        <w:lastRenderedPageBreak/>
        <w:t xml:space="preserve">Thiết kế cho chức năng </w:t>
      </w:r>
      <w:bookmarkEnd w:id="19"/>
      <w:r>
        <w:rPr>
          <w:rFonts w:cs="Times New Roman"/>
        </w:rPr>
        <w:t>module ADMIN</w:t>
      </w:r>
    </w:p>
    <w:p w14:paraId="5B10292D" w14:textId="77777777" w:rsidR="00F327B4" w:rsidRDefault="00F327B4" w:rsidP="00F327B4">
      <w:pPr>
        <w:pStyle w:val="Heading2"/>
        <w:rPr>
          <w:rFonts w:cs="Times New Roman"/>
        </w:rPr>
      </w:pPr>
      <w:bookmarkStart w:id="20" w:name="_Toc20148868"/>
      <w:r w:rsidRPr="003A3879">
        <w:rPr>
          <w:rFonts w:cs="Times New Roman"/>
        </w:rPr>
        <w:t xml:space="preserve">Sơ đồ chức năng </w:t>
      </w:r>
      <w:bookmarkEnd w:id="20"/>
      <w:r>
        <w:rPr>
          <w:rFonts w:cs="Times New Roman"/>
        </w:rPr>
        <w:t>module admin:</w:t>
      </w:r>
    </w:p>
    <w:p w14:paraId="1608886E" w14:textId="77777777" w:rsidR="00F327B4" w:rsidRPr="00F4323C" w:rsidRDefault="000E5862" w:rsidP="00F327B4">
      <w:pPr>
        <w:pStyle w:val="BodyText"/>
      </w:pPr>
      <w:r>
        <w:rPr>
          <w:noProof/>
        </w:rPr>
        <w:object w:dxaOrig="13920" w:dyaOrig="10260" w14:anchorId="08CB4BD0">
          <v:shape id="_x0000_i1030" type="#_x0000_t75" alt="" style="width:453pt;height:333.75pt;mso-width-percent:0;mso-height-percent:0;mso-width-percent:0;mso-height-percent:0" o:ole="">
            <v:imagedata r:id="rId26" o:title=""/>
          </v:shape>
          <o:OLEObject Type="Embed" ProgID="Visio.Drawing.15" ShapeID="_x0000_i1030" DrawAspect="Content" ObjectID="_1669462985" r:id="rId34"/>
        </w:object>
      </w:r>
    </w:p>
    <w:p w14:paraId="606698B5" w14:textId="77777777" w:rsidR="00F327B4" w:rsidRPr="003A3879" w:rsidRDefault="00F327B4" w:rsidP="00F327B4">
      <w:pPr>
        <w:pStyle w:val="BodyText"/>
      </w:pPr>
    </w:p>
    <w:p w14:paraId="5AFD5329" w14:textId="77777777" w:rsidR="00F327B4" w:rsidRPr="003A3879" w:rsidRDefault="00F327B4" w:rsidP="00F327B4">
      <w:pPr>
        <w:pStyle w:val="BodyText"/>
      </w:pPr>
    </w:p>
    <w:p w14:paraId="436C2BF4" w14:textId="77777777" w:rsidR="00F327B4" w:rsidRDefault="00F327B4" w:rsidP="00F327B4">
      <w:pPr>
        <w:pStyle w:val="Heading2"/>
        <w:rPr>
          <w:rFonts w:cs="Times New Roman"/>
        </w:rPr>
      </w:pPr>
      <w:bookmarkStart w:id="21" w:name="_Toc20148869"/>
      <w:r w:rsidRPr="003A3879">
        <w:rPr>
          <w:rFonts w:cs="Times New Roman"/>
        </w:rPr>
        <w:lastRenderedPageBreak/>
        <w:t xml:space="preserve">Sơ đồ use-case chức năng </w:t>
      </w:r>
      <w:bookmarkEnd w:id="21"/>
      <w:r>
        <w:rPr>
          <w:rFonts w:cs="Times New Roman"/>
        </w:rPr>
        <w:t>quản lý phim :</w:t>
      </w:r>
    </w:p>
    <w:p w14:paraId="27DF043D" w14:textId="77777777" w:rsidR="00F327B4" w:rsidRDefault="00F327B4" w:rsidP="00F327B4">
      <w:pPr>
        <w:pStyle w:val="BodyText"/>
        <w:ind w:left="1215" w:firstLine="0"/>
      </w:pPr>
    </w:p>
    <w:p w14:paraId="31B24E69" w14:textId="77777777" w:rsidR="00F327B4" w:rsidRDefault="00F327B4" w:rsidP="00F327B4">
      <w:pPr>
        <w:pStyle w:val="BodyText"/>
        <w:ind w:left="1215" w:firstLine="0"/>
      </w:pPr>
      <w:r>
        <w:t xml:space="preserve">Usecase quản lý phim:  </w:t>
      </w:r>
    </w:p>
    <w:p w14:paraId="2076D91B" w14:textId="77777777" w:rsidR="00F327B4" w:rsidRDefault="000E5862" w:rsidP="00F327B4">
      <w:pPr>
        <w:pStyle w:val="BodyText"/>
        <w:ind w:left="1215" w:firstLine="0"/>
        <w:rPr>
          <w:noProof/>
        </w:rPr>
      </w:pPr>
      <w:r>
        <w:rPr>
          <w:noProof/>
        </w:rPr>
        <w:object w:dxaOrig="9829" w:dyaOrig="5665" w14:anchorId="72FAD5F0">
          <v:shape id="_x0000_i1031" type="#_x0000_t75" alt="" style="width:453pt;height:261pt;mso-width-percent:0;mso-height-percent:0;mso-width-percent:0;mso-height-percent:0" o:ole="">
            <v:imagedata r:id="rId35" o:title=""/>
          </v:shape>
          <o:OLEObject Type="Embed" ProgID="Visio.Drawing.15" ShapeID="_x0000_i1031" DrawAspect="Content" ObjectID="_1669462986" r:id="rId36"/>
        </w:object>
      </w:r>
    </w:p>
    <w:p w14:paraId="0A7394D0" w14:textId="77777777" w:rsidR="00F327B4" w:rsidRDefault="00F327B4" w:rsidP="00F327B4">
      <w:pPr>
        <w:pStyle w:val="BodyText"/>
        <w:ind w:left="1215" w:firstLine="0"/>
        <w:rPr>
          <w:noProof/>
        </w:rPr>
      </w:pPr>
      <w:r>
        <w:rPr>
          <w:noProof/>
        </w:rPr>
        <w:t>Admin có thể xem, thêm, xóa, sửa, cập nhật, tìm kiếm phim cũng như các thông tin liên quan đến phim.</w:t>
      </w:r>
    </w:p>
    <w:tbl>
      <w:tblPr>
        <w:tblW w:w="90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54"/>
        <w:gridCol w:w="6618"/>
      </w:tblGrid>
      <w:tr w:rsidR="00F327B4" w:rsidRPr="003A3879" w14:paraId="11895A73" w14:textId="77777777" w:rsidTr="0006215E">
        <w:tc>
          <w:tcPr>
            <w:tcW w:w="2454" w:type="dxa"/>
            <w:vAlign w:val="center"/>
          </w:tcPr>
          <w:p w14:paraId="0F20A54A" w14:textId="77777777" w:rsidR="00F327B4" w:rsidRPr="003A3879" w:rsidRDefault="00F327B4" w:rsidP="0006215E">
            <w:pPr>
              <w:pStyle w:val="Table120"/>
            </w:pPr>
            <w:r w:rsidRPr="003A3879">
              <w:lastRenderedPageBreak/>
              <w:br w:type="page"/>
              <w:t>Tên Use case</w:t>
            </w:r>
          </w:p>
        </w:tc>
        <w:tc>
          <w:tcPr>
            <w:tcW w:w="6618" w:type="dxa"/>
          </w:tcPr>
          <w:p w14:paraId="7271C46C" w14:textId="77777777" w:rsidR="00F327B4" w:rsidRPr="003A3879" w:rsidRDefault="00F327B4" w:rsidP="0006215E">
            <w:pPr>
              <w:pStyle w:val="Table120"/>
            </w:pPr>
            <w:r w:rsidRPr="003A3879">
              <w:t xml:space="preserve">Quản lý </w:t>
            </w:r>
            <w:r>
              <w:t>phim</w:t>
            </w:r>
          </w:p>
        </w:tc>
      </w:tr>
      <w:tr w:rsidR="00F327B4" w:rsidRPr="003A3879" w14:paraId="1B5C7E59" w14:textId="77777777" w:rsidTr="0006215E">
        <w:tc>
          <w:tcPr>
            <w:tcW w:w="2454" w:type="dxa"/>
            <w:vAlign w:val="center"/>
          </w:tcPr>
          <w:p w14:paraId="5D5FA0F4" w14:textId="77777777" w:rsidR="00F327B4" w:rsidRPr="003A3879" w:rsidRDefault="00F327B4" w:rsidP="0006215E">
            <w:pPr>
              <w:pStyle w:val="Table120"/>
            </w:pPr>
            <w:r w:rsidRPr="003A3879">
              <w:t>Actor</w:t>
            </w:r>
          </w:p>
        </w:tc>
        <w:tc>
          <w:tcPr>
            <w:tcW w:w="6618" w:type="dxa"/>
          </w:tcPr>
          <w:p w14:paraId="38AE8CCE" w14:textId="77777777" w:rsidR="00F327B4" w:rsidRPr="003A3879" w:rsidRDefault="00F327B4" w:rsidP="0006215E">
            <w:pPr>
              <w:pStyle w:val="Table120"/>
            </w:pPr>
            <w:r w:rsidRPr="003A3879">
              <w:rPr>
                <w:rStyle w:val="Strong"/>
                <w:b w:val="0"/>
              </w:rPr>
              <w:t>Nhân</w:t>
            </w:r>
            <w:r w:rsidRPr="003A3879">
              <w:t xml:space="preserve"> viên quản lý</w:t>
            </w:r>
          </w:p>
        </w:tc>
      </w:tr>
      <w:tr w:rsidR="00F327B4" w:rsidRPr="003A3879" w14:paraId="02E4EE8F" w14:textId="77777777" w:rsidTr="0006215E">
        <w:tc>
          <w:tcPr>
            <w:tcW w:w="2454" w:type="dxa"/>
            <w:vAlign w:val="center"/>
          </w:tcPr>
          <w:p w14:paraId="4667E90F" w14:textId="77777777" w:rsidR="00F327B4" w:rsidRPr="003A3879" w:rsidRDefault="00F327B4" w:rsidP="0006215E">
            <w:pPr>
              <w:pStyle w:val="Table120"/>
            </w:pPr>
            <w:r w:rsidRPr="003A3879">
              <w:t>Mô tả</w:t>
            </w:r>
          </w:p>
        </w:tc>
        <w:tc>
          <w:tcPr>
            <w:tcW w:w="6618" w:type="dxa"/>
          </w:tcPr>
          <w:p w14:paraId="1B64BE4A" w14:textId="77777777" w:rsidR="00F327B4" w:rsidRPr="003A3879" w:rsidRDefault="00F327B4" w:rsidP="0006215E">
            <w:pPr>
              <w:pStyle w:val="Table120"/>
            </w:pPr>
            <w:r w:rsidRPr="003A3879">
              <w:t xml:space="preserve">Nhân viên quản lý xem thông tin các </w:t>
            </w:r>
            <w:r>
              <w:t>phim</w:t>
            </w:r>
            <w:r w:rsidRPr="003A3879">
              <w:t xml:space="preserve"> trong </w:t>
            </w:r>
            <w:r>
              <w:t xml:space="preserve">rạp chiếu </w:t>
            </w:r>
            <w:r w:rsidRPr="003A3879">
              <w:t xml:space="preserve"> và thực hiện các chức năng: </w:t>
            </w:r>
            <w:r>
              <w:t xml:space="preserve">xem danh sách phim, tìm kiếm phim, thêm phim, xóa phim, cập nhập thông tin phim. </w:t>
            </w:r>
          </w:p>
        </w:tc>
      </w:tr>
      <w:tr w:rsidR="00F327B4" w:rsidRPr="003A3879" w14:paraId="6463861D" w14:textId="77777777" w:rsidTr="0006215E">
        <w:tc>
          <w:tcPr>
            <w:tcW w:w="2454" w:type="dxa"/>
            <w:vAlign w:val="center"/>
          </w:tcPr>
          <w:p w14:paraId="23A096FA" w14:textId="77777777" w:rsidR="00F327B4" w:rsidRPr="003A3879" w:rsidRDefault="00F327B4" w:rsidP="0006215E">
            <w:pPr>
              <w:pStyle w:val="Table120"/>
            </w:pPr>
            <w:r w:rsidRPr="003A3879">
              <w:t>Pre-conditions</w:t>
            </w:r>
          </w:p>
        </w:tc>
        <w:tc>
          <w:tcPr>
            <w:tcW w:w="6618" w:type="dxa"/>
          </w:tcPr>
          <w:p w14:paraId="62CCC30C" w14:textId="77777777" w:rsidR="00F327B4" w:rsidRPr="003A3879" w:rsidRDefault="00F327B4" w:rsidP="0006215E">
            <w:pPr>
              <w:pStyle w:val="Table120"/>
            </w:pPr>
            <w:r>
              <w:t>Đăng nhập</w:t>
            </w:r>
          </w:p>
        </w:tc>
      </w:tr>
      <w:tr w:rsidR="00F327B4" w:rsidRPr="003A3879" w14:paraId="3991273F" w14:textId="77777777" w:rsidTr="0006215E">
        <w:tc>
          <w:tcPr>
            <w:tcW w:w="2454" w:type="dxa"/>
            <w:vAlign w:val="center"/>
          </w:tcPr>
          <w:p w14:paraId="591CEFCF" w14:textId="77777777" w:rsidR="00F327B4" w:rsidRPr="003A3879" w:rsidRDefault="00F327B4" w:rsidP="0006215E">
            <w:pPr>
              <w:pStyle w:val="Table120"/>
            </w:pPr>
            <w:r w:rsidRPr="003A3879">
              <w:t>Post-conditions</w:t>
            </w:r>
          </w:p>
        </w:tc>
        <w:tc>
          <w:tcPr>
            <w:tcW w:w="6618" w:type="dxa"/>
          </w:tcPr>
          <w:p w14:paraId="4628B9E8" w14:textId="77777777" w:rsidR="00F327B4" w:rsidRPr="003A3879" w:rsidRDefault="00F327B4" w:rsidP="0006215E">
            <w:pPr>
              <w:pStyle w:val="Table120"/>
            </w:pPr>
            <w:r w:rsidRPr="003A3879">
              <w:t>Success:</w:t>
            </w:r>
          </w:p>
          <w:p w14:paraId="2370CDBA" w14:textId="77777777" w:rsidR="00F327B4" w:rsidRPr="003A3879" w:rsidRDefault="00F327B4" w:rsidP="0006215E">
            <w:pPr>
              <w:pStyle w:val="Table120"/>
            </w:pPr>
            <w:r w:rsidRPr="003A3879">
              <w:t>Fail:</w:t>
            </w:r>
          </w:p>
        </w:tc>
      </w:tr>
      <w:tr w:rsidR="00F327B4" w:rsidRPr="003A3879" w14:paraId="3AEBF110" w14:textId="77777777" w:rsidTr="0006215E">
        <w:tc>
          <w:tcPr>
            <w:tcW w:w="2454" w:type="dxa"/>
            <w:vAlign w:val="center"/>
          </w:tcPr>
          <w:p w14:paraId="109B6B17" w14:textId="77777777" w:rsidR="00F327B4" w:rsidRPr="003A3879" w:rsidRDefault="00F327B4" w:rsidP="0006215E">
            <w:pPr>
              <w:pStyle w:val="Table120"/>
            </w:pPr>
            <w:r w:rsidRPr="003A3879">
              <w:t>Luồng sự kiện chính</w:t>
            </w:r>
          </w:p>
        </w:tc>
        <w:tc>
          <w:tcPr>
            <w:tcW w:w="6618" w:type="dxa"/>
          </w:tcPr>
          <w:p w14:paraId="3568049B" w14:textId="77777777" w:rsidR="00F327B4" w:rsidRPr="003A3879" w:rsidRDefault="00F327B4" w:rsidP="0006215E">
            <w:pPr>
              <w:pStyle w:val="Table120"/>
            </w:pPr>
            <w:r w:rsidRPr="003A3879">
              <w:t xml:space="preserve">Actor chọn chức năng Quản lý </w:t>
            </w:r>
            <w:r>
              <w:t xml:space="preserve">phim </w:t>
            </w:r>
            <w:r w:rsidRPr="003A3879">
              <w:t>.</w:t>
            </w:r>
          </w:p>
          <w:p w14:paraId="72859170" w14:textId="77777777" w:rsidR="00F327B4" w:rsidRPr="003A3879" w:rsidRDefault="00F327B4" w:rsidP="0006215E">
            <w:pPr>
              <w:pStyle w:val="Table120"/>
            </w:pPr>
            <w:r w:rsidRPr="003A3879">
              <w:t xml:space="preserve">Hệ thống hiển thị màn hình Quản lý </w:t>
            </w:r>
            <w:r>
              <w:t xml:space="preserve">phim </w:t>
            </w:r>
            <w:r w:rsidRPr="003A3879">
              <w:t>.</w:t>
            </w:r>
          </w:p>
          <w:p w14:paraId="09295B72" w14:textId="77777777" w:rsidR="00F327B4" w:rsidRPr="003A3879" w:rsidRDefault="00F327B4" w:rsidP="0006215E">
            <w:pPr>
              <w:pStyle w:val="Table120"/>
            </w:pPr>
            <w:r w:rsidRPr="003A3879">
              <w:t xml:space="preserve">Extend Use Case </w:t>
            </w:r>
            <w:r>
              <w:t>timkiemphim.</w:t>
            </w:r>
          </w:p>
          <w:p w14:paraId="12A5CB4E" w14:textId="77777777" w:rsidR="00F327B4" w:rsidRPr="003A3879" w:rsidRDefault="00F327B4" w:rsidP="0006215E">
            <w:pPr>
              <w:pStyle w:val="Table120"/>
            </w:pPr>
            <w:r w:rsidRPr="003A3879">
              <w:t xml:space="preserve">Extend Use Case </w:t>
            </w:r>
            <w:r>
              <w:t>xoaphim</w:t>
            </w:r>
          </w:p>
          <w:p w14:paraId="7D752D39" w14:textId="77777777" w:rsidR="00F327B4" w:rsidRDefault="00F327B4" w:rsidP="0006215E">
            <w:pPr>
              <w:pStyle w:val="Table120"/>
            </w:pPr>
            <w:r w:rsidRPr="003A3879">
              <w:t xml:space="preserve">Extend Use Case  </w:t>
            </w:r>
            <w:r>
              <w:t>them phim</w:t>
            </w:r>
          </w:p>
          <w:p w14:paraId="1354E543" w14:textId="77777777" w:rsidR="00F327B4" w:rsidRPr="003A3879" w:rsidRDefault="00F327B4" w:rsidP="0006215E">
            <w:pPr>
              <w:pStyle w:val="Table120"/>
            </w:pPr>
            <w:r>
              <w:t xml:space="preserve">Extend Use Case suaphim </w:t>
            </w:r>
          </w:p>
        </w:tc>
      </w:tr>
      <w:tr w:rsidR="00F327B4" w:rsidRPr="003A3879" w14:paraId="49819B8C" w14:textId="77777777" w:rsidTr="0006215E">
        <w:tc>
          <w:tcPr>
            <w:tcW w:w="2454" w:type="dxa"/>
            <w:vAlign w:val="center"/>
          </w:tcPr>
          <w:p w14:paraId="088BD5B9" w14:textId="77777777" w:rsidR="00F327B4" w:rsidRPr="003A3879" w:rsidRDefault="00F327B4" w:rsidP="0006215E">
            <w:pPr>
              <w:pStyle w:val="Table120"/>
            </w:pPr>
            <w:r w:rsidRPr="003A3879">
              <w:t>Luồng sự kiện phụ</w:t>
            </w:r>
          </w:p>
        </w:tc>
        <w:tc>
          <w:tcPr>
            <w:tcW w:w="6618" w:type="dxa"/>
          </w:tcPr>
          <w:p w14:paraId="7792C4B0" w14:textId="77777777" w:rsidR="00F327B4" w:rsidRPr="003A3879" w:rsidRDefault="00F327B4" w:rsidP="0006215E">
            <w:pPr>
              <w:pStyle w:val="Table120"/>
            </w:pPr>
            <w:r w:rsidRPr="003A3879">
              <w:t>Actor nhấn nút Thoát</w:t>
            </w:r>
          </w:p>
          <w:p w14:paraId="549093C4" w14:textId="77777777" w:rsidR="00F327B4" w:rsidRPr="003A3879" w:rsidRDefault="00F327B4" w:rsidP="0006215E">
            <w:pPr>
              <w:pStyle w:val="Table120"/>
            </w:pPr>
            <w:r w:rsidRPr="003A3879">
              <w:t xml:space="preserve">Hệ thống hủy màn hình Quản lý </w:t>
            </w:r>
            <w:r>
              <w:t>phim</w:t>
            </w:r>
            <w:r w:rsidRPr="003A3879">
              <w:t>.</w:t>
            </w:r>
          </w:p>
        </w:tc>
      </w:tr>
      <w:tr w:rsidR="00F327B4" w:rsidRPr="003A3879" w14:paraId="7DA51585" w14:textId="77777777" w:rsidTr="0006215E">
        <w:tc>
          <w:tcPr>
            <w:tcW w:w="2454" w:type="dxa"/>
            <w:vAlign w:val="center"/>
          </w:tcPr>
          <w:p w14:paraId="0C391F6E" w14:textId="77777777" w:rsidR="00F327B4" w:rsidRPr="003A3879" w:rsidRDefault="00F327B4" w:rsidP="0006215E">
            <w:pPr>
              <w:pStyle w:val="Table120"/>
            </w:pPr>
            <w:r>
              <w:t>&lt;Extend Tìm Kiếm</w:t>
            </w:r>
            <w:r w:rsidRPr="003A3879">
              <w:t>&gt;</w:t>
            </w:r>
          </w:p>
        </w:tc>
        <w:tc>
          <w:tcPr>
            <w:tcW w:w="6618" w:type="dxa"/>
          </w:tcPr>
          <w:p w14:paraId="06778313" w14:textId="77777777" w:rsidR="00F327B4" w:rsidRDefault="00F327B4" w:rsidP="0006215E">
            <w:pPr>
              <w:pStyle w:val="Table120"/>
              <w:rPr>
                <w:bCs/>
              </w:rPr>
            </w:pPr>
            <w:r>
              <w:rPr>
                <w:bCs/>
              </w:rPr>
              <w:t>Timkiemphim</w:t>
            </w:r>
          </w:p>
          <w:p w14:paraId="31EC27A6" w14:textId="77777777" w:rsidR="00F327B4" w:rsidRDefault="00F327B4" w:rsidP="0006215E">
            <w:pPr>
              <w:pStyle w:val="Table120"/>
              <w:rPr>
                <w:bCs/>
              </w:rPr>
            </w:pPr>
            <w:r>
              <w:rPr>
                <w:bCs/>
              </w:rPr>
              <w:t>Actor nhập timkiemphim</w:t>
            </w:r>
          </w:p>
          <w:p w14:paraId="4BB9EA8A" w14:textId="77777777" w:rsidR="00F327B4" w:rsidRDefault="00F327B4" w:rsidP="0006215E">
            <w:pPr>
              <w:pStyle w:val="Table120"/>
              <w:rPr>
                <w:bCs/>
              </w:rPr>
            </w:pPr>
            <w:r>
              <w:rPr>
                <w:bCs/>
              </w:rPr>
              <w:t xml:space="preserve">Kiểm tra danh sách phim không rỗng </w:t>
            </w:r>
          </w:p>
          <w:p w14:paraId="366784CD" w14:textId="77777777" w:rsidR="00F327B4" w:rsidRDefault="00F327B4" w:rsidP="0006215E">
            <w:pPr>
              <w:pStyle w:val="Table120"/>
              <w:rPr>
                <w:bCs/>
              </w:rPr>
            </w:pPr>
            <w:r>
              <w:rPr>
                <w:bCs/>
              </w:rPr>
              <w:t>Actor nhấn tìm kiếm phim.</w:t>
            </w:r>
          </w:p>
          <w:p w14:paraId="3C5E900E" w14:textId="77777777" w:rsidR="00F327B4" w:rsidRDefault="00F327B4" w:rsidP="0006215E">
            <w:pPr>
              <w:pStyle w:val="Table120"/>
              <w:rPr>
                <w:bCs/>
              </w:rPr>
            </w:pPr>
            <w:r>
              <w:rPr>
                <w:bCs/>
              </w:rPr>
              <w:t>Hiển thị danh sách phim cần tìm kiếm.</w:t>
            </w:r>
          </w:p>
          <w:p w14:paraId="12C92BED" w14:textId="77777777" w:rsidR="00F327B4" w:rsidRDefault="00F327B4" w:rsidP="0006215E">
            <w:pPr>
              <w:pStyle w:val="Table120"/>
              <w:rPr>
                <w:bCs/>
              </w:rPr>
            </w:pPr>
            <w:r>
              <w:rPr>
                <w:bCs/>
              </w:rPr>
              <w:t xml:space="preserve">Actor nhất nút thoát.  </w:t>
            </w:r>
          </w:p>
          <w:p w14:paraId="4AA6D779" w14:textId="77777777" w:rsidR="00F327B4" w:rsidRPr="003A3879" w:rsidRDefault="00F327B4" w:rsidP="0006215E">
            <w:pPr>
              <w:pStyle w:val="Table120"/>
              <w:rPr>
                <w:bCs/>
              </w:rPr>
            </w:pPr>
            <w:r>
              <w:rPr>
                <w:bCs/>
              </w:rPr>
              <w:t>Hủy màn hình tìm kiếm phim.</w:t>
            </w:r>
          </w:p>
        </w:tc>
      </w:tr>
      <w:tr w:rsidR="00F327B4" w:rsidRPr="003A3879" w14:paraId="187F6BF8" w14:textId="77777777" w:rsidTr="0006215E">
        <w:tc>
          <w:tcPr>
            <w:tcW w:w="2454" w:type="dxa"/>
            <w:vAlign w:val="center"/>
          </w:tcPr>
          <w:p w14:paraId="413783FB" w14:textId="77777777" w:rsidR="00F327B4" w:rsidRPr="003A3879" w:rsidRDefault="00F327B4" w:rsidP="0006215E">
            <w:pPr>
              <w:pStyle w:val="Table120"/>
            </w:pPr>
            <w:r>
              <w:t>&lt;Extend Xóa</w:t>
            </w:r>
            <w:r w:rsidRPr="003A3879">
              <w:t>&gt;</w:t>
            </w:r>
          </w:p>
        </w:tc>
        <w:tc>
          <w:tcPr>
            <w:tcW w:w="6618" w:type="dxa"/>
          </w:tcPr>
          <w:p w14:paraId="09CF06FC" w14:textId="77777777" w:rsidR="00F327B4" w:rsidRDefault="00F327B4" w:rsidP="0006215E">
            <w:pPr>
              <w:pStyle w:val="Table120"/>
            </w:pPr>
            <w:r>
              <w:rPr>
                <w:bCs/>
              </w:rPr>
              <w:t>X</w:t>
            </w:r>
            <w:r>
              <w:t xml:space="preserve">oaphim  </w:t>
            </w:r>
          </w:p>
          <w:p w14:paraId="664B9A02" w14:textId="77777777" w:rsidR="00F327B4" w:rsidRDefault="00F327B4" w:rsidP="0006215E">
            <w:pPr>
              <w:pStyle w:val="Table120"/>
              <w:rPr>
                <w:bCs/>
              </w:rPr>
            </w:pPr>
            <w:r>
              <w:rPr>
                <w:bCs/>
              </w:rPr>
              <w:t xml:space="preserve">Actor nhập xóa phim  </w:t>
            </w:r>
          </w:p>
          <w:p w14:paraId="7D601BDC" w14:textId="77777777" w:rsidR="00F327B4" w:rsidRDefault="00F327B4" w:rsidP="0006215E">
            <w:pPr>
              <w:pStyle w:val="Table120"/>
              <w:rPr>
                <w:bCs/>
              </w:rPr>
            </w:pPr>
            <w:r>
              <w:rPr>
                <w:bCs/>
              </w:rPr>
              <w:t xml:space="preserve">Actor nhấn xóa phim  </w:t>
            </w:r>
          </w:p>
          <w:p w14:paraId="6B19BEA8" w14:textId="77777777" w:rsidR="00F327B4" w:rsidRDefault="00F327B4" w:rsidP="0006215E">
            <w:pPr>
              <w:pStyle w:val="Table120"/>
              <w:rPr>
                <w:bCs/>
              </w:rPr>
            </w:pPr>
            <w:r>
              <w:rPr>
                <w:bCs/>
              </w:rPr>
              <w:t xml:space="preserve">Hiển thị phim cần xóa  </w:t>
            </w:r>
          </w:p>
          <w:p w14:paraId="55B4170F" w14:textId="77777777" w:rsidR="00F327B4" w:rsidRDefault="00F327B4" w:rsidP="0006215E">
            <w:pPr>
              <w:pStyle w:val="Table120"/>
              <w:rPr>
                <w:bCs/>
              </w:rPr>
            </w:pPr>
            <w:r>
              <w:rPr>
                <w:bCs/>
              </w:rPr>
              <w:t>Actor nhấn nút thoát</w:t>
            </w:r>
          </w:p>
          <w:p w14:paraId="78E5872B" w14:textId="77777777" w:rsidR="00F327B4" w:rsidRPr="003A3879" w:rsidRDefault="00F327B4" w:rsidP="0006215E">
            <w:pPr>
              <w:pStyle w:val="Table120"/>
              <w:rPr>
                <w:bCs/>
              </w:rPr>
            </w:pPr>
            <w:r>
              <w:rPr>
                <w:bCs/>
              </w:rPr>
              <w:t xml:space="preserve">Hủy màn hình cập nhật xóa phim.  </w:t>
            </w:r>
          </w:p>
        </w:tc>
      </w:tr>
      <w:tr w:rsidR="00F327B4" w:rsidRPr="003A3879" w14:paraId="2AC23606" w14:textId="77777777" w:rsidTr="0006215E">
        <w:tc>
          <w:tcPr>
            <w:tcW w:w="2454" w:type="dxa"/>
            <w:tcBorders>
              <w:top w:val="single" w:sz="4" w:space="0" w:color="auto"/>
              <w:left w:val="single" w:sz="4" w:space="0" w:color="auto"/>
              <w:bottom w:val="single" w:sz="4" w:space="0" w:color="auto"/>
              <w:right w:val="single" w:sz="4" w:space="0" w:color="auto"/>
            </w:tcBorders>
            <w:vAlign w:val="center"/>
          </w:tcPr>
          <w:p w14:paraId="6B5DB992" w14:textId="77777777" w:rsidR="00F327B4" w:rsidRPr="003A3879" w:rsidRDefault="00F327B4" w:rsidP="0006215E">
            <w:pPr>
              <w:pStyle w:val="Table120"/>
            </w:pPr>
            <w:r>
              <w:t>&lt;Extend Sửa</w:t>
            </w:r>
            <w:r w:rsidRPr="003A3879">
              <w:t>&gt;</w:t>
            </w:r>
          </w:p>
        </w:tc>
        <w:tc>
          <w:tcPr>
            <w:tcW w:w="6618" w:type="dxa"/>
            <w:tcBorders>
              <w:top w:val="single" w:sz="4" w:space="0" w:color="auto"/>
              <w:left w:val="single" w:sz="4" w:space="0" w:color="auto"/>
              <w:bottom w:val="single" w:sz="4" w:space="0" w:color="auto"/>
              <w:right w:val="single" w:sz="4" w:space="0" w:color="auto"/>
            </w:tcBorders>
          </w:tcPr>
          <w:p w14:paraId="05A503E3" w14:textId="77777777" w:rsidR="00F327B4" w:rsidRPr="00AF39BC" w:rsidRDefault="00F327B4" w:rsidP="0006215E">
            <w:pPr>
              <w:pStyle w:val="Table120"/>
              <w:rPr>
                <w:bCs/>
              </w:rPr>
            </w:pPr>
            <w:r>
              <w:rPr>
                <w:bCs/>
              </w:rPr>
              <w:t>sua</w:t>
            </w:r>
            <w:r w:rsidRPr="00AF39BC">
              <w:rPr>
                <w:bCs/>
              </w:rPr>
              <w:t xml:space="preserve">phim  </w:t>
            </w:r>
          </w:p>
          <w:p w14:paraId="2692DA08" w14:textId="77777777" w:rsidR="00F327B4" w:rsidRDefault="00F327B4" w:rsidP="0006215E">
            <w:pPr>
              <w:pStyle w:val="Table120"/>
              <w:rPr>
                <w:bCs/>
              </w:rPr>
            </w:pPr>
            <w:r>
              <w:rPr>
                <w:bCs/>
              </w:rPr>
              <w:t xml:space="preserve">Actor nhập sửa phim  </w:t>
            </w:r>
          </w:p>
          <w:p w14:paraId="6AC33215" w14:textId="77777777" w:rsidR="00F327B4" w:rsidRDefault="00F327B4" w:rsidP="0006215E">
            <w:pPr>
              <w:pStyle w:val="Table120"/>
              <w:rPr>
                <w:bCs/>
              </w:rPr>
            </w:pPr>
            <w:r>
              <w:rPr>
                <w:bCs/>
              </w:rPr>
              <w:t>Kiểm tra danh sách phim không rỗng</w:t>
            </w:r>
          </w:p>
          <w:p w14:paraId="5D652CEA" w14:textId="77777777" w:rsidR="00F327B4" w:rsidRDefault="00F327B4" w:rsidP="0006215E">
            <w:pPr>
              <w:pStyle w:val="Table120"/>
              <w:rPr>
                <w:bCs/>
              </w:rPr>
            </w:pPr>
            <w:r>
              <w:rPr>
                <w:bCs/>
              </w:rPr>
              <w:t>Cật nhập CSDL</w:t>
            </w:r>
          </w:p>
          <w:p w14:paraId="0D78EC52" w14:textId="77777777" w:rsidR="00F327B4" w:rsidRDefault="00F327B4" w:rsidP="0006215E">
            <w:pPr>
              <w:pStyle w:val="Table120"/>
              <w:rPr>
                <w:bCs/>
              </w:rPr>
            </w:pPr>
            <w:r>
              <w:rPr>
                <w:bCs/>
              </w:rPr>
              <w:t xml:space="preserve">Actor nhấn sửa phim  </w:t>
            </w:r>
          </w:p>
          <w:p w14:paraId="730EBB0F" w14:textId="77777777" w:rsidR="00F327B4" w:rsidRDefault="00F327B4" w:rsidP="0006215E">
            <w:pPr>
              <w:pStyle w:val="Table120"/>
              <w:rPr>
                <w:bCs/>
              </w:rPr>
            </w:pPr>
            <w:r>
              <w:rPr>
                <w:bCs/>
              </w:rPr>
              <w:t xml:space="preserve">Hiển thị phim cần sửa </w:t>
            </w:r>
          </w:p>
          <w:p w14:paraId="172B3446" w14:textId="77777777" w:rsidR="00F327B4" w:rsidRDefault="00F327B4" w:rsidP="0006215E">
            <w:pPr>
              <w:pStyle w:val="Table120"/>
              <w:rPr>
                <w:bCs/>
              </w:rPr>
            </w:pPr>
            <w:r>
              <w:rPr>
                <w:bCs/>
              </w:rPr>
              <w:t>Actor nhấn nút thoát</w:t>
            </w:r>
          </w:p>
          <w:p w14:paraId="6F8124CA" w14:textId="77777777" w:rsidR="00F327B4" w:rsidRDefault="00F327B4" w:rsidP="0006215E">
            <w:pPr>
              <w:pStyle w:val="Table120"/>
              <w:rPr>
                <w:bCs/>
              </w:rPr>
            </w:pPr>
            <w:r>
              <w:rPr>
                <w:bCs/>
              </w:rPr>
              <w:t xml:space="preserve">Hủy màn hình cập nhật sửa  phim. </w:t>
            </w:r>
          </w:p>
          <w:p w14:paraId="486D3E89" w14:textId="77777777" w:rsidR="00F327B4" w:rsidRDefault="00F327B4" w:rsidP="0006215E">
            <w:pPr>
              <w:pStyle w:val="Table120"/>
              <w:rPr>
                <w:bCs/>
              </w:rPr>
            </w:pPr>
            <w:r>
              <w:rPr>
                <w:bCs/>
              </w:rPr>
              <w:lastRenderedPageBreak/>
              <w:t>Rẽ nhánh 1:</w:t>
            </w:r>
          </w:p>
          <w:p w14:paraId="2204F001" w14:textId="77777777" w:rsidR="00F327B4" w:rsidRDefault="00F327B4" w:rsidP="0006215E">
            <w:pPr>
              <w:pStyle w:val="Table120"/>
              <w:rPr>
                <w:bCs/>
              </w:rPr>
            </w:pPr>
            <w:r>
              <w:rPr>
                <w:bCs/>
              </w:rPr>
              <w:t xml:space="preserve">2.1 kiểm tra thông tin rỗng </w:t>
            </w:r>
          </w:p>
          <w:p w14:paraId="32780EDC" w14:textId="77777777" w:rsidR="00F327B4" w:rsidRDefault="00F327B4" w:rsidP="0006215E">
            <w:pPr>
              <w:pStyle w:val="Table120"/>
              <w:rPr>
                <w:bCs/>
              </w:rPr>
            </w:pPr>
            <w:r>
              <w:rPr>
                <w:bCs/>
              </w:rPr>
              <w:t>2.2 reset lại trang</w:t>
            </w:r>
          </w:p>
          <w:p w14:paraId="42DEE61D" w14:textId="77777777" w:rsidR="00F327B4" w:rsidRDefault="00F327B4" w:rsidP="0006215E">
            <w:pPr>
              <w:pStyle w:val="Table120"/>
              <w:rPr>
                <w:bCs/>
              </w:rPr>
            </w:pPr>
            <w:r>
              <w:rPr>
                <w:bCs/>
              </w:rPr>
              <w:t>Rẽ nhánh 2:</w:t>
            </w:r>
          </w:p>
          <w:p w14:paraId="7C2EB85A" w14:textId="77777777" w:rsidR="00F327B4" w:rsidRDefault="00F327B4" w:rsidP="0006215E">
            <w:pPr>
              <w:pStyle w:val="Table120"/>
              <w:rPr>
                <w:bCs/>
              </w:rPr>
            </w:pPr>
            <w:r>
              <w:rPr>
                <w:bCs/>
              </w:rPr>
              <w:t>3.1 thông tin bị trùng</w:t>
            </w:r>
          </w:p>
          <w:p w14:paraId="27636263" w14:textId="77777777" w:rsidR="00F327B4" w:rsidRPr="003A3879" w:rsidRDefault="00F327B4" w:rsidP="0006215E">
            <w:pPr>
              <w:pStyle w:val="Table120"/>
              <w:rPr>
                <w:bCs/>
              </w:rPr>
            </w:pPr>
            <w:r>
              <w:rPr>
                <w:bCs/>
              </w:rPr>
              <w:t xml:space="preserve">4.1 lặp lại  bước 1 luồng sự kiện chính. </w:t>
            </w:r>
          </w:p>
        </w:tc>
      </w:tr>
      <w:tr w:rsidR="00F327B4" w:rsidRPr="003A3879" w14:paraId="0DA2457E" w14:textId="77777777" w:rsidTr="0006215E">
        <w:tc>
          <w:tcPr>
            <w:tcW w:w="2454" w:type="dxa"/>
            <w:tcBorders>
              <w:top w:val="single" w:sz="4" w:space="0" w:color="auto"/>
              <w:left w:val="single" w:sz="4" w:space="0" w:color="auto"/>
              <w:bottom w:val="single" w:sz="4" w:space="0" w:color="auto"/>
              <w:right w:val="single" w:sz="4" w:space="0" w:color="auto"/>
            </w:tcBorders>
            <w:vAlign w:val="center"/>
          </w:tcPr>
          <w:p w14:paraId="779F57A6" w14:textId="77777777" w:rsidR="00F327B4" w:rsidRPr="003A3879" w:rsidRDefault="00F327B4" w:rsidP="0006215E">
            <w:pPr>
              <w:pStyle w:val="Table120"/>
            </w:pPr>
            <w:r>
              <w:lastRenderedPageBreak/>
              <w:t>&lt;Extend Thêm&gt;</w:t>
            </w:r>
          </w:p>
        </w:tc>
        <w:tc>
          <w:tcPr>
            <w:tcW w:w="6618" w:type="dxa"/>
            <w:tcBorders>
              <w:top w:val="single" w:sz="4" w:space="0" w:color="auto"/>
              <w:left w:val="single" w:sz="4" w:space="0" w:color="auto"/>
              <w:bottom w:val="single" w:sz="4" w:space="0" w:color="auto"/>
              <w:right w:val="single" w:sz="4" w:space="0" w:color="auto"/>
            </w:tcBorders>
          </w:tcPr>
          <w:p w14:paraId="36F2627B" w14:textId="77777777" w:rsidR="00F327B4" w:rsidRDefault="00F327B4" w:rsidP="0006215E">
            <w:pPr>
              <w:pStyle w:val="Table120"/>
              <w:rPr>
                <w:bCs/>
              </w:rPr>
            </w:pPr>
            <w:r>
              <w:rPr>
                <w:bCs/>
              </w:rPr>
              <w:t>Themphim</w:t>
            </w:r>
          </w:p>
          <w:p w14:paraId="0BB8E72C" w14:textId="77777777" w:rsidR="00F327B4" w:rsidRDefault="00F327B4" w:rsidP="0006215E">
            <w:pPr>
              <w:pStyle w:val="Table120"/>
              <w:rPr>
                <w:bCs/>
              </w:rPr>
            </w:pPr>
            <w:r>
              <w:rPr>
                <w:bCs/>
              </w:rPr>
              <w:t>Actor nhập thêm phim.</w:t>
            </w:r>
          </w:p>
          <w:p w14:paraId="4F893855" w14:textId="77777777" w:rsidR="00F327B4" w:rsidRDefault="00F327B4" w:rsidP="0006215E">
            <w:pPr>
              <w:pStyle w:val="Table120"/>
              <w:rPr>
                <w:bCs/>
              </w:rPr>
            </w:pPr>
            <w:r>
              <w:rPr>
                <w:bCs/>
              </w:rPr>
              <w:t>Kiểm tra danh sách phim không rỗng.</w:t>
            </w:r>
          </w:p>
          <w:p w14:paraId="5E42FB4E" w14:textId="77777777" w:rsidR="00F327B4" w:rsidRDefault="00F327B4" w:rsidP="0006215E">
            <w:pPr>
              <w:pStyle w:val="Table120"/>
              <w:rPr>
                <w:bCs/>
              </w:rPr>
            </w:pPr>
            <w:r>
              <w:rPr>
                <w:bCs/>
              </w:rPr>
              <w:t>Cập nhật CSDL</w:t>
            </w:r>
          </w:p>
          <w:p w14:paraId="4AAFC4CA" w14:textId="77777777" w:rsidR="00F327B4" w:rsidRDefault="00F327B4" w:rsidP="0006215E">
            <w:pPr>
              <w:pStyle w:val="Table120"/>
              <w:rPr>
                <w:bCs/>
              </w:rPr>
            </w:pPr>
            <w:r>
              <w:rPr>
                <w:bCs/>
              </w:rPr>
              <w:t xml:space="preserve">Actor nhấn thêm phim. </w:t>
            </w:r>
          </w:p>
          <w:p w14:paraId="541D50F9" w14:textId="77777777" w:rsidR="00F327B4" w:rsidRDefault="00F327B4" w:rsidP="0006215E">
            <w:pPr>
              <w:pStyle w:val="Table120"/>
              <w:rPr>
                <w:bCs/>
              </w:rPr>
            </w:pPr>
            <w:r>
              <w:rPr>
                <w:bCs/>
              </w:rPr>
              <w:t xml:space="preserve">Hiện thị thêm phim. </w:t>
            </w:r>
          </w:p>
          <w:p w14:paraId="03B84743" w14:textId="77777777" w:rsidR="00F327B4" w:rsidRDefault="00F327B4" w:rsidP="0006215E">
            <w:pPr>
              <w:pStyle w:val="Table120"/>
              <w:rPr>
                <w:bCs/>
              </w:rPr>
            </w:pPr>
            <w:r>
              <w:rPr>
                <w:bCs/>
              </w:rPr>
              <w:t>Actor nhấn nút thoát</w:t>
            </w:r>
          </w:p>
          <w:p w14:paraId="4F9290E8" w14:textId="77777777" w:rsidR="00F327B4" w:rsidRDefault="00F327B4" w:rsidP="0006215E">
            <w:pPr>
              <w:pStyle w:val="Table120"/>
              <w:rPr>
                <w:bCs/>
              </w:rPr>
            </w:pPr>
            <w:r>
              <w:rPr>
                <w:bCs/>
              </w:rPr>
              <w:t>Hủy màn hình cập nhật thêm phim.</w:t>
            </w:r>
          </w:p>
          <w:p w14:paraId="44CDFDA1" w14:textId="77777777" w:rsidR="00F327B4" w:rsidRDefault="00F327B4" w:rsidP="0006215E">
            <w:pPr>
              <w:pStyle w:val="Table120"/>
              <w:rPr>
                <w:bCs/>
              </w:rPr>
            </w:pPr>
            <w:r>
              <w:rPr>
                <w:bCs/>
              </w:rPr>
              <w:t xml:space="preserve">Rẽ nhánh 1: </w:t>
            </w:r>
          </w:p>
          <w:p w14:paraId="2D87F22A" w14:textId="77777777" w:rsidR="00F327B4" w:rsidRDefault="00F327B4" w:rsidP="0006215E">
            <w:pPr>
              <w:pStyle w:val="Table120"/>
              <w:rPr>
                <w:bCs/>
              </w:rPr>
            </w:pPr>
            <w:r>
              <w:rPr>
                <w:bCs/>
              </w:rPr>
              <w:t>2.1 kiểm tra thông tin rỗng</w:t>
            </w:r>
          </w:p>
          <w:p w14:paraId="53620595" w14:textId="77777777" w:rsidR="00F327B4" w:rsidRDefault="00F327B4" w:rsidP="0006215E">
            <w:pPr>
              <w:pStyle w:val="Table120"/>
              <w:rPr>
                <w:bCs/>
              </w:rPr>
            </w:pPr>
            <w:r>
              <w:rPr>
                <w:bCs/>
              </w:rPr>
              <w:t xml:space="preserve">2.2 reset lại trang </w:t>
            </w:r>
          </w:p>
          <w:p w14:paraId="727CF42D" w14:textId="77777777" w:rsidR="00F327B4" w:rsidRDefault="00F327B4" w:rsidP="0006215E">
            <w:pPr>
              <w:pStyle w:val="Table120"/>
              <w:rPr>
                <w:bCs/>
              </w:rPr>
            </w:pPr>
            <w:r>
              <w:rPr>
                <w:bCs/>
              </w:rPr>
              <w:t xml:space="preserve">Rẽ nhánh 2: </w:t>
            </w:r>
          </w:p>
          <w:p w14:paraId="3EB05464" w14:textId="77777777" w:rsidR="00F327B4" w:rsidRDefault="00F327B4" w:rsidP="0006215E">
            <w:pPr>
              <w:pStyle w:val="Table120"/>
              <w:rPr>
                <w:bCs/>
              </w:rPr>
            </w:pPr>
            <w:r>
              <w:rPr>
                <w:bCs/>
              </w:rPr>
              <w:t>2.3 thông tin bị trùng</w:t>
            </w:r>
          </w:p>
        </w:tc>
      </w:tr>
    </w:tbl>
    <w:p w14:paraId="255098FD" w14:textId="77777777" w:rsidR="00F327B4" w:rsidRDefault="00F327B4" w:rsidP="00F327B4">
      <w:pPr>
        <w:pStyle w:val="BodyText"/>
        <w:ind w:left="1215" w:firstLine="0"/>
        <w:rPr>
          <w:noProof/>
        </w:rPr>
      </w:pPr>
    </w:p>
    <w:p w14:paraId="2009EDD1" w14:textId="77777777" w:rsidR="00F327B4" w:rsidRDefault="00F327B4" w:rsidP="00F327B4">
      <w:pPr>
        <w:pStyle w:val="BodyText"/>
        <w:ind w:left="1215" w:firstLine="0"/>
        <w:rPr>
          <w:noProof/>
        </w:rPr>
      </w:pPr>
    </w:p>
    <w:p w14:paraId="37F51E7A" w14:textId="77777777" w:rsidR="00F327B4" w:rsidRDefault="00F327B4" w:rsidP="00F327B4">
      <w:pPr>
        <w:pStyle w:val="Heading2"/>
        <w:numPr>
          <w:ilvl w:val="0"/>
          <w:numId w:val="0"/>
        </w:numPr>
        <w:ind w:left="540"/>
        <w:rPr>
          <w:rFonts w:cs="Times New Roman"/>
        </w:rPr>
      </w:pPr>
      <w:bookmarkStart w:id="22" w:name="_Toc20148870"/>
      <w:r>
        <w:rPr>
          <w:rFonts w:cs="Times New Roman"/>
        </w:rPr>
        <w:lastRenderedPageBreak/>
        <w:t xml:space="preserve">6.3 </w:t>
      </w:r>
      <w:r w:rsidRPr="00545D31">
        <w:rPr>
          <w:rFonts w:cs="Times New Roman"/>
        </w:rPr>
        <w:t xml:space="preserve">Sơ đồ dữ liệu của chức năng </w:t>
      </w:r>
      <w:bookmarkEnd w:id="22"/>
      <w:r>
        <w:rPr>
          <w:rFonts w:cs="Times New Roman"/>
        </w:rPr>
        <w:t>quản lý phim:</w:t>
      </w:r>
    </w:p>
    <w:p w14:paraId="519F06F6" w14:textId="77777777" w:rsidR="00F327B4" w:rsidRPr="00545D31" w:rsidRDefault="000E5862" w:rsidP="00F327B4">
      <w:pPr>
        <w:pStyle w:val="BodyText"/>
      </w:pPr>
      <w:r>
        <w:rPr>
          <w:noProof/>
        </w:rPr>
        <w:object w:dxaOrig="11221" w:dyaOrig="6000" w14:anchorId="1D947630">
          <v:shape id="_x0000_i1032" type="#_x0000_t75" alt="" style="width:420pt;height:224.25pt;mso-width-percent:0;mso-height-percent:0;mso-width-percent:0;mso-height-percent:0" o:ole="">
            <v:imagedata r:id="rId37" o:title=""/>
          </v:shape>
          <o:OLEObject Type="Embed" ProgID="Visio.Drawing.15" ShapeID="_x0000_i1032" DrawAspect="Content" ObjectID="_1669462987" r:id="rId38"/>
        </w:object>
      </w:r>
    </w:p>
    <w:p w14:paraId="5CDAE0A2" w14:textId="77777777" w:rsidR="00F327B4" w:rsidRPr="00545D31" w:rsidRDefault="00F327B4" w:rsidP="00F327B4">
      <w:pPr>
        <w:pStyle w:val="BodyText"/>
      </w:pPr>
    </w:p>
    <w:p w14:paraId="53E89BD0" w14:textId="77777777" w:rsidR="00F327B4" w:rsidRDefault="00F327B4" w:rsidP="00F327B4">
      <w:pPr>
        <w:pStyle w:val="BodyText"/>
        <w:ind w:left="1215" w:firstLine="0"/>
        <w:rPr>
          <w:noProof/>
        </w:rPr>
      </w:pPr>
    </w:p>
    <w:p w14:paraId="1DAE6929" w14:textId="77777777" w:rsidR="00F327B4" w:rsidRPr="00A273D7" w:rsidRDefault="00F327B4" w:rsidP="00F327B4">
      <w:pPr>
        <w:pStyle w:val="Heading2"/>
        <w:numPr>
          <w:ilvl w:val="0"/>
          <w:numId w:val="0"/>
        </w:numPr>
        <w:ind w:left="180"/>
        <w:rPr>
          <w:rFonts w:cs="Times New Roman"/>
        </w:rPr>
      </w:pPr>
      <w:bookmarkStart w:id="23" w:name="_Toc20148871"/>
      <w:r>
        <w:rPr>
          <w:rFonts w:cs="Times New Roman"/>
        </w:rPr>
        <w:lastRenderedPageBreak/>
        <w:t>6.4</w:t>
      </w:r>
      <w:r w:rsidRPr="00545D31">
        <w:rPr>
          <w:rFonts w:cs="Times New Roman"/>
        </w:rPr>
        <w:t>Sơ đồ tuần tự của chức n</w:t>
      </w:r>
      <w:bookmarkEnd w:id="23"/>
      <w:r>
        <w:rPr>
          <w:rFonts w:cs="Times New Roman"/>
        </w:rPr>
        <w:t>ăng quản lý phim</w:t>
      </w:r>
      <w:r w:rsidRPr="00545D31">
        <w:rPr>
          <w:rFonts w:cs="Times New Roman"/>
        </w:rPr>
        <w:t xml:space="preserve">: </w:t>
      </w:r>
    </w:p>
    <w:p w14:paraId="47050144" w14:textId="77777777" w:rsidR="00F327B4" w:rsidRDefault="00F327B4" w:rsidP="00F327B4">
      <w:pPr>
        <w:pStyle w:val="BodyText"/>
        <w:ind w:left="1215" w:firstLine="0"/>
        <w:rPr>
          <w:noProof/>
        </w:rPr>
      </w:pPr>
      <w:r w:rsidRPr="00CE0D96">
        <w:rPr>
          <w:noProof/>
        </w:rPr>
        <w:drawing>
          <wp:inline distT="0" distB="0" distL="0" distR="0" wp14:anchorId="44B0F404" wp14:editId="538E0F46">
            <wp:extent cx="5041900" cy="5270500"/>
            <wp:effectExtent l="0" t="0" r="0" b="0"/>
            <wp:docPr id="10" name="Picture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pic:cNvPicPr>
                      <a:picLocks/>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041900" cy="5270500"/>
                    </a:xfrm>
                    <a:prstGeom prst="rect">
                      <a:avLst/>
                    </a:prstGeom>
                    <a:noFill/>
                    <a:ln>
                      <a:noFill/>
                    </a:ln>
                  </pic:spPr>
                </pic:pic>
              </a:graphicData>
            </a:graphic>
          </wp:inline>
        </w:drawing>
      </w:r>
    </w:p>
    <w:p w14:paraId="260E7076" w14:textId="77777777" w:rsidR="00F327B4" w:rsidRDefault="00F327B4" w:rsidP="00F327B4">
      <w:pPr>
        <w:pStyle w:val="BodyText"/>
        <w:ind w:left="1215" w:firstLine="0"/>
        <w:rPr>
          <w:noProof/>
        </w:rPr>
      </w:pPr>
    </w:p>
    <w:p w14:paraId="12FD21C8" w14:textId="77777777" w:rsidR="00F327B4" w:rsidRDefault="00F327B4" w:rsidP="00F327B4">
      <w:pPr>
        <w:pStyle w:val="Heading2"/>
        <w:numPr>
          <w:ilvl w:val="1"/>
          <w:numId w:val="33"/>
        </w:numPr>
        <w:rPr>
          <w:rFonts w:cs="Times New Roman"/>
        </w:rPr>
      </w:pPr>
      <w:r w:rsidRPr="00A273D7">
        <w:rPr>
          <w:rFonts w:cs="Times New Roman"/>
        </w:rPr>
        <w:lastRenderedPageBreak/>
        <w:t xml:space="preserve">Sơ đồ hoạt động của chức năng quản lý phim: </w:t>
      </w:r>
    </w:p>
    <w:p w14:paraId="1405B101" w14:textId="77777777" w:rsidR="00F327B4" w:rsidRPr="00A541FE" w:rsidRDefault="0006215E" w:rsidP="00F327B4">
      <w:pPr>
        <w:pStyle w:val="BodyText"/>
      </w:pPr>
      <w:r>
        <w:rPr>
          <w:noProof/>
        </w:rPr>
        <w:object w:dxaOrig="11904" w:dyaOrig="10584" w14:anchorId="0BECD7C2">
          <v:shape id="_x0000_i1033" type="#_x0000_t75" alt="" style="width:454.5pt;height:402.75pt" o:ole="">
            <v:imagedata r:id="rId40" o:title=""/>
          </v:shape>
          <o:OLEObject Type="Embed" ProgID="Visio.Drawing.15" ShapeID="_x0000_i1033" DrawAspect="Content" ObjectID="_1669462988" r:id="rId41"/>
        </w:object>
      </w:r>
    </w:p>
    <w:p w14:paraId="39642172" w14:textId="77777777" w:rsidR="00F327B4" w:rsidRPr="002F4435" w:rsidRDefault="00F327B4" w:rsidP="00F327B4">
      <w:pPr>
        <w:pStyle w:val="BodyText"/>
      </w:pPr>
    </w:p>
    <w:p w14:paraId="5163E117" w14:textId="77777777" w:rsidR="00F327B4" w:rsidRDefault="00F327B4" w:rsidP="00F327B4">
      <w:pPr>
        <w:pStyle w:val="BodyText"/>
        <w:ind w:left="1215" w:firstLine="0"/>
        <w:rPr>
          <w:noProof/>
        </w:rPr>
      </w:pPr>
    </w:p>
    <w:p w14:paraId="7FBEFE8D" w14:textId="77777777" w:rsidR="00F327B4" w:rsidRDefault="00F327B4" w:rsidP="00F327B4">
      <w:pPr>
        <w:pStyle w:val="BodyText"/>
        <w:ind w:left="1215" w:firstLine="0"/>
        <w:rPr>
          <w:noProof/>
        </w:rPr>
      </w:pPr>
    </w:p>
    <w:p w14:paraId="5D386733" w14:textId="77777777" w:rsidR="00F327B4" w:rsidRDefault="00F327B4" w:rsidP="00F327B4">
      <w:pPr>
        <w:pStyle w:val="BodyText"/>
        <w:ind w:firstLine="0"/>
        <w:rPr>
          <w:noProof/>
        </w:rPr>
      </w:pPr>
    </w:p>
    <w:p w14:paraId="57DBF2A8" w14:textId="77777777" w:rsidR="00F327B4" w:rsidRDefault="00F327B4" w:rsidP="00F327B4">
      <w:pPr>
        <w:pStyle w:val="BodyText"/>
        <w:ind w:firstLine="0"/>
        <w:rPr>
          <w:noProof/>
        </w:rPr>
      </w:pPr>
    </w:p>
    <w:p w14:paraId="2BF8FCC9" w14:textId="77777777" w:rsidR="00F327B4" w:rsidRPr="00D73709" w:rsidRDefault="00F327B4" w:rsidP="00F327B4">
      <w:pPr>
        <w:pStyle w:val="Heading2"/>
        <w:numPr>
          <w:ilvl w:val="1"/>
          <w:numId w:val="25"/>
        </w:numPr>
        <w:rPr>
          <w:noProof/>
        </w:rPr>
      </w:pPr>
      <w:r>
        <w:lastRenderedPageBreak/>
        <w:t xml:space="preserve">Sơ đồ use-case của chức năng quản lý lịch chiếu </w:t>
      </w:r>
      <w:r w:rsidRPr="00D73709">
        <w:t>:</w:t>
      </w:r>
    </w:p>
    <w:p w14:paraId="0A067820" w14:textId="77777777" w:rsidR="00F327B4" w:rsidRDefault="00F327B4" w:rsidP="00F327B4">
      <w:pPr>
        <w:pStyle w:val="BodyText"/>
        <w:ind w:left="1215" w:firstLine="0"/>
        <w:rPr>
          <w:noProof/>
        </w:rPr>
      </w:pPr>
    </w:p>
    <w:p w14:paraId="353B1395" w14:textId="77777777" w:rsidR="00F327B4" w:rsidRDefault="00F327B4" w:rsidP="00F327B4">
      <w:pPr>
        <w:pStyle w:val="BodyText"/>
        <w:rPr>
          <w:noProof/>
        </w:rPr>
      </w:pPr>
      <w:r>
        <w:rPr>
          <w:noProof/>
        </w:rPr>
        <w:t>Usecase quản lý lịch chiếu phim:</w:t>
      </w:r>
    </w:p>
    <w:p w14:paraId="366AF832" w14:textId="77777777" w:rsidR="00F327B4" w:rsidRDefault="000E5862" w:rsidP="00F327B4">
      <w:pPr>
        <w:pStyle w:val="BodyText"/>
        <w:ind w:left="1215" w:firstLine="0"/>
        <w:rPr>
          <w:noProof/>
        </w:rPr>
      </w:pPr>
      <w:r>
        <w:rPr>
          <w:noProof/>
        </w:rPr>
        <w:object w:dxaOrig="9600" w:dyaOrig="4572" w14:anchorId="5011C25E">
          <v:shape id="_x0000_i1034" type="#_x0000_t75" alt="" style="width:453pt;height:3in;mso-width-percent:0;mso-height-percent:0;mso-width-percent:0;mso-height-percent:0" o:ole="">
            <v:imagedata r:id="rId42" o:title=""/>
          </v:shape>
          <o:OLEObject Type="Embed" ProgID="Visio.Drawing.15" ShapeID="_x0000_i1034" DrawAspect="Content" ObjectID="_1669462989" r:id="rId43"/>
        </w:object>
      </w:r>
    </w:p>
    <w:p w14:paraId="40C0716D" w14:textId="77777777" w:rsidR="00F327B4" w:rsidRDefault="00F327B4" w:rsidP="00F327B4">
      <w:pPr>
        <w:pStyle w:val="BodyText"/>
        <w:ind w:left="1215" w:firstLine="0"/>
        <w:rPr>
          <w:noProof/>
        </w:rPr>
      </w:pPr>
      <w:r>
        <w:rPr>
          <w:noProof/>
        </w:rPr>
        <w:t>Admin có thể xem, xóa, sửa, và tìm kiếm lịch chiếu phim. Đặ biệt admin có còn có thể, tìm kiếm, thêm lịch hàng loạt và sửa lịch hàng loạt trong một khoảng thời gian nhất định.</w:t>
      </w:r>
    </w:p>
    <w:tbl>
      <w:tblPr>
        <w:tblW w:w="90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54"/>
        <w:gridCol w:w="6618"/>
      </w:tblGrid>
      <w:tr w:rsidR="00F327B4" w:rsidRPr="003A3879" w14:paraId="0CED277A" w14:textId="77777777" w:rsidTr="0006215E">
        <w:tc>
          <w:tcPr>
            <w:tcW w:w="2454" w:type="dxa"/>
            <w:vAlign w:val="center"/>
          </w:tcPr>
          <w:p w14:paraId="31CC4594" w14:textId="77777777" w:rsidR="00F327B4" w:rsidRPr="003A3879" w:rsidRDefault="00F327B4" w:rsidP="0006215E">
            <w:pPr>
              <w:pStyle w:val="Table120"/>
            </w:pPr>
            <w:r w:rsidRPr="003A3879">
              <w:lastRenderedPageBreak/>
              <w:br w:type="page"/>
              <w:t>Tên Use case</w:t>
            </w:r>
          </w:p>
        </w:tc>
        <w:tc>
          <w:tcPr>
            <w:tcW w:w="6618" w:type="dxa"/>
          </w:tcPr>
          <w:p w14:paraId="04961696" w14:textId="77777777" w:rsidR="00F327B4" w:rsidRPr="003A3879" w:rsidRDefault="00F327B4" w:rsidP="0006215E">
            <w:pPr>
              <w:pStyle w:val="Table120"/>
            </w:pPr>
            <w:r w:rsidRPr="003A3879">
              <w:t xml:space="preserve">Quản lý </w:t>
            </w:r>
            <w:r>
              <w:t xml:space="preserve">lịch chiếu phim </w:t>
            </w:r>
          </w:p>
        </w:tc>
      </w:tr>
      <w:tr w:rsidR="00F327B4" w:rsidRPr="003A3879" w14:paraId="78AE0B47" w14:textId="77777777" w:rsidTr="0006215E">
        <w:tc>
          <w:tcPr>
            <w:tcW w:w="2454" w:type="dxa"/>
            <w:vAlign w:val="center"/>
          </w:tcPr>
          <w:p w14:paraId="01102288" w14:textId="77777777" w:rsidR="00F327B4" w:rsidRPr="003A3879" w:rsidRDefault="00F327B4" w:rsidP="0006215E">
            <w:pPr>
              <w:pStyle w:val="Table120"/>
            </w:pPr>
            <w:r w:rsidRPr="003A3879">
              <w:t>Actor</w:t>
            </w:r>
          </w:p>
        </w:tc>
        <w:tc>
          <w:tcPr>
            <w:tcW w:w="6618" w:type="dxa"/>
          </w:tcPr>
          <w:p w14:paraId="63095927" w14:textId="77777777" w:rsidR="00F327B4" w:rsidRPr="003A3879" w:rsidRDefault="00F327B4" w:rsidP="0006215E">
            <w:pPr>
              <w:pStyle w:val="Table120"/>
            </w:pPr>
            <w:r w:rsidRPr="003A3879">
              <w:rPr>
                <w:rStyle w:val="Strong"/>
                <w:b w:val="0"/>
              </w:rPr>
              <w:t>Nhân</w:t>
            </w:r>
            <w:r w:rsidRPr="003A3879">
              <w:t xml:space="preserve"> viên quản lý</w:t>
            </w:r>
          </w:p>
        </w:tc>
      </w:tr>
      <w:tr w:rsidR="00F327B4" w:rsidRPr="003A3879" w14:paraId="29C61378" w14:textId="77777777" w:rsidTr="0006215E">
        <w:tc>
          <w:tcPr>
            <w:tcW w:w="2454" w:type="dxa"/>
            <w:vAlign w:val="center"/>
          </w:tcPr>
          <w:p w14:paraId="47F38D7E" w14:textId="77777777" w:rsidR="00F327B4" w:rsidRPr="003A3879" w:rsidRDefault="00F327B4" w:rsidP="0006215E">
            <w:pPr>
              <w:pStyle w:val="Table120"/>
            </w:pPr>
            <w:r w:rsidRPr="003A3879">
              <w:t>Mô tả</w:t>
            </w:r>
          </w:p>
        </w:tc>
        <w:tc>
          <w:tcPr>
            <w:tcW w:w="6618" w:type="dxa"/>
          </w:tcPr>
          <w:p w14:paraId="6587E76C" w14:textId="77777777" w:rsidR="00F327B4" w:rsidRPr="003A3879" w:rsidRDefault="00F327B4" w:rsidP="0006215E">
            <w:pPr>
              <w:pStyle w:val="Table120"/>
            </w:pPr>
            <w:r w:rsidRPr="003A3879">
              <w:t>Nhân</w:t>
            </w:r>
            <w:r>
              <w:t xml:space="preserve"> viên quản lý xem lịch chiếu phim</w:t>
            </w:r>
            <w:r w:rsidRPr="003A3879">
              <w:t xml:space="preserve"> trong </w:t>
            </w:r>
            <w:r>
              <w:t xml:space="preserve">rạp chiếu </w:t>
            </w:r>
            <w:r w:rsidRPr="003A3879">
              <w:t xml:space="preserve"> và thực hiện các chức năng:</w:t>
            </w:r>
            <w:r>
              <w:t xml:space="preserve">tìm kiếm lịch chiếu, thêm lịch chiếu, xóa lịch chiếu, sửa lịch chiếu . </w:t>
            </w:r>
          </w:p>
        </w:tc>
      </w:tr>
      <w:tr w:rsidR="00F327B4" w:rsidRPr="003A3879" w14:paraId="434A1CEE" w14:textId="77777777" w:rsidTr="0006215E">
        <w:tc>
          <w:tcPr>
            <w:tcW w:w="2454" w:type="dxa"/>
            <w:vAlign w:val="center"/>
          </w:tcPr>
          <w:p w14:paraId="2EE5B863" w14:textId="77777777" w:rsidR="00F327B4" w:rsidRPr="003A3879" w:rsidRDefault="00F327B4" w:rsidP="0006215E">
            <w:pPr>
              <w:pStyle w:val="Table120"/>
            </w:pPr>
            <w:r w:rsidRPr="003A3879">
              <w:t>Pre-conditions</w:t>
            </w:r>
          </w:p>
        </w:tc>
        <w:tc>
          <w:tcPr>
            <w:tcW w:w="6618" w:type="dxa"/>
          </w:tcPr>
          <w:p w14:paraId="3DDF86FB" w14:textId="77777777" w:rsidR="00F327B4" w:rsidRPr="003A3879" w:rsidRDefault="00F327B4" w:rsidP="0006215E">
            <w:pPr>
              <w:pStyle w:val="Table120"/>
            </w:pPr>
            <w:r>
              <w:t>Đăng nhập</w:t>
            </w:r>
          </w:p>
        </w:tc>
      </w:tr>
      <w:tr w:rsidR="00F327B4" w:rsidRPr="003A3879" w14:paraId="4CA716BF" w14:textId="77777777" w:rsidTr="0006215E">
        <w:tc>
          <w:tcPr>
            <w:tcW w:w="2454" w:type="dxa"/>
            <w:vAlign w:val="center"/>
          </w:tcPr>
          <w:p w14:paraId="0D44B6D2" w14:textId="77777777" w:rsidR="00F327B4" w:rsidRPr="003A3879" w:rsidRDefault="00F327B4" w:rsidP="0006215E">
            <w:pPr>
              <w:pStyle w:val="Table120"/>
            </w:pPr>
            <w:r w:rsidRPr="003A3879">
              <w:t>Post-conditions</w:t>
            </w:r>
          </w:p>
        </w:tc>
        <w:tc>
          <w:tcPr>
            <w:tcW w:w="6618" w:type="dxa"/>
          </w:tcPr>
          <w:p w14:paraId="20266065" w14:textId="77777777" w:rsidR="00F327B4" w:rsidRPr="003A3879" w:rsidRDefault="00F327B4" w:rsidP="0006215E">
            <w:pPr>
              <w:pStyle w:val="Table120"/>
            </w:pPr>
            <w:r w:rsidRPr="003A3879">
              <w:t>Success:</w:t>
            </w:r>
          </w:p>
          <w:p w14:paraId="7B4CCED1" w14:textId="77777777" w:rsidR="00F327B4" w:rsidRPr="003A3879" w:rsidRDefault="00F327B4" w:rsidP="0006215E">
            <w:pPr>
              <w:pStyle w:val="Table120"/>
            </w:pPr>
            <w:r w:rsidRPr="003A3879">
              <w:t>Fail:</w:t>
            </w:r>
          </w:p>
        </w:tc>
      </w:tr>
      <w:tr w:rsidR="00F327B4" w:rsidRPr="003A3879" w14:paraId="565F4501" w14:textId="77777777" w:rsidTr="0006215E">
        <w:tc>
          <w:tcPr>
            <w:tcW w:w="2454" w:type="dxa"/>
            <w:vAlign w:val="center"/>
          </w:tcPr>
          <w:p w14:paraId="412069BD" w14:textId="77777777" w:rsidR="00F327B4" w:rsidRPr="003A3879" w:rsidRDefault="00F327B4" w:rsidP="0006215E">
            <w:pPr>
              <w:pStyle w:val="Table120"/>
            </w:pPr>
            <w:r w:rsidRPr="003A3879">
              <w:t>Luồng sự kiện chính</w:t>
            </w:r>
          </w:p>
        </w:tc>
        <w:tc>
          <w:tcPr>
            <w:tcW w:w="6618" w:type="dxa"/>
          </w:tcPr>
          <w:p w14:paraId="13855506" w14:textId="77777777" w:rsidR="00F327B4" w:rsidRPr="003A3879" w:rsidRDefault="00F327B4" w:rsidP="0006215E">
            <w:pPr>
              <w:pStyle w:val="Table120"/>
            </w:pPr>
            <w:r w:rsidRPr="003A3879">
              <w:t xml:space="preserve">Actor chọn chức năng Quản lý </w:t>
            </w:r>
            <w:r>
              <w:t xml:space="preserve">lịch chiếu phim  </w:t>
            </w:r>
            <w:r w:rsidRPr="003A3879">
              <w:t>.</w:t>
            </w:r>
          </w:p>
          <w:p w14:paraId="7D1B8717" w14:textId="77777777" w:rsidR="00F327B4" w:rsidRPr="003A3879" w:rsidRDefault="00F327B4" w:rsidP="0006215E">
            <w:pPr>
              <w:pStyle w:val="Table120"/>
            </w:pPr>
            <w:r w:rsidRPr="003A3879">
              <w:t xml:space="preserve">Hệ </w:t>
            </w:r>
            <w:r>
              <w:t xml:space="preserve">thống hiển thị màn hình Quản lịch chiếu phim </w:t>
            </w:r>
            <w:r w:rsidRPr="003A3879">
              <w:t>.</w:t>
            </w:r>
          </w:p>
          <w:p w14:paraId="241A7B3D" w14:textId="77777777" w:rsidR="00F327B4" w:rsidRPr="003A3879" w:rsidRDefault="00F327B4" w:rsidP="0006215E">
            <w:pPr>
              <w:pStyle w:val="Table120"/>
            </w:pPr>
            <w:r w:rsidRPr="003A3879">
              <w:t xml:space="preserve">Extend Use Case </w:t>
            </w:r>
            <w:r>
              <w:t>timkiemlichchieu.</w:t>
            </w:r>
          </w:p>
          <w:p w14:paraId="26F68CA2" w14:textId="77777777" w:rsidR="00F327B4" w:rsidRPr="003A3879" w:rsidRDefault="00F327B4" w:rsidP="0006215E">
            <w:pPr>
              <w:pStyle w:val="Table120"/>
            </w:pPr>
            <w:r w:rsidRPr="003A3879">
              <w:t xml:space="preserve">Extend Use Case </w:t>
            </w:r>
            <w:r>
              <w:t>xoalichchieu</w:t>
            </w:r>
          </w:p>
          <w:p w14:paraId="5B7DE28A" w14:textId="77777777" w:rsidR="00F327B4" w:rsidRDefault="00F327B4" w:rsidP="0006215E">
            <w:pPr>
              <w:pStyle w:val="Table120"/>
            </w:pPr>
            <w:r w:rsidRPr="003A3879">
              <w:t xml:space="preserve">Extend Use Case  </w:t>
            </w:r>
            <w:r>
              <w:t>themlichchieu</w:t>
            </w:r>
          </w:p>
          <w:p w14:paraId="0768B11C" w14:textId="77777777" w:rsidR="00F327B4" w:rsidRPr="003A3879" w:rsidRDefault="00F327B4" w:rsidP="0006215E">
            <w:pPr>
              <w:pStyle w:val="Table120"/>
            </w:pPr>
            <w:r>
              <w:t>Extend Use Case sualichchieu</w:t>
            </w:r>
          </w:p>
        </w:tc>
      </w:tr>
      <w:tr w:rsidR="00F327B4" w:rsidRPr="003A3879" w14:paraId="011B8FA1" w14:textId="77777777" w:rsidTr="0006215E">
        <w:tc>
          <w:tcPr>
            <w:tcW w:w="2454" w:type="dxa"/>
            <w:vAlign w:val="center"/>
          </w:tcPr>
          <w:p w14:paraId="1FE71C4B" w14:textId="77777777" w:rsidR="00F327B4" w:rsidRPr="003A3879" w:rsidRDefault="00F327B4" w:rsidP="0006215E">
            <w:pPr>
              <w:pStyle w:val="Table120"/>
            </w:pPr>
            <w:r w:rsidRPr="003A3879">
              <w:t>Luồng sự kiện phụ</w:t>
            </w:r>
          </w:p>
        </w:tc>
        <w:tc>
          <w:tcPr>
            <w:tcW w:w="6618" w:type="dxa"/>
          </w:tcPr>
          <w:p w14:paraId="0035366D" w14:textId="77777777" w:rsidR="00F327B4" w:rsidRPr="003A3879" w:rsidRDefault="00F327B4" w:rsidP="0006215E">
            <w:pPr>
              <w:pStyle w:val="Table120"/>
            </w:pPr>
            <w:r w:rsidRPr="003A3879">
              <w:t>Actor nhấn nút Thoát</w:t>
            </w:r>
          </w:p>
          <w:p w14:paraId="1475AA86" w14:textId="77777777" w:rsidR="00F327B4" w:rsidRPr="003A3879" w:rsidRDefault="00F327B4" w:rsidP="0006215E">
            <w:pPr>
              <w:pStyle w:val="Table120"/>
            </w:pPr>
            <w:r w:rsidRPr="003A3879">
              <w:t xml:space="preserve">Hệ thống hủy màn hình Quản lý </w:t>
            </w:r>
            <w:r>
              <w:t>lichchieu</w:t>
            </w:r>
            <w:r w:rsidRPr="003A3879">
              <w:t>.</w:t>
            </w:r>
          </w:p>
        </w:tc>
      </w:tr>
      <w:tr w:rsidR="00F327B4" w:rsidRPr="003A3879" w14:paraId="3FB6FB4C" w14:textId="77777777" w:rsidTr="0006215E">
        <w:tc>
          <w:tcPr>
            <w:tcW w:w="2454" w:type="dxa"/>
            <w:vAlign w:val="center"/>
          </w:tcPr>
          <w:p w14:paraId="1961D722" w14:textId="77777777" w:rsidR="00F327B4" w:rsidRPr="003A3879" w:rsidRDefault="00F327B4" w:rsidP="0006215E">
            <w:pPr>
              <w:pStyle w:val="Table120"/>
            </w:pPr>
            <w:r>
              <w:t xml:space="preserve">&lt;Extend tìm kiếm </w:t>
            </w:r>
            <w:r w:rsidRPr="003A3879">
              <w:t>&gt;</w:t>
            </w:r>
          </w:p>
        </w:tc>
        <w:tc>
          <w:tcPr>
            <w:tcW w:w="6618" w:type="dxa"/>
          </w:tcPr>
          <w:p w14:paraId="5986EF80" w14:textId="77777777" w:rsidR="00F327B4" w:rsidRDefault="00F327B4" w:rsidP="0006215E">
            <w:pPr>
              <w:pStyle w:val="Table120"/>
              <w:rPr>
                <w:bCs/>
              </w:rPr>
            </w:pPr>
            <w:r>
              <w:rPr>
                <w:bCs/>
              </w:rPr>
              <w:t>Timkiemlichchieu</w:t>
            </w:r>
          </w:p>
          <w:p w14:paraId="289EE939" w14:textId="77777777" w:rsidR="00F327B4" w:rsidRDefault="00F327B4" w:rsidP="0006215E">
            <w:pPr>
              <w:pStyle w:val="Table120"/>
              <w:rPr>
                <w:bCs/>
              </w:rPr>
            </w:pPr>
            <w:r>
              <w:rPr>
                <w:bCs/>
              </w:rPr>
              <w:t>Actor nhập timkiemlichchieu</w:t>
            </w:r>
          </w:p>
          <w:p w14:paraId="7365EA4C" w14:textId="77777777" w:rsidR="00F327B4" w:rsidRDefault="00F327B4" w:rsidP="0006215E">
            <w:pPr>
              <w:pStyle w:val="Table120"/>
              <w:rPr>
                <w:bCs/>
              </w:rPr>
            </w:pPr>
            <w:r>
              <w:rPr>
                <w:bCs/>
              </w:rPr>
              <w:t xml:space="preserve">Kiểm tra danh sách lịch chiếu không rỗng </w:t>
            </w:r>
          </w:p>
          <w:p w14:paraId="27DA6776" w14:textId="77777777" w:rsidR="00F327B4" w:rsidRDefault="00F327B4" w:rsidP="0006215E">
            <w:pPr>
              <w:pStyle w:val="Table120"/>
              <w:rPr>
                <w:bCs/>
              </w:rPr>
            </w:pPr>
            <w:r>
              <w:rPr>
                <w:bCs/>
              </w:rPr>
              <w:t>Actor nhấn tìm kiếm lịch chiếu.</w:t>
            </w:r>
          </w:p>
          <w:p w14:paraId="00BFEB78" w14:textId="77777777" w:rsidR="00F327B4" w:rsidRDefault="00F327B4" w:rsidP="0006215E">
            <w:pPr>
              <w:pStyle w:val="Table120"/>
              <w:rPr>
                <w:bCs/>
              </w:rPr>
            </w:pPr>
            <w:r>
              <w:rPr>
                <w:bCs/>
              </w:rPr>
              <w:t>Hiển thị danh sách lịch chiếu cần tìm kiếm.</w:t>
            </w:r>
          </w:p>
          <w:p w14:paraId="5DB906A6" w14:textId="77777777" w:rsidR="00F327B4" w:rsidRDefault="00F327B4" w:rsidP="0006215E">
            <w:pPr>
              <w:pStyle w:val="Table120"/>
              <w:rPr>
                <w:bCs/>
              </w:rPr>
            </w:pPr>
            <w:r>
              <w:rPr>
                <w:bCs/>
              </w:rPr>
              <w:t xml:space="preserve">Actor nhất nút thoát.  </w:t>
            </w:r>
          </w:p>
          <w:p w14:paraId="1E410705" w14:textId="77777777" w:rsidR="00F327B4" w:rsidRPr="003A3879" w:rsidRDefault="00F327B4" w:rsidP="0006215E">
            <w:pPr>
              <w:pStyle w:val="Table120"/>
              <w:rPr>
                <w:bCs/>
              </w:rPr>
            </w:pPr>
            <w:r>
              <w:rPr>
                <w:bCs/>
              </w:rPr>
              <w:t>Hủy màn hình tìm kiếm lịch chiếu.</w:t>
            </w:r>
          </w:p>
        </w:tc>
      </w:tr>
      <w:tr w:rsidR="00F327B4" w:rsidRPr="003A3879" w14:paraId="153F11AF" w14:textId="77777777" w:rsidTr="0006215E">
        <w:tc>
          <w:tcPr>
            <w:tcW w:w="2454" w:type="dxa"/>
            <w:vAlign w:val="center"/>
          </w:tcPr>
          <w:p w14:paraId="69D35A17" w14:textId="77777777" w:rsidR="00F327B4" w:rsidRPr="003A3879" w:rsidRDefault="00F327B4" w:rsidP="0006215E">
            <w:pPr>
              <w:pStyle w:val="Table120"/>
            </w:pPr>
            <w:r>
              <w:t>&lt;Extend xóa</w:t>
            </w:r>
            <w:r w:rsidRPr="003A3879">
              <w:t>&gt;</w:t>
            </w:r>
          </w:p>
        </w:tc>
        <w:tc>
          <w:tcPr>
            <w:tcW w:w="6618" w:type="dxa"/>
          </w:tcPr>
          <w:p w14:paraId="6C340922" w14:textId="77777777" w:rsidR="00F327B4" w:rsidRDefault="00F327B4" w:rsidP="0006215E">
            <w:pPr>
              <w:pStyle w:val="Table120"/>
            </w:pPr>
            <w:r>
              <w:rPr>
                <w:bCs/>
              </w:rPr>
              <w:t>X</w:t>
            </w:r>
            <w:r>
              <w:t xml:space="preserve">oa lịch chiếu </w:t>
            </w:r>
          </w:p>
          <w:p w14:paraId="234F42F5" w14:textId="77777777" w:rsidR="00F327B4" w:rsidRDefault="00F327B4" w:rsidP="0006215E">
            <w:pPr>
              <w:pStyle w:val="Table120"/>
              <w:rPr>
                <w:bCs/>
              </w:rPr>
            </w:pPr>
            <w:r>
              <w:rPr>
                <w:bCs/>
              </w:rPr>
              <w:t>Actor nhập xóa lịch chiếu</w:t>
            </w:r>
          </w:p>
          <w:p w14:paraId="32C8702B" w14:textId="77777777" w:rsidR="00F327B4" w:rsidRDefault="00F327B4" w:rsidP="0006215E">
            <w:pPr>
              <w:pStyle w:val="Table120"/>
              <w:rPr>
                <w:bCs/>
              </w:rPr>
            </w:pPr>
            <w:r>
              <w:rPr>
                <w:bCs/>
              </w:rPr>
              <w:t>Actor nhấn xóa lịch chiếu</w:t>
            </w:r>
          </w:p>
          <w:p w14:paraId="4E84002E" w14:textId="77777777" w:rsidR="00F327B4" w:rsidRDefault="00F327B4" w:rsidP="0006215E">
            <w:pPr>
              <w:pStyle w:val="Table120"/>
              <w:rPr>
                <w:bCs/>
              </w:rPr>
            </w:pPr>
            <w:r>
              <w:rPr>
                <w:bCs/>
              </w:rPr>
              <w:t xml:space="preserve">Hiển thị lịch chiếu cần xóa  </w:t>
            </w:r>
          </w:p>
          <w:p w14:paraId="3907C764" w14:textId="77777777" w:rsidR="00F327B4" w:rsidRDefault="00F327B4" w:rsidP="0006215E">
            <w:pPr>
              <w:pStyle w:val="Table120"/>
              <w:rPr>
                <w:bCs/>
              </w:rPr>
            </w:pPr>
            <w:r>
              <w:rPr>
                <w:bCs/>
              </w:rPr>
              <w:t>Actor nhấn nút thoát</w:t>
            </w:r>
          </w:p>
          <w:p w14:paraId="7A7929A1" w14:textId="77777777" w:rsidR="00F327B4" w:rsidRPr="003A3879" w:rsidRDefault="00F327B4" w:rsidP="0006215E">
            <w:pPr>
              <w:pStyle w:val="Table120"/>
              <w:rPr>
                <w:bCs/>
              </w:rPr>
            </w:pPr>
            <w:r>
              <w:rPr>
                <w:bCs/>
              </w:rPr>
              <w:t xml:space="preserve">Hủy màn hình cập nhật xóa phim.  </w:t>
            </w:r>
          </w:p>
        </w:tc>
      </w:tr>
      <w:tr w:rsidR="00F327B4" w:rsidRPr="003A3879" w14:paraId="634C80DD" w14:textId="77777777" w:rsidTr="0006215E">
        <w:tc>
          <w:tcPr>
            <w:tcW w:w="2454" w:type="dxa"/>
            <w:tcBorders>
              <w:top w:val="single" w:sz="4" w:space="0" w:color="auto"/>
              <w:left w:val="single" w:sz="4" w:space="0" w:color="auto"/>
              <w:bottom w:val="single" w:sz="4" w:space="0" w:color="auto"/>
              <w:right w:val="single" w:sz="4" w:space="0" w:color="auto"/>
            </w:tcBorders>
            <w:vAlign w:val="center"/>
          </w:tcPr>
          <w:p w14:paraId="2F96145B" w14:textId="77777777" w:rsidR="00F327B4" w:rsidRPr="003A3879" w:rsidRDefault="00F327B4" w:rsidP="0006215E">
            <w:pPr>
              <w:pStyle w:val="Table120"/>
            </w:pPr>
            <w:r>
              <w:t>&lt;Extend sua</w:t>
            </w:r>
            <w:r w:rsidRPr="003A3879">
              <w:t>&gt;</w:t>
            </w:r>
          </w:p>
        </w:tc>
        <w:tc>
          <w:tcPr>
            <w:tcW w:w="6618" w:type="dxa"/>
            <w:tcBorders>
              <w:top w:val="single" w:sz="4" w:space="0" w:color="auto"/>
              <w:left w:val="single" w:sz="4" w:space="0" w:color="auto"/>
              <w:bottom w:val="single" w:sz="4" w:space="0" w:color="auto"/>
              <w:right w:val="single" w:sz="4" w:space="0" w:color="auto"/>
            </w:tcBorders>
          </w:tcPr>
          <w:p w14:paraId="2B97C03A" w14:textId="77777777" w:rsidR="00F327B4" w:rsidRPr="00AF39BC" w:rsidRDefault="00F327B4" w:rsidP="0006215E">
            <w:pPr>
              <w:pStyle w:val="Table120"/>
              <w:rPr>
                <w:bCs/>
              </w:rPr>
            </w:pPr>
            <w:r>
              <w:rPr>
                <w:bCs/>
              </w:rPr>
              <w:t>Sualichchieu</w:t>
            </w:r>
            <w:r w:rsidRPr="00AF39BC">
              <w:rPr>
                <w:bCs/>
              </w:rPr>
              <w:t xml:space="preserve"> </w:t>
            </w:r>
          </w:p>
          <w:p w14:paraId="77B62A63" w14:textId="77777777" w:rsidR="00F327B4" w:rsidRDefault="00F327B4" w:rsidP="0006215E">
            <w:pPr>
              <w:pStyle w:val="Table120"/>
              <w:rPr>
                <w:bCs/>
              </w:rPr>
            </w:pPr>
            <w:r>
              <w:rPr>
                <w:bCs/>
              </w:rPr>
              <w:t xml:space="preserve">Actor nhập sửa lịch chiếu  </w:t>
            </w:r>
          </w:p>
          <w:p w14:paraId="22851672" w14:textId="77777777" w:rsidR="00F327B4" w:rsidRDefault="00F327B4" w:rsidP="0006215E">
            <w:pPr>
              <w:pStyle w:val="Table120"/>
              <w:rPr>
                <w:bCs/>
              </w:rPr>
            </w:pPr>
            <w:r>
              <w:rPr>
                <w:bCs/>
              </w:rPr>
              <w:t>Kiểm tra danh sách lịch chiếu không rỗng</w:t>
            </w:r>
          </w:p>
          <w:p w14:paraId="66BADE44" w14:textId="77777777" w:rsidR="00F327B4" w:rsidRDefault="00F327B4" w:rsidP="0006215E">
            <w:pPr>
              <w:pStyle w:val="Table120"/>
              <w:rPr>
                <w:bCs/>
              </w:rPr>
            </w:pPr>
            <w:r>
              <w:rPr>
                <w:bCs/>
              </w:rPr>
              <w:t>Cật nhập CSDL</w:t>
            </w:r>
          </w:p>
          <w:p w14:paraId="29EDC227" w14:textId="77777777" w:rsidR="00F327B4" w:rsidRDefault="00F327B4" w:rsidP="0006215E">
            <w:pPr>
              <w:pStyle w:val="Table120"/>
              <w:rPr>
                <w:bCs/>
              </w:rPr>
            </w:pPr>
            <w:r>
              <w:rPr>
                <w:bCs/>
              </w:rPr>
              <w:t xml:space="preserve">Actor nhấn sửa lịch chiếu </w:t>
            </w:r>
          </w:p>
          <w:p w14:paraId="213E17C7" w14:textId="77777777" w:rsidR="00F327B4" w:rsidRDefault="00F327B4" w:rsidP="0006215E">
            <w:pPr>
              <w:pStyle w:val="Table120"/>
              <w:rPr>
                <w:bCs/>
              </w:rPr>
            </w:pPr>
            <w:r>
              <w:rPr>
                <w:bCs/>
              </w:rPr>
              <w:t xml:space="preserve">Hiển thị lịch chiếu cần sửa </w:t>
            </w:r>
          </w:p>
          <w:p w14:paraId="6622FD50" w14:textId="77777777" w:rsidR="00F327B4" w:rsidRDefault="00F327B4" w:rsidP="0006215E">
            <w:pPr>
              <w:pStyle w:val="Table120"/>
              <w:rPr>
                <w:bCs/>
              </w:rPr>
            </w:pPr>
            <w:r>
              <w:rPr>
                <w:bCs/>
              </w:rPr>
              <w:t>Actor nhấn nút thoát</w:t>
            </w:r>
          </w:p>
          <w:p w14:paraId="675CE5F7" w14:textId="77777777" w:rsidR="00F327B4" w:rsidRDefault="00F327B4" w:rsidP="0006215E">
            <w:pPr>
              <w:pStyle w:val="Table120"/>
              <w:rPr>
                <w:bCs/>
              </w:rPr>
            </w:pPr>
            <w:r>
              <w:rPr>
                <w:bCs/>
              </w:rPr>
              <w:t xml:space="preserve">Hủy màn hình cập nhật sửa lịch chiếu. </w:t>
            </w:r>
          </w:p>
          <w:p w14:paraId="71EF10E4" w14:textId="77777777" w:rsidR="00F327B4" w:rsidRDefault="00F327B4" w:rsidP="0006215E">
            <w:pPr>
              <w:pStyle w:val="Table120"/>
              <w:rPr>
                <w:bCs/>
              </w:rPr>
            </w:pPr>
            <w:r>
              <w:rPr>
                <w:bCs/>
              </w:rPr>
              <w:lastRenderedPageBreak/>
              <w:t>Rẽ nhánh 1:</w:t>
            </w:r>
          </w:p>
          <w:p w14:paraId="7B67E4B3" w14:textId="77777777" w:rsidR="00F327B4" w:rsidRDefault="00F327B4" w:rsidP="0006215E">
            <w:pPr>
              <w:pStyle w:val="Table120"/>
              <w:rPr>
                <w:bCs/>
              </w:rPr>
            </w:pPr>
            <w:r>
              <w:rPr>
                <w:bCs/>
              </w:rPr>
              <w:t xml:space="preserve">2.1 kiểm tra thông tin rỗng </w:t>
            </w:r>
          </w:p>
          <w:p w14:paraId="5BBD9A31" w14:textId="77777777" w:rsidR="00F327B4" w:rsidRDefault="00F327B4" w:rsidP="0006215E">
            <w:pPr>
              <w:pStyle w:val="Table120"/>
              <w:rPr>
                <w:bCs/>
              </w:rPr>
            </w:pPr>
            <w:r>
              <w:rPr>
                <w:bCs/>
              </w:rPr>
              <w:t>2.2 reset lại trang</w:t>
            </w:r>
          </w:p>
          <w:p w14:paraId="13D12AB0" w14:textId="77777777" w:rsidR="00F327B4" w:rsidRDefault="00F327B4" w:rsidP="0006215E">
            <w:pPr>
              <w:pStyle w:val="Table120"/>
              <w:rPr>
                <w:bCs/>
              </w:rPr>
            </w:pPr>
            <w:r>
              <w:rPr>
                <w:bCs/>
              </w:rPr>
              <w:t>Rẽ nhánh 2:</w:t>
            </w:r>
          </w:p>
          <w:p w14:paraId="5A5F5018" w14:textId="77777777" w:rsidR="00F327B4" w:rsidRDefault="00F327B4" w:rsidP="0006215E">
            <w:pPr>
              <w:pStyle w:val="Table120"/>
              <w:rPr>
                <w:bCs/>
              </w:rPr>
            </w:pPr>
            <w:r>
              <w:rPr>
                <w:bCs/>
              </w:rPr>
              <w:t>3.1 thông tin bị trùng</w:t>
            </w:r>
          </w:p>
          <w:p w14:paraId="15907E5D" w14:textId="77777777" w:rsidR="00F327B4" w:rsidRPr="003A3879" w:rsidRDefault="00F327B4" w:rsidP="0006215E">
            <w:pPr>
              <w:pStyle w:val="Table120"/>
              <w:rPr>
                <w:bCs/>
              </w:rPr>
            </w:pPr>
            <w:r>
              <w:rPr>
                <w:bCs/>
              </w:rPr>
              <w:t xml:space="preserve">4.1 lặp lại  bước 1 luồng sự kiện chính. </w:t>
            </w:r>
          </w:p>
        </w:tc>
      </w:tr>
      <w:tr w:rsidR="00F327B4" w:rsidRPr="003A3879" w14:paraId="73029B7F" w14:textId="77777777" w:rsidTr="0006215E">
        <w:tc>
          <w:tcPr>
            <w:tcW w:w="2454" w:type="dxa"/>
            <w:tcBorders>
              <w:top w:val="single" w:sz="4" w:space="0" w:color="auto"/>
              <w:left w:val="single" w:sz="4" w:space="0" w:color="auto"/>
              <w:bottom w:val="single" w:sz="4" w:space="0" w:color="auto"/>
              <w:right w:val="single" w:sz="4" w:space="0" w:color="auto"/>
            </w:tcBorders>
            <w:vAlign w:val="center"/>
          </w:tcPr>
          <w:p w14:paraId="08F87847" w14:textId="77777777" w:rsidR="00F327B4" w:rsidRPr="003A3879" w:rsidRDefault="00F327B4" w:rsidP="0006215E">
            <w:pPr>
              <w:pStyle w:val="Table120"/>
            </w:pPr>
            <w:r>
              <w:lastRenderedPageBreak/>
              <w:t>&lt;Extend them&gt;</w:t>
            </w:r>
          </w:p>
        </w:tc>
        <w:tc>
          <w:tcPr>
            <w:tcW w:w="6618" w:type="dxa"/>
            <w:tcBorders>
              <w:top w:val="single" w:sz="4" w:space="0" w:color="auto"/>
              <w:left w:val="single" w:sz="4" w:space="0" w:color="auto"/>
              <w:bottom w:val="single" w:sz="4" w:space="0" w:color="auto"/>
              <w:right w:val="single" w:sz="4" w:space="0" w:color="auto"/>
            </w:tcBorders>
          </w:tcPr>
          <w:p w14:paraId="3F2AF50A" w14:textId="77777777" w:rsidR="00F327B4" w:rsidRDefault="00F327B4" w:rsidP="0006215E">
            <w:pPr>
              <w:pStyle w:val="Table120"/>
              <w:rPr>
                <w:bCs/>
              </w:rPr>
            </w:pPr>
            <w:r>
              <w:rPr>
                <w:bCs/>
              </w:rPr>
              <w:t>Themlichchieu</w:t>
            </w:r>
          </w:p>
          <w:p w14:paraId="6E0751C7" w14:textId="77777777" w:rsidR="00F327B4" w:rsidRDefault="00F327B4" w:rsidP="0006215E">
            <w:pPr>
              <w:pStyle w:val="Table120"/>
              <w:rPr>
                <w:bCs/>
              </w:rPr>
            </w:pPr>
            <w:r>
              <w:rPr>
                <w:bCs/>
              </w:rPr>
              <w:t>Actor nhập thêm lịch chiếu.</w:t>
            </w:r>
          </w:p>
          <w:p w14:paraId="29D934A2" w14:textId="77777777" w:rsidR="00F327B4" w:rsidRDefault="00F327B4" w:rsidP="0006215E">
            <w:pPr>
              <w:pStyle w:val="Table120"/>
              <w:rPr>
                <w:bCs/>
              </w:rPr>
            </w:pPr>
            <w:r>
              <w:rPr>
                <w:bCs/>
              </w:rPr>
              <w:t>Kiểm tra danh sách lịch chiếu không rỗng.</w:t>
            </w:r>
          </w:p>
          <w:p w14:paraId="0CC4EFB7" w14:textId="77777777" w:rsidR="00F327B4" w:rsidRDefault="00F327B4" w:rsidP="0006215E">
            <w:pPr>
              <w:pStyle w:val="Table120"/>
              <w:rPr>
                <w:bCs/>
              </w:rPr>
            </w:pPr>
            <w:r>
              <w:rPr>
                <w:bCs/>
              </w:rPr>
              <w:t>Cập nhật CSDL</w:t>
            </w:r>
          </w:p>
          <w:p w14:paraId="7A2CF02E" w14:textId="77777777" w:rsidR="00F327B4" w:rsidRDefault="00F327B4" w:rsidP="0006215E">
            <w:pPr>
              <w:pStyle w:val="Table120"/>
              <w:rPr>
                <w:bCs/>
              </w:rPr>
            </w:pPr>
            <w:r>
              <w:rPr>
                <w:bCs/>
              </w:rPr>
              <w:t xml:space="preserve">Actor nhấn thêm lịch chiếu. </w:t>
            </w:r>
          </w:p>
          <w:p w14:paraId="29071776" w14:textId="77777777" w:rsidR="00F327B4" w:rsidRDefault="00F327B4" w:rsidP="0006215E">
            <w:pPr>
              <w:pStyle w:val="Table120"/>
              <w:rPr>
                <w:bCs/>
              </w:rPr>
            </w:pPr>
            <w:r>
              <w:rPr>
                <w:bCs/>
              </w:rPr>
              <w:t xml:space="preserve">Hiện thị thêm lịch chiếu. </w:t>
            </w:r>
          </w:p>
          <w:p w14:paraId="101BE25C" w14:textId="77777777" w:rsidR="00F327B4" w:rsidRDefault="00F327B4" w:rsidP="0006215E">
            <w:pPr>
              <w:pStyle w:val="Table120"/>
              <w:rPr>
                <w:bCs/>
              </w:rPr>
            </w:pPr>
            <w:r>
              <w:rPr>
                <w:bCs/>
              </w:rPr>
              <w:t>Actor nhấn nút thoát</w:t>
            </w:r>
          </w:p>
          <w:p w14:paraId="18C7AAC2" w14:textId="77777777" w:rsidR="00F327B4" w:rsidRDefault="00F327B4" w:rsidP="0006215E">
            <w:pPr>
              <w:pStyle w:val="Table120"/>
              <w:rPr>
                <w:bCs/>
              </w:rPr>
            </w:pPr>
            <w:r>
              <w:rPr>
                <w:bCs/>
              </w:rPr>
              <w:t>Hủy màn hình cập nhật thêm lịch chiếu.</w:t>
            </w:r>
          </w:p>
          <w:p w14:paraId="3EEE84F5" w14:textId="77777777" w:rsidR="00F327B4" w:rsidRDefault="00F327B4" w:rsidP="0006215E">
            <w:pPr>
              <w:pStyle w:val="Table120"/>
              <w:rPr>
                <w:bCs/>
              </w:rPr>
            </w:pPr>
            <w:r>
              <w:rPr>
                <w:bCs/>
              </w:rPr>
              <w:t xml:space="preserve">Rẽ nhánh 1: </w:t>
            </w:r>
          </w:p>
          <w:p w14:paraId="5F6F727C" w14:textId="77777777" w:rsidR="00F327B4" w:rsidRDefault="00F327B4" w:rsidP="0006215E">
            <w:pPr>
              <w:pStyle w:val="Table120"/>
              <w:rPr>
                <w:bCs/>
              </w:rPr>
            </w:pPr>
            <w:r>
              <w:rPr>
                <w:bCs/>
              </w:rPr>
              <w:t>2.1 kiểm tra thông tin rỗng</w:t>
            </w:r>
          </w:p>
          <w:p w14:paraId="5187E3D3" w14:textId="77777777" w:rsidR="00F327B4" w:rsidRDefault="00F327B4" w:rsidP="0006215E">
            <w:pPr>
              <w:pStyle w:val="Table120"/>
              <w:rPr>
                <w:bCs/>
              </w:rPr>
            </w:pPr>
            <w:r>
              <w:rPr>
                <w:bCs/>
              </w:rPr>
              <w:t xml:space="preserve">2.2 reset lại trang </w:t>
            </w:r>
          </w:p>
          <w:p w14:paraId="653BFB41" w14:textId="77777777" w:rsidR="00F327B4" w:rsidRDefault="00F327B4" w:rsidP="0006215E">
            <w:pPr>
              <w:pStyle w:val="Table120"/>
              <w:rPr>
                <w:bCs/>
              </w:rPr>
            </w:pPr>
            <w:r>
              <w:rPr>
                <w:bCs/>
              </w:rPr>
              <w:t xml:space="preserve">Rẽ nhánh 2: </w:t>
            </w:r>
          </w:p>
          <w:p w14:paraId="4922D224" w14:textId="77777777" w:rsidR="00F327B4" w:rsidRDefault="00F327B4" w:rsidP="0006215E">
            <w:pPr>
              <w:pStyle w:val="Table120"/>
              <w:rPr>
                <w:bCs/>
              </w:rPr>
            </w:pPr>
            <w:r>
              <w:rPr>
                <w:bCs/>
              </w:rPr>
              <w:t>2.3 thông tin bị trùng</w:t>
            </w:r>
          </w:p>
          <w:p w14:paraId="57E48DA3" w14:textId="77777777" w:rsidR="00F327B4" w:rsidRDefault="00F327B4" w:rsidP="0006215E">
            <w:pPr>
              <w:pStyle w:val="Table120"/>
              <w:rPr>
                <w:bCs/>
              </w:rPr>
            </w:pPr>
            <w:r>
              <w:rPr>
                <w:bCs/>
              </w:rPr>
              <w:t>2.4 lặp lại bước 1 luồng sự kiện chính.</w:t>
            </w:r>
          </w:p>
          <w:p w14:paraId="761A88E4" w14:textId="77777777" w:rsidR="00F327B4" w:rsidRDefault="00F327B4" w:rsidP="0006215E">
            <w:pPr>
              <w:pStyle w:val="Table120"/>
              <w:rPr>
                <w:bCs/>
              </w:rPr>
            </w:pPr>
          </w:p>
        </w:tc>
      </w:tr>
    </w:tbl>
    <w:p w14:paraId="46143CF7" w14:textId="77777777" w:rsidR="00F327B4" w:rsidRDefault="00F327B4" w:rsidP="00F327B4">
      <w:pPr>
        <w:pStyle w:val="BodyText"/>
        <w:ind w:firstLine="0"/>
        <w:rPr>
          <w:noProof/>
        </w:rPr>
      </w:pPr>
    </w:p>
    <w:p w14:paraId="1173A3E1" w14:textId="77777777" w:rsidR="00F327B4" w:rsidRPr="001065D4" w:rsidRDefault="00F327B4" w:rsidP="00F327B4">
      <w:pPr>
        <w:pStyle w:val="Heading2"/>
        <w:numPr>
          <w:ilvl w:val="1"/>
          <w:numId w:val="25"/>
        </w:numPr>
        <w:rPr>
          <w:rFonts w:cs="Times New Roman"/>
        </w:rPr>
      </w:pPr>
      <w:r w:rsidRPr="001065D4">
        <w:rPr>
          <w:rFonts w:cs="Times New Roman"/>
        </w:rPr>
        <w:lastRenderedPageBreak/>
        <w:t>Sơ đồ dữ liệu của chức năng quản lý lịch chiếu :</w:t>
      </w:r>
    </w:p>
    <w:p w14:paraId="1C62A18B" w14:textId="77777777" w:rsidR="00F327B4" w:rsidRPr="001065D4" w:rsidRDefault="000E5862" w:rsidP="00F327B4">
      <w:pPr>
        <w:pStyle w:val="BodyText"/>
      </w:pPr>
      <w:r>
        <w:rPr>
          <w:noProof/>
        </w:rPr>
        <w:object w:dxaOrig="9553" w:dyaOrig="5821" w14:anchorId="2E3EA273">
          <v:shape id="_x0000_i1035" type="#_x0000_t75" alt="" style="width:453pt;height:276pt;mso-width-percent:0;mso-height-percent:0;mso-width-percent:0;mso-height-percent:0" o:ole="">
            <v:imagedata r:id="rId44" o:title=""/>
          </v:shape>
          <o:OLEObject Type="Embed" ProgID="Visio.Drawing.15" ShapeID="_x0000_i1035" DrawAspect="Content" ObjectID="_1669462990" r:id="rId45"/>
        </w:object>
      </w:r>
    </w:p>
    <w:p w14:paraId="0EDC0AD2" w14:textId="77777777" w:rsidR="00F327B4" w:rsidRDefault="00F327B4" w:rsidP="00F327B4">
      <w:pPr>
        <w:pStyle w:val="Heading2"/>
        <w:numPr>
          <w:ilvl w:val="1"/>
          <w:numId w:val="25"/>
        </w:numPr>
        <w:rPr>
          <w:rFonts w:cs="Times New Roman"/>
        </w:rPr>
      </w:pPr>
      <w:r w:rsidRPr="00A273D7">
        <w:rPr>
          <w:rFonts w:cs="Times New Roman"/>
        </w:rPr>
        <w:lastRenderedPageBreak/>
        <w:t>Sơ đồ hoạt động của chức năng quản lý lịch chiếu :</w:t>
      </w:r>
    </w:p>
    <w:p w14:paraId="2A97CC0B" w14:textId="77777777" w:rsidR="00F327B4" w:rsidRPr="00A273D7" w:rsidRDefault="0006215E" w:rsidP="00F327B4">
      <w:pPr>
        <w:pStyle w:val="BodyText"/>
      </w:pPr>
      <w:r>
        <w:rPr>
          <w:noProof/>
        </w:rPr>
        <w:object w:dxaOrig="11904" w:dyaOrig="10584" w14:anchorId="56BAF4C9">
          <v:shape id="_x0000_i1036" type="#_x0000_t75" alt="" style="width:454.5pt;height:402.75pt" o:ole="">
            <v:imagedata r:id="rId46" o:title=""/>
          </v:shape>
          <o:OLEObject Type="Embed" ProgID="Visio.Drawing.15" ShapeID="_x0000_i1036" DrawAspect="Content" ObjectID="_1669462991" r:id="rId47"/>
        </w:object>
      </w:r>
    </w:p>
    <w:p w14:paraId="1C7B8CDA" w14:textId="77777777" w:rsidR="00F327B4" w:rsidRDefault="00F327B4" w:rsidP="00F327B4">
      <w:pPr>
        <w:pStyle w:val="Heading2"/>
        <w:numPr>
          <w:ilvl w:val="1"/>
          <w:numId w:val="25"/>
        </w:numPr>
        <w:rPr>
          <w:rFonts w:cs="Times New Roman"/>
        </w:rPr>
      </w:pPr>
      <w:r>
        <w:rPr>
          <w:rFonts w:cs="Times New Roman"/>
        </w:rPr>
        <w:lastRenderedPageBreak/>
        <w:t>Sơ đồ tuần tự</w:t>
      </w:r>
      <w:r w:rsidRPr="00A273D7">
        <w:rPr>
          <w:rFonts w:cs="Times New Roman"/>
        </w:rPr>
        <w:t xml:space="preserve"> của chức năng quản lý lịch chiếu : </w:t>
      </w:r>
    </w:p>
    <w:p w14:paraId="4AD74C47" w14:textId="77777777" w:rsidR="00F327B4" w:rsidRPr="00240A9D" w:rsidRDefault="00F327B4" w:rsidP="00F327B4">
      <w:pPr>
        <w:pStyle w:val="BodyText"/>
      </w:pPr>
      <w:r w:rsidRPr="00CE0D96">
        <w:rPr>
          <w:noProof/>
        </w:rPr>
        <w:drawing>
          <wp:inline distT="0" distB="0" distL="0" distR="0" wp14:anchorId="06EEC56F" wp14:editId="1118D5F2">
            <wp:extent cx="5016500" cy="5295900"/>
            <wp:effectExtent l="0" t="0" r="0" b="0"/>
            <wp:docPr id="15" name="Picture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pic:cNvPicPr>
                      <a:picLocks/>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016500" cy="5295900"/>
                    </a:xfrm>
                    <a:prstGeom prst="rect">
                      <a:avLst/>
                    </a:prstGeom>
                    <a:noFill/>
                    <a:ln>
                      <a:noFill/>
                    </a:ln>
                  </pic:spPr>
                </pic:pic>
              </a:graphicData>
            </a:graphic>
          </wp:inline>
        </w:drawing>
      </w:r>
    </w:p>
    <w:p w14:paraId="40962BC4" w14:textId="77777777" w:rsidR="00F327B4" w:rsidRDefault="00F327B4" w:rsidP="00F327B4">
      <w:pPr>
        <w:pStyle w:val="Heading2"/>
        <w:numPr>
          <w:ilvl w:val="1"/>
          <w:numId w:val="25"/>
        </w:numPr>
        <w:rPr>
          <w:rFonts w:cs="Times New Roman"/>
        </w:rPr>
      </w:pPr>
      <w:r>
        <w:rPr>
          <w:rFonts w:cs="Times New Roman"/>
        </w:rPr>
        <w:lastRenderedPageBreak/>
        <w:t xml:space="preserve">Sơ đồ use-case </w:t>
      </w:r>
      <w:r w:rsidRPr="00A273D7">
        <w:rPr>
          <w:rFonts w:cs="Times New Roman"/>
        </w:rPr>
        <w:t xml:space="preserve">của chức năng quản lý </w:t>
      </w:r>
      <w:r>
        <w:rPr>
          <w:rFonts w:cs="Times New Roman"/>
        </w:rPr>
        <w:t>sự kiện</w:t>
      </w:r>
      <w:r w:rsidRPr="00A273D7">
        <w:rPr>
          <w:rFonts w:cs="Times New Roman"/>
        </w:rPr>
        <w:t xml:space="preserve"> : </w:t>
      </w:r>
    </w:p>
    <w:p w14:paraId="5C19CE3A" w14:textId="77777777" w:rsidR="00F327B4" w:rsidRDefault="000E5862" w:rsidP="00F327B4">
      <w:pPr>
        <w:pStyle w:val="BodyText"/>
      </w:pPr>
      <w:r>
        <w:rPr>
          <w:noProof/>
        </w:rPr>
        <w:object w:dxaOrig="9828" w:dyaOrig="5664" w14:anchorId="00D4553F">
          <v:shape id="_x0000_i1037" type="#_x0000_t75" alt="" style="width:453pt;height:261pt;mso-width-percent:0;mso-height-percent:0;mso-width-percent:0;mso-height-percent:0" o:ole="">
            <v:imagedata r:id="rId49" o:title=""/>
          </v:shape>
          <o:OLEObject Type="Embed" ProgID="Visio.Drawing.15" ShapeID="_x0000_i1037" DrawAspect="Content" ObjectID="_1669462992" r:id="rId50"/>
        </w:object>
      </w:r>
    </w:p>
    <w:tbl>
      <w:tblPr>
        <w:tblW w:w="90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54"/>
        <w:gridCol w:w="6618"/>
      </w:tblGrid>
      <w:tr w:rsidR="00F327B4" w:rsidRPr="003A3879" w14:paraId="387B0141" w14:textId="77777777" w:rsidTr="0006215E">
        <w:tc>
          <w:tcPr>
            <w:tcW w:w="2454" w:type="dxa"/>
            <w:vAlign w:val="center"/>
          </w:tcPr>
          <w:p w14:paraId="6509609C" w14:textId="77777777" w:rsidR="00F327B4" w:rsidRPr="003A3879" w:rsidRDefault="00F327B4" w:rsidP="0006215E">
            <w:pPr>
              <w:pStyle w:val="Table120"/>
            </w:pPr>
            <w:r w:rsidRPr="003A3879">
              <w:lastRenderedPageBreak/>
              <w:br w:type="page"/>
              <w:t>Tên Use case</w:t>
            </w:r>
          </w:p>
        </w:tc>
        <w:tc>
          <w:tcPr>
            <w:tcW w:w="6618" w:type="dxa"/>
          </w:tcPr>
          <w:p w14:paraId="33CC1CD6" w14:textId="77777777" w:rsidR="00F327B4" w:rsidRPr="003A3879" w:rsidRDefault="00F327B4" w:rsidP="0006215E">
            <w:pPr>
              <w:pStyle w:val="Table120"/>
            </w:pPr>
            <w:r w:rsidRPr="003A3879">
              <w:t xml:space="preserve">Quản lý </w:t>
            </w:r>
            <w:r>
              <w:t xml:space="preserve">sự kiện </w:t>
            </w:r>
          </w:p>
        </w:tc>
      </w:tr>
      <w:tr w:rsidR="00F327B4" w:rsidRPr="003A3879" w14:paraId="2FFABD16" w14:textId="77777777" w:rsidTr="0006215E">
        <w:tc>
          <w:tcPr>
            <w:tcW w:w="2454" w:type="dxa"/>
            <w:vAlign w:val="center"/>
          </w:tcPr>
          <w:p w14:paraId="61EBE757" w14:textId="77777777" w:rsidR="00F327B4" w:rsidRPr="003A3879" w:rsidRDefault="00F327B4" w:rsidP="0006215E">
            <w:pPr>
              <w:pStyle w:val="Table120"/>
            </w:pPr>
            <w:r w:rsidRPr="003A3879">
              <w:t>Actor</w:t>
            </w:r>
          </w:p>
        </w:tc>
        <w:tc>
          <w:tcPr>
            <w:tcW w:w="6618" w:type="dxa"/>
          </w:tcPr>
          <w:p w14:paraId="3216CE72" w14:textId="77777777" w:rsidR="00F327B4" w:rsidRPr="003A3879" w:rsidRDefault="00F327B4" w:rsidP="0006215E">
            <w:pPr>
              <w:pStyle w:val="Table120"/>
            </w:pPr>
            <w:r w:rsidRPr="003A3879">
              <w:rPr>
                <w:rStyle w:val="Strong"/>
                <w:b w:val="0"/>
              </w:rPr>
              <w:t>Nhân</w:t>
            </w:r>
            <w:r w:rsidRPr="003A3879">
              <w:t xml:space="preserve"> viên quản lý</w:t>
            </w:r>
          </w:p>
        </w:tc>
      </w:tr>
      <w:tr w:rsidR="00F327B4" w:rsidRPr="003A3879" w14:paraId="6942B7C4" w14:textId="77777777" w:rsidTr="0006215E">
        <w:tc>
          <w:tcPr>
            <w:tcW w:w="2454" w:type="dxa"/>
            <w:vAlign w:val="center"/>
          </w:tcPr>
          <w:p w14:paraId="4134CE62" w14:textId="77777777" w:rsidR="00F327B4" w:rsidRPr="003A3879" w:rsidRDefault="00F327B4" w:rsidP="0006215E">
            <w:pPr>
              <w:pStyle w:val="Table120"/>
            </w:pPr>
            <w:r w:rsidRPr="003A3879">
              <w:t>Mô tả</w:t>
            </w:r>
          </w:p>
        </w:tc>
        <w:tc>
          <w:tcPr>
            <w:tcW w:w="6618" w:type="dxa"/>
          </w:tcPr>
          <w:p w14:paraId="21DE53D4" w14:textId="77777777" w:rsidR="00F327B4" w:rsidRPr="003A3879" w:rsidRDefault="00F327B4" w:rsidP="0006215E">
            <w:pPr>
              <w:pStyle w:val="Table120"/>
            </w:pPr>
            <w:r w:rsidRPr="003A3879">
              <w:t>Nhân</w:t>
            </w:r>
            <w:r>
              <w:t xml:space="preserve"> viên quản lý sự kiện</w:t>
            </w:r>
            <w:r w:rsidRPr="003A3879">
              <w:t xml:space="preserve"> trong </w:t>
            </w:r>
            <w:r>
              <w:t xml:space="preserve">rạp chiếu </w:t>
            </w:r>
            <w:r w:rsidRPr="003A3879">
              <w:t xml:space="preserve"> và thực hiện các chức năng:</w:t>
            </w:r>
            <w:r>
              <w:t xml:space="preserve">tìm kiếm sự kiện, thêm sự kiện, xóa sự kiện, sửa sự kiện . </w:t>
            </w:r>
          </w:p>
        </w:tc>
      </w:tr>
      <w:tr w:rsidR="00F327B4" w:rsidRPr="003A3879" w14:paraId="7A844AC1" w14:textId="77777777" w:rsidTr="0006215E">
        <w:tc>
          <w:tcPr>
            <w:tcW w:w="2454" w:type="dxa"/>
            <w:vAlign w:val="center"/>
          </w:tcPr>
          <w:p w14:paraId="3F90CC8B" w14:textId="77777777" w:rsidR="00F327B4" w:rsidRPr="003A3879" w:rsidRDefault="00F327B4" w:rsidP="0006215E">
            <w:pPr>
              <w:pStyle w:val="Table120"/>
            </w:pPr>
            <w:r w:rsidRPr="003A3879">
              <w:t>Pre-conditions</w:t>
            </w:r>
          </w:p>
        </w:tc>
        <w:tc>
          <w:tcPr>
            <w:tcW w:w="6618" w:type="dxa"/>
          </w:tcPr>
          <w:p w14:paraId="3103D161" w14:textId="77777777" w:rsidR="00F327B4" w:rsidRPr="003A3879" w:rsidRDefault="00F327B4" w:rsidP="0006215E">
            <w:pPr>
              <w:pStyle w:val="Table120"/>
            </w:pPr>
            <w:r>
              <w:t>Đăng nhập</w:t>
            </w:r>
          </w:p>
        </w:tc>
      </w:tr>
      <w:tr w:rsidR="00F327B4" w:rsidRPr="003A3879" w14:paraId="66BC69B7" w14:textId="77777777" w:rsidTr="0006215E">
        <w:tc>
          <w:tcPr>
            <w:tcW w:w="2454" w:type="dxa"/>
            <w:vAlign w:val="center"/>
          </w:tcPr>
          <w:p w14:paraId="4034CA1F" w14:textId="77777777" w:rsidR="00F327B4" w:rsidRPr="003A3879" w:rsidRDefault="00F327B4" w:rsidP="0006215E">
            <w:pPr>
              <w:pStyle w:val="Table120"/>
            </w:pPr>
            <w:r w:rsidRPr="003A3879">
              <w:t>Post-conditions</w:t>
            </w:r>
          </w:p>
        </w:tc>
        <w:tc>
          <w:tcPr>
            <w:tcW w:w="6618" w:type="dxa"/>
          </w:tcPr>
          <w:p w14:paraId="443AD26A" w14:textId="77777777" w:rsidR="00F327B4" w:rsidRPr="003A3879" w:rsidRDefault="00F327B4" w:rsidP="0006215E">
            <w:pPr>
              <w:pStyle w:val="Table120"/>
            </w:pPr>
            <w:r w:rsidRPr="003A3879">
              <w:t>Success:</w:t>
            </w:r>
          </w:p>
          <w:p w14:paraId="1FA70D78" w14:textId="77777777" w:rsidR="00F327B4" w:rsidRPr="003A3879" w:rsidRDefault="00F327B4" w:rsidP="0006215E">
            <w:pPr>
              <w:pStyle w:val="Table120"/>
            </w:pPr>
            <w:r w:rsidRPr="003A3879">
              <w:t>Fail:</w:t>
            </w:r>
          </w:p>
        </w:tc>
      </w:tr>
      <w:tr w:rsidR="00F327B4" w:rsidRPr="003A3879" w14:paraId="79E1777F" w14:textId="77777777" w:rsidTr="0006215E">
        <w:tc>
          <w:tcPr>
            <w:tcW w:w="2454" w:type="dxa"/>
            <w:vAlign w:val="center"/>
          </w:tcPr>
          <w:p w14:paraId="6530895D" w14:textId="77777777" w:rsidR="00F327B4" w:rsidRPr="003A3879" w:rsidRDefault="00F327B4" w:rsidP="0006215E">
            <w:pPr>
              <w:pStyle w:val="Table120"/>
            </w:pPr>
            <w:r w:rsidRPr="003A3879">
              <w:t>Luồng sự kiện chính</w:t>
            </w:r>
          </w:p>
        </w:tc>
        <w:tc>
          <w:tcPr>
            <w:tcW w:w="6618" w:type="dxa"/>
          </w:tcPr>
          <w:p w14:paraId="1212A69B" w14:textId="77777777" w:rsidR="00F327B4" w:rsidRPr="003A3879" w:rsidRDefault="00F327B4" w:rsidP="0006215E">
            <w:pPr>
              <w:pStyle w:val="Table120"/>
            </w:pPr>
            <w:r w:rsidRPr="003A3879">
              <w:t xml:space="preserve">Actor chọn chức năng Quản lý </w:t>
            </w:r>
            <w:r>
              <w:t xml:space="preserve">sự kiện </w:t>
            </w:r>
          </w:p>
          <w:p w14:paraId="708E3869" w14:textId="77777777" w:rsidR="00F327B4" w:rsidRPr="003A3879" w:rsidRDefault="00F327B4" w:rsidP="0006215E">
            <w:pPr>
              <w:pStyle w:val="Table120"/>
            </w:pPr>
            <w:r w:rsidRPr="003A3879">
              <w:t xml:space="preserve">Hệ </w:t>
            </w:r>
            <w:r>
              <w:t>thống hiển thị màn hình quản lý sự kiện</w:t>
            </w:r>
            <w:r w:rsidRPr="003A3879">
              <w:t>.</w:t>
            </w:r>
          </w:p>
          <w:p w14:paraId="1B170583" w14:textId="77777777" w:rsidR="00F327B4" w:rsidRPr="003A3879" w:rsidRDefault="00F327B4" w:rsidP="0006215E">
            <w:pPr>
              <w:pStyle w:val="Table120"/>
            </w:pPr>
            <w:r w:rsidRPr="003A3879">
              <w:t xml:space="preserve">Extend Use Case </w:t>
            </w:r>
            <w:r>
              <w:t>tìm kiếm sự kiện.</w:t>
            </w:r>
          </w:p>
          <w:p w14:paraId="5D3B45AF" w14:textId="77777777" w:rsidR="00F327B4" w:rsidRPr="003A3879" w:rsidRDefault="00F327B4" w:rsidP="0006215E">
            <w:pPr>
              <w:pStyle w:val="Table120"/>
            </w:pPr>
            <w:r w:rsidRPr="003A3879">
              <w:t xml:space="preserve">Extend Use Case </w:t>
            </w:r>
            <w:r>
              <w:t>xóa sự kiện.</w:t>
            </w:r>
          </w:p>
          <w:p w14:paraId="45ED3546" w14:textId="77777777" w:rsidR="00F327B4" w:rsidRDefault="00F327B4" w:rsidP="0006215E">
            <w:pPr>
              <w:pStyle w:val="Table120"/>
            </w:pPr>
            <w:r>
              <w:t>Extend Use Case thêm sự kiện.</w:t>
            </w:r>
          </w:p>
          <w:p w14:paraId="38218B15" w14:textId="77777777" w:rsidR="00F327B4" w:rsidRPr="003A3879" w:rsidRDefault="00F327B4" w:rsidP="0006215E">
            <w:pPr>
              <w:pStyle w:val="Table120"/>
            </w:pPr>
            <w:r>
              <w:t>Extend Use Case sửa sự kiện.</w:t>
            </w:r>
          </w:p>
        </w:tc>
      </w:tr>
      <w:tr w:rsidR="00F327B4" w:rsidRPr="003A3879" w14:paraId="2C27033E" w14:textId="77777777" w:rsidTr="0006215E">
        <w:tc>
          <w:tcPr>
            <w:tcW w:w="2454" w:type="dxa"/>
            <w:vAlign w:val="center"/>
          </w:tcPr>
          <w:p w14:paraId="59B23F4B" w14:textId="77777777" w:rsidR="00F327B4" w:rsidRPr="003A3879" w:rsidRDefault="00F327B4" w:rsidP="0006215E">
            <w:pPr>
              <w:pStyle w:val="Table120"/>
            </w:pPr>
            <w:r w:rsidRPr="003A3879">
              <w:t>Luồng sự kiện phụ</w:t>
            </w:r>
          </w:p>
        </w:tc>
        <w:tc>
          <w:tcPr>
            <w:tcW w:w="6618" w:type="dxa"/>
          </w:tcPr>
          <w:p w14:paraId="2632F956" w14:textId="77777777" w:rsidR="00F327B4" w:rsidRPr="003A3879" w:rsidRDefault="00F327B4" w:rsidP="0006215E">
            <w:pPr>
              <w:pStyle w:val="Table120"/>
            </w:pPr>
            <w:r w:rsidRPr="003A3879">
              <w:t>Actor nhấn nút Thoát</w:t>
            </w:r>
          </w:p>
          <w:p w14:paraId="0C9430F6" w14:textId="77777777" w:rsidR="00F327B4" w:rsidRPr="003A3879" w:rsidRDefault="00F327B4" w:rsidP="0006215E">
            <w:pPr>
              <w:pStyle w:val="Table120"/>
            </w:pPr>
            <w:r w:rsidRPr="003A3879">
              <w:t xml:space="preserve">Hệ thống hủy màn hình Quản lý </w:t>
            </w:r>
            <w:r>
              <w:t>sự kiện</w:t>
            </w:r>
          </w:p>
        </w:tc>
      </w:tr>
      <w:tr w:rsidR="00F327B4" w:rsidRPr="003A3879" w14:paraId="67E6907E" w14:textId="77777777" w:rsidTr="0006215E">
        <w:tc>
          <w:tcPr>
            <w:tcW w:w="2454" w:type="dxa"/>
            <w:vAlign w:val="center"/>
          </w:tcPr>
          <w:p w14:paraId="6FB42C00" w14:textId="77777777" w:rsidR="00F327B4" w:rsidRPr="003A3879" w:rsidRDefault="00F327B4" w:rsidP="0006215E">
            <w:pPr>
              <w:pStyle w:val="Table120"/>
            </w:pPr>
            <w:r>
              <w:t xml:space="preserve">&lt;Extend Tìm kiếm </w:t>
            </w:r>
            <w:r w:rsidRPr="003A3879">
              <w:t>&gt;</w:t>
            </w:r>
          </w:p>
        </w:tc>
        <w:tc>
          <w:tcPr>
            <w:tcW w:w="6618" w:type="dxa"/>
          </w:tcPr>
          <w:p w14:paraId="6E08EAF7" w14:textId="77777777" w:rsidR="00F327B4" w:rsidRDefault="00F327B4" w:rsidP="0006215E">
            <w:pPr>
              <w:pStyle w:val="Table120"/>
              <w:rPr>
                <w:bCs/>
              </w:rPr>
            </w:pPr>
            <w:r>
              <w:rPr>
                <w:bCs/>
              </w:rPr>
              <w:t>Tìm kiếm sự kiện</w:t>
            </w:r>
          </w:p>
          <w:p w14:paraId="672B0661" w14:textId="77777777" w:rsidR="00F327B4" w:rsidRDefault="00F327B4" w:rsidP="0006215E">
            <w:pPr>
              <w:pStyle w:val="Table120"/>
              <w:rPr>
                <w:bCs/>
              </w:rPr>
            </w:pPr>
            <w:r>
              <w:rPr>
                <w:bCs/>
              </w:rPr>
              <w:t>Actor nhập tìm kiếm sự kiện</w:t>
            </w:r>
          </w:p>
          <w:p w14:paraId="78A0B2CB" w14:textId="77777777" w:rsidR="00F327B4" w:rsidRDefault="00F327B4" w:rsidP="0006215E">
            <w:pPr>
              <w:pStyle w:val="Table120"/>
              <w:rPr>
                <w:bCs/>
              </w:rPr>
            </w:pPr>
            <w:r>
              <w:rPr>
                <w:bCs/>
              </w:rPr>
              <w:t xml:space="preserve">Kiểm tra danh sách sự kiện không rỗng </w:t>
            </w:r>
          </w:p>
          <w:p w14:paraId="47F803BE" w14:textId="77777777" w:rsidR="00F327B4" w:rsidRDefault="00F327B4" w:rsidP="0006215E">
            <w:pPr>
              <w:pStyle w:val="Table120"/>
              <w:rPr>
                <w:bCs/>
              </w:rPr>
            </w:pPr>
            <w:r>
              <w:rPr>
                <w:bCs/>
              </w:rPr>
              <w:t>Actor nhấn tìm kiếm sự kiện.</w:t>
            </w:r>
          </w:p>
          <w:p w14:paraId="10B45C61" w14:textId="77777777" w:rsidR="00F327B4" w:rsidRDefault="00F327B4" w:rsidP="0006215E">
            <w:pPr>
              <w:pStyle w:val="Table120"/>
              <w:rPr>
                <w:bCs/>
              </w:rPr>
            </w:pPr>
            <w:r>
              <w:rPr>
                <w:bCs/>
              </w:rPr>
              <w:t>Hiển thị danh sách sự kiện cần tìm kiếm.</w:t>
            </w:r>
          </w:p>
          <w:p w14:paraId="7248AC3C" w14:textId="77777777" w:rsidR="00F327B4" w:rsidRDefault="00F327B4" w:rsidP="0006215E">
            <w:pPr>
              <w:pStyle w:val="Table120"/>
              <w:rPr>
                <w:bCs/>
              </w:rPr>
            </w:pPr>
            <w:r>
              <w:rPr>
                <w:bCs/>
              </w:rPr>
              <w:t xml:space="preserve">Actor nhất nút thoát.  </w:t>
            </w:r>
          </w:p>
          <w:p w14:paraId="69046012" w14:textId="77777777" w:rsidR="00F327B4" w:rsidRPr="003A3879" w:rsidRDefault="00F327B4" w:rsidP="0006215E">
            <w:pPr>
              <w:pStyle w:val="Table120"/>
              <w:rPr>
                <w:bCs/>
              </w:rPr>
            </w:pPr>
            <w:r>
              <w:rPr>
                <w:bCs/>
              </w:rPr>
              <w:t>Hủy màn hình tìm kiếm sự kiện.</w:t>
            </w:r>
          </w:p>
        </w:tc>
      </w:tr>
      <w:tr w:rsidR="00F327B4" w:rsidRPr="003A3879" w14:paraId="6E9B2A13" w14:textId="77777777" w:rsidTr="0006215E">
        <w:tc>
          <w:tcPr>
            <w:tcW w:w="2454" w:type="dxa"/>
            <w:vAlign w:val="center"/>
          </w:tcPr>
          <w:p w14:paraId="13421894" w14:textId="77777777" w:rsidR="00F327B4" w:rsidRPr="003A3879" w:rsidRDefault="00F327B4" w:rsidP="0006215E">
            <w:pPr>
              <w:pStyle w:val="Table120"/>
            </w:pPr>
            <w:r>
              <w:t xml:space="preserve">&lt;Extend Xóa </w:t>
            </w:r>
            <w:r w:rsidRPr="003A3879">
              <w:t>&gt;</w:t>
            </w:r>
          </w:p>
        </w:tc>
        <w:tc>
          <w:tcPr>
            <w:tcW w:w="6618" w:type="dxa"/>
          </w:tcPr>
          <w:p w14:paraId="69B5A155" w14:textId="77777777" w:rsidR="00F327B4" w:rsidRDefault="00F327B4" w:rsidP="0006215E">
            <w:pPr>
              <w:pStyle w:val="Table120"/>
            </w:pPr>
            <w:r>
              <w:rPr>
                <w:bCs/>
              </w:rPr>
              <w:t>X</w:t>
            </w:r>
            <w:r>
              <w:t xml:space="preserve">oa sự kiện </w:t>
            </w:r>
          </w:p>
          <w:p w14:paraId="77FB233A" w14:textId="77777777" w:rsidR="00F327B4" w:rsidRPr="00F55ED9" w:rsidRDefault="00F327B4" w:rsidP="0006215E">
            <w:pPr>
              <w:pStyle w:val="Table120"/>
            </w:pPr>
            <w:r>
              <w:t>Actor nhập xóa sự kiện</w:t>
            </w:r>
          </w:p>
          <w:p w14:paraId="788350BE" w14:textId="77777777" w:rsidR="00F327B4" w:rsidRDefault="00F327B4" w:rsidP="0006215E">
            <w:pPr>
              <w:pStyle w:val="Table120"/>
              <w:rPr>
                <w:bCs/>
              </w:rPr>
            </w:pPr>
            <w:r>
              <w:rPr>
                <w:bCs/>
              </w:rPr>
              <w:t>Actor nhấn xóa sự kiện</w:t>
            </w:r>
          </w:p>
          <w:p w14:paraId="60BD7FC8" w14:textId="77777777" w:rsidR="00F327B4" w:rsidRDefault="00F327B4" w:rsidP="0006215E">
            <w:pPr>
              <w:pStyle w:val="Table120"/>
              <w:rPr>
                <w:bCs/>
              </w:rPr>
            </w:pPr>
            <w:r>
              <w:rPr>
                <w:bCs/>
              </w:rPr>
              <w:t xml:space="preserve">Hiển thị sự kiện cần xóa  </w:t>
            </w:r>
          </w:p>
          <w:p w14:paraId="60DC181C" w14:textId="77777777" w:rsidR="00F327B4" w:rsidRDefault="00F327B4" w:rsidP="0006215E">
            <w:pPr>
              <w:pStyle w:val="Table120"/>
              <w:rPr>
                <w:bCs/>
              </w:rPr>
            </w:pPr>
            <w:r>
              <w:rPr>
                <w:bCs/>
              </w:rPr>
              <w:t>Actor nhấn nút thoát</w:t>
            </w:r>
          </w:p>
          <w:p w14:paraId="7695DF0F" w14:textId="77777777" w:rsidR="00F327B4" w:rsidRPr="003A3879" w:rsidRDefault="00F327B4" w:rsidP="0006215E">
            <w:pPr>
              <w:pStyle w:val="Table120"/>
              <w:rPr>
                <w:bCs/>
              </w:rPr>
            </w:pPr>
            <w:r>
              <w:rPr>
                <w:bCs/>
              </w:rPr>
              <w:t xml:space="preserve">Hủy màn hình cập nhật sự kiện phim.  </w:t>
            </w:r>
          </w:p>
        </w:tc>
      </w:tr>
      <w:tr w:rsidR="00F327B4" w:rsidRPr="003A3879" w14:paraId="3EEB2F24" w14:textId="77777777" w:rsidTr="0006215E">
        <w:tc>
          <w:tcPr>
            <w:tcW w:w="2454" w:type="dxa"/>
            <w:tcBorders>
              <w:top w:val="single" w:sz="4" w:space="0" w:color="auto"/>
              <w:left w:val="single" w:sz="4" w:space="0" w:color="auto"/>
              <w:bottom w:val="single" w:sz="4" w:space="0" w:color="auto"/>
              <w:right w:val="single" w:sz="4" w:space="0" w:color="auto"/>
            </w:tcBorders>
            <w:vAlign w:val="center"/>
          </w:tcPr>
          <w:p w14:paraId="51A9FCD5" w14:textId="77777777" w:rsidR="00F327B4" w:rsidRPr="003A3879" w:rsidRDefault="00F327B4" w:rsidP="0006215E">
            <w:pPr>
              <w:pStyle w:val="Table120"/>
            </w:pPr>
            <w:r>
              <w:t>&lt;Extend Sửa</w:t>
            </w:r>
            <w:r w:rsidRPr="003A3879">
              <w:t>&gt;</w:t>
            </w:r>
          </w:p>
        </w:tc>
        <w:tc>
          <w:tcPr>
            <w:tcW w:w="6618" w:type="dxa"/>
            <w:tcBorders>
              <w:top w:val="single" w:sz="4" w:space="0" w:color="auto"/>
              <w:left w:val="single" w:sz="4" w:space="0" w:color="auto"/>
              <w:bottom w:val="single" w:sz="4" w:space="0" w:color="auto"/>
              <w:right w:val="single" w:sz="4" w:space="0" w:color="auto"/>
            </w:tcBorders>
          </w:tcPr>
          <w:p w14:paraId="015560CF" w14:textId="77777777" w:rsidR="00F327B4" w:rsidRPr="00AF39BC" w:rsidRDefault="00F327B4" w:rsidP="0006215E">
            <w:pPr>
              <w:pStyle w:val="Table120"/>
              <w:rPr>
                <w:bCs/>
              </w:rPr>
            </w:pPr>
            <w:r>
              <w:rPr>
                <w:bCs/>
              </w:rPr>
              <w:t>Sửa sự kiện</w:t>
            </w:r>
            <w:r w:rsidRPr="00AF39BC">
              <w:rPr>
                <w:bCs/>
              </w:rPr>
              <w:t xml:space="preserve"> </w:t>
            </w:r>
          </w:p>
          <w:p w14:paraId="436F881E" w14:textId="77777777" w:rsidR="00F327B4" w:rsidRDefault="00F327B4" w:rsidP="0006215E">
            <w:pPr>
              <w:pStyle w:val="Table120"/>
              <w:rPr>
                <w:bCs/>
              </w:rPr>
            </w:pPr>
            <w:r>
              <w:rPr>
                <w:bCs/>
              </w:rPr>
              <w:t xml:space="preserve">Actor nhập sửa sự kiện  </w:t>
            </w:r>
          </w:p>
          <w:p w14:paraId="28C5B31A" w14:textId="77777777" w:rsidR="00F327B4" w:rsidRDefault="00F327B4" w:rsidP="0006215E">
            <w:pPr>
              <w:pStyle w:val="Table120"/>
              <w:rPr>
                <w:bCs/>
              </w:rPr>
            </w:pPr>
            <w:r>
              <w:rPr>
                <w:bCs/>
              </w:rPr>
              <w:t>Kiểm tra danh sách sự kiện không rỗng</w:t>
            </w:r>
          </w:p>
          <w:p w14:paraId="4374C755" w14:textId="77777777" w:rsidR="00F327B4" w:rsidRDefault="00F327B4" w:rsidP="0006215E">
            <w:pPr>
              <w:pStyle w:val="Table120"/>
              <w:rPr>
                <w:bCs/>
              </w:rPr>
            </w:pPr>
            <w:r>
              <w:rPr>
                <w:bCs/>
              </w:rPr>
              <w:t>Cật nhập CSDL</w:t>
            </w:r>
          </w:p>
          <w:p w14:paraId="720FEE61" w14:textId="77777777" w:rsidR="00F327B4" w:rsidRDefault="00F327B4" w:rsidP="0006215E">
            <w:pPr>
              <w:pStyle w:val="Table120"/>
              <w:rPr>
                <w:bCs/>
              </w:rPr>
            </w:pPr>
            <w:r>
              <w:rPr>
                <w:bCs/>
              </w:rPr>
              <w:t>Actor nhấn sửa sự kiện</w:t>
            </w:r>
          </w:p>
          <w:p w14:paraId="6838EBA8" w14:textId="77777777" w:rsidR="00F327B4" w:rsidRDefault="00F327B4" w:rsidP="0006215E">
            <w:pPr>
              <w:pStyle w:val="Table120"/>
              <w:rPr>
                <w:bCs/>
              </w:rPr>
            </w:pPr>
            <w:r>
              <w:rPr>
                <w:bCs/>
              </w:rPr>
              <w:t xml:space="preserve">Hiển thị sự kiện cần sửa </w:t>
            </w:r>
          </w:p>
          <w:p w14:paraId="6AB585F0" w14:textId="77777777" w:rsidR="00F327B4" w:rsidRDefault="00F327B4" w:rsidP="0006215E">
            <w:pPr>
              <w:pStyle w:val="Table120"/>
              <w:rPr>
                <w:bCs/>
              </w:rPr>
            </w:pPr>
            <w:r>
              <w:rPr>
                <w:bCs/>
              </w:rPr>
              <w:t>Actor nhấn nút thoát</w:t>
            </w:r>
          </w:p>
          <w:p w14:paraId="50E03655" w14:textId="77777777" w:rsidR="00F327B4" w:rsidRDefault="00F327B4" w:rsidP="0006215E">
            <w:pPr>
              <w:pStyle w:val="Table120"/>
              <w:rPr>
                <w:bCs/>
              </w:rPr>
            </w:pPr>
            <w:r>
              <w:rPr>
                <w:bCs/>
              </w:rPr>
              <w:t xml:space="preserve">Hủy màn hình cập nhật sửa sự kiện. </w:t>
            </w:r>
          </w:p>
          <w:p w14:paraId="4491352B" w14:textId="77777777" w:rsidR="00F327B4" w:rsidRDefault="00F327B4" w:rsidP="0006215E">
            <w:pPr>
              <w:pStyle w:val="Table120"/>
              <w:rPr>
                <w:bCs/>
              </w:rPr>
            </w:pPr>
            <w:r>
              <w:rPr>
                <w:bCs/>
              </w:rPr>
              <w:t>Rẽ nhánh 1:</w:t>
            </w:r>
          </w:p>
          <w:p w14:paraId="11B187BE" w14:textId="77777777" w:rsidR="00F327B4" w:rsidRDefault="00F327B4" w:rsidP="0006215E">
            <w:pPr>
              <w:pStyle w:val="Table120"/>
              <w:rPr>
                <w:bCs/>
              </w:rPr>
            </w:pPr>
            <w:r>
              <w:rPr>
                <w:bCs/>
              </w:rPr>
              <w:lastRenderedPageBreak/>
              <w:t xml:space="preserve">2.1 kiểm tra thông tin rỗng </w:t>
            </w:r>
          </w:p>
          <w:p w14:paraId="62B144AF" w14:textId="77777777" w:rsidR="00F327B4" w:rsidRDefault="00F327B4" w:rsidP="0006215E">
            <w:pPr>
              <w:pStyle w:val="Table120"/>
              <w:rPr>
                <w:bCs/>
              </w:rPr>
            </w:pPr>
            <w:r>
              <w:rPr>
                <w:bCs/>
              </w:rPr>
              <w:t>2.2 reset lại trang</w:t>
            </w:r>
          </w:p>
          <w:p w14:paraId="45A4E469" w14:textId="77777777" w:rsidR="00F327B4" w:rsidRDefault="00F327B4" w:rsidP="0006215E">
            <w:pPr>
              <w:pStyle w:val="Table120"/>
              <w:rPr>
                <w:bCs/>
              </w:rPr>
            </w:pPr>
            <w:r>
              <w:rPr>
                <w:bCs/>
              </w:rPr>
              <w:t>Rẽ nhánh 2:</w:t>
            </w:r>
          </w:p>
          <w:p w14:paraId="61DB6D21" w14:textId="77777777" w:rsidR="00F327B4" w:rsidRDefault="00F327B4" w:rsidP="0006215E">
            <w:pPr>
              <w:pStyle w:val="Table120"/>
              <w:rPr>
                <w:bCs/>
              </w:rPr>
            </w:pPr>
            <w:r>
              <w:rPr>
                <w:bCs/>
              </w:rPr>
              <w:t>3.1 thông tin bị trùng</w:t>
            </w:r>
          </w:p>
          <w:p w14:paraId="39F674CA" w14:textId="77777777" w:rsidR="00F327B4" w:rsidRPr="003A3879" w:rsidRDefault="00F327B4" w:rsidP="0006215E">
            <w:pPr>
              <w:pStyle w:val="Table120"/>
              <w:rPr>
                <w:bCs/>
              </w:rPr>
            </w:pPr>
            <w:r>
              <w:rPr>
                <w:bCs/>
              </w:rPr>
              <w:t xml:space="preserve">4.1 lặp lại  bước 1 luồng sự kiện chính. </w:t>
            </w:r>
          </w:p>
        </w:tc>
      </w:tr>
      <w:tr w:rsidR="00F327B4" w:rsidRPr="003A3879" w14:paraId="71D8FE70" w14:textId="77777777" w:rsidTr="0006215E">
        <w:tc>
          <w:tcPr>
            <w:tcW w:w="2454" w:type="dxa"/>
            <w:tcBorders>
              <w:top w:val="single" w:sz="4" w:space="0" w:color="auto"/>
              <w:left w:val="single" w:sz="4" w:space="0" w:color="auto"/>
              <w:bottom w:val="single" w:sz="4" w:space="0" w:color="auto"/>
              <w:right w:val="single" w:sz="4" w:space="0" w:color="auto"/>
            </w:tcBorders>
            <w:vAlign w:val="center"/>
          </w:tcPr>
          <w:p w14:paraId="5F7C5609" w14:textId="77777777" w:rsidR="00F327B4" w:rsidRPr="003A3879" w:rsidRDefault="00F327B4" w:rsidP="0006215E">
            <w:pPr>
              <w:pStyle w:val="Table120"/>
            </w:pPr>
            <w:r>
              <w:lastRenderedPageBreak/>
              <w:t>&lt;Extend Thêm &gt;</w:t>
            </w:r>
          </w:p>
        </w:tc>
        <w:tc>
          <w:tcPr>
            <w:tcW w:w="6618" w:type="dxa"/>
            <w:tcBorders>
              <w:top w:val="single" w:sz="4" w:space="0" w:color="auto"/>
              <w:left w:val="single" w:sz="4" w:space="0" w:color="auto"/>
              <w:bottom w:val="single" w:sz="4" w:space="0" w:color="auto"/>
              <w:right w:val="single" w:sz="4" w:space="0" w:color="auto"/>
            </w:tcBorders>
          </w:tcPr>
          <w:p w14:paraId="3FFD8EEE" w14:textId="77777777" w:rsidR="00F327B4" w:rsidRDefault="00F327B4" w:rsidP="0006215E">
            <w:pPr>
              <w:pStyle w:val="Table120"/>
              <w:rPr>
                <w:bCs/>
              </w:rPr>
            </w:pPr>
            <w:r>
              <w:rPr>
                <w:bCs/>
              </w:rPr>
              <w:t>Thêm sự kiện</w:t>
            </w:r>
          </w:p>
          <w:p w14:paraId="7D611D5E" w14:textId="77777777" w:rsidR="00F327B4" w:rsidRDefault="00F327B4" w:rsidP="0006215E">
            <w:pPr>
              <w:pStyle w:val="Table120"/>
              <w:rPr>
                <w:bCs/>
              </w:rPr>
            </w:pPr>
            <w:r>
              <w:rPr>
                <w:bCs/>
              </w:rPr>
              <w:t>Actor nhập thêm sự kiện.</w:t>
            </w:r>
          </w:p>
          <w:p w14:paraId="11B0A858" w14:textId="77777777" w:rsidR="00F327B4" w:rsidRDefault="00F327B4" w:rsidP="0006215E">
            <w:pPr>
              <w:pStyle w:val="Table120"/>
              <w:rPr>
                <w:bCs/>
              </w:rPr>
            </w:pPr>
            <w:r>
              <w:rPr>
                <w:bCs/>
              </w:rPr>
              <w:t>Kiểm tra danh sách sự kiện không rỗng.</w:t>
            </w:r>
          </w:p>
          <w:p w14:paraId="413701EC" w14:textId="77777777" w:rsidR="00F327B4" w:rsidRDefault="00F327B4" w:rsidP="0006215E">
            <w:pPr>
              <w:pStyle w:val="Table120"/>
              <w:rPr>
                <w:bCs/>
              </w:rPr>
            </w:pPr>
            <w:r>
              <w:rPr>
                <w:bCs/>
              </w:rPr>
              <w:t>Cập nhật CSDL</w:t>
            </w:r>
          </w:p>
          <w:p w14:paraId="76519F49" w14:textId="77777777" w:rsidR="00F327B4" w:rsidRDefault="00F327B4" w:rsidP="0006215E">
            <w:pPr>
              <w:pStyle w:val="Table120"/>
              <w:rPr>
                <w:bCs/>
              </w:rPr>
            </w:pPr>
            <w:r>
              <w:rPr>
                <w:bCs/>
              </w:rPr>
              <w:t xml:space="preserve">Actor nhấn thêm sự kiện. </w:t>
            </w:r>
          </w:p>
          <w:p w14:paraId="3458AA95" w14:textId="77777777" w:rsidR="00F327B4" w:rsidRDefault="00F327B4" w:rsidP="0006215E">
            <w:pPr>
              <w:pStyle w:val="Table120"/>
              <w:rPr>
                <w:bCs/>
              </w:rPr>
            </w:pPr>
            <w:r>
              <w:rPr>
                <w:bCs/>
              </w:rPr>
              <w:t xml:space="preserve">Hiện thị thêm sự kiện. </w:t>
            </w:r>
          </w:p>
          <w:p w14:paraId="4894E1BB" w14:textId="77777777" w:rsidR="00F327B4" w:rsidRDefault="00F327B4" w:rsidP="0006215E">
            <w:pPr>
              <w:pStyle w:val="Table120"/>
              <w:rPr>
                <w:bCs/>
              </w:rPr>
            </w:pPr>
            <w:r>
              <w:rPr>
                <w:bCs/>
              </w:rPr>
              <w:t>Actor nhấn nút thoát</w:t>
            </w:r>
          </w:p>
          <w:p w14:paraId="12A4A757" w14:textId="77777777" w:rsidR="00F327B4" w:rsidRDefault="00F327B4" w:rsidP="0006215E">
            <w:pPr>
              <w:pStyle w:val="Table120"/>
              <w:rPr>
                <w:bCs/>
              </w:rPr>
            </w:pPr>
            <w:r>
              <w:rPr>
                <w:bCs/>
              </w:rPr>
              <w:t>Hủy màn hình cập nhật thêm sự kiện.</w:t>
            </w:r>
          </w:p>
          <w:p w14:paraId="51B4775E" w14:textId="77777777" w:rsidR="00F327B4" w:rsidRDefault="00F327B4" w:rsidP="0006215E">
            <w:pPr>
              <w:pStyle w:val="Table120"/>
              <w:rPr>
                <w:bCs/>
              </w:rPr>
            </w:pPr>
            <w:r>
              <w:rPr>
                <w:bCs/>
              </w:rPr>
              <w:t xml:space="preserve">Rẽ nhánh 1: </w:t>
            </w:r>
          </w:p>
          <w:p w14:paraId="135424EC" w14:textId="77777777" w:rsidR="00F327B4" w:rsidRDefault="00F327B4" w:rsidP="0006215E">
            <w:pPr>
              <w:pStyle w:val="Table120"/>
              <w:rPr>
                <w:bCs/>
              </w:rPr>
            </w:pPr>
            <w:r>
              <w:rPr>
                <w:bCs/>
              </w:rPr>
              <w:t>2.1 kiểm tra thông tin rỗng</w:t>
            </w:r>
          </w:p>
          <w:p w14:paraId="1E19280F" w14:textId="77777777" w:rsidR="00F327B4" w:rsidRDefault="00F327B4" w:rsidP="0006215E">
            <w:pPr>
              <w:pStyle w:val="Table120"/>
              <w:rPr>
                <w:bCs/>
              </w:rPr>
            </w:pPr>
            <w:r>
              <w:rPr>
                <w:bCs/>
              </w:rPr>
              <w:t xml:space="preserve">2.2 reset lại trang </w:t>
            </w:r>
          </w:p>
          <w:p w14:paraId="46229560" w14:textId="77777777" w:rsidR="00F327B4" w:rsidRDefault="00F327B4" w:rsidP="0006215E">
            <w:pPr>
              <w:pStyle w:val="Table120"/>
              <w:rPr>
                <w:bCs/>
              </w:rPr>
            </w:pPr>
            <w:r>
              <w:rPr>
                <w:bCs/>
              </w:rPr>
              <w:t xml:space="preserve">Rẽ nhánh 2: </w:t>
            </w:r>
          </w:p>
          <w:p w14:paraId="37C95A1E" w14:textId="77777777" w:rsidR="00F327B4" w:rsidRDefault="00F327B4" w:rsidP="0006215E">
            <w:pPr>
              <w:pStyle w:val="Table120"/>
              <w:rPr>
                <w:bCs/>
              </w:rPr>
            </w:pPr>
            <w:r>
              <w:rPr>
                <w:bCs/>
              </w:rPr>
              <w:t>2.3 thông tin bị trùng</w:t>
            </w:r>
          </w:p>
          <w:p w14:paraId="42930D5C" w14:textId="77777777" w:rsidR="00F327B4" w:rsidRDefault="00F327B4" w:rsidP="0006215E">
            <w:pPr>
              <w:pStyle w:val="Table120"/>
              <w:rPr>
                <w:bCs/>
              </w:rPr>
            </w:pPr>
            <w:r>
              <w:rPr>
                <w:bCs/>
              </w:rPr>
              <w:t>2.4 lặp lại bước 1 luồng sự kiện chính.</w:t>
            </w:r>
          </w:p>
          <w:p w14:paraId="1E7461CF" w14:textId="77777777" w:rsidR="00F327B4" w:rsidRDefault="00F327B4" w:rsidP="0006215E">
            <w:pPr>
              <w:pStyle w:val="Table120"/>
              <w:rPr>
                <w:bCs/>
              </w:rPr>
            </w:pPr>
          </w:p>
        </w:tc>
      </w:tr>
    </w:tbl>
    <w:p w14:paraId="2CA61064" w14:textId="77777777" w:rsidR="00F327B4" w:rsidRPr="00A273D7" w:rsidRDefault="00F327B4" w:rsidP="00F327B4">
      <w:pPr>
        <w:pStyle w:val="BodyText"/>
      </w:pPr>
    </w:p>
    <w:p w14:paraId="79CF8FFC" w14:textId="77777777" w:rsidR="00F327B4" w:rsidRDefault="00F327B4" w:rsidP="00F327B4">
      <w:pPr>
        <w:pStyle w:val="Heading2"/>
        <w:numPr>
          <w:ilvl w:val="1"/>
          <w:numId w:val="25"/>
        </w:numPr>
        <w:rPr>
          <w:rFonts w:cs="Times New Roman"/>
        </w:rPr>
      </w:pPr>
      <w:r>
        <w:rPr>
          <w:rFonts w:cs="Times New Roman"/>
        </w:rPr>
        <w:t>Sơ đồ dữ liệu</w:t>
      </w:r>
      <w:r w:rsidRPr="00A273D7">
        <w:rPr>
          <w:rFonts w:cs="Times New Roman"/>
        </w:rPr>
        <w:t xml:space="preserve"> của chức năng quản lý </w:t>
      </w:r>
      <w:r>
        <w:rPr>
          <w:rFonts w:cs="Times New Roman"/>
        </w:rPr>
        <w:t>sự kiện</w:t>
      </w:r>
      <w:r w:rsidRPr="00A273D7">
        <w:rPr>
          <w:rFonts w:cs="Times New Roman"/>
        </w:rPr>
        <w:t xml:space="preserve"> : </w:t>
      </w:r>
    </w:p>
    <w:p w14:paraId="2AD3B793" w14:textId="77777777" w:rsidR="00F327B4" w:rsidRPr="00F257F5" w:rsidRDefault="000E5862" w:rsidP="00F327B4">
      <w:pPr>
        <w:pStyle w:val="BodyText"/>
      </w:pPr>
      <w:r>
        <w:rPr>
          <w:noProof/>
        </w:rPr>
        <w:object w:dxaOrig="4021" w:dyaOrig="5821" w14:anchorId="10DE67FC">
          <v:shape id="_x0000_i1038" type="#_x0000_t75" alt="" style="width:201pt;height:221.25pt;mso-width-percent:0;mso-height-percent:0;mso-width-percent:0;mso-height-percent:0" o:ole="">
            <v:imagedata r:id="rId51" o:title=""/>
          </v:shape>
          <o:OLEObject Type="Embed" ProgID="Visio.Drawing.15" ShapeID="_x0000_i1038" DrawAspect="Content" ObjectID="_1669462993" r:id="rId52"/>
        </w:object>
      </w:r>
    </w:p>
    <w:p w14:paraId="17365427" w14:textId="77777777" w:rsidR="00F327B4" w:rsidRDefault="00F327B4" w:rsidP="00F327B4">
      <w:pPr>
        <w:pStyle w:val="Heading2"/>
        <w:numPr>
          <w:ilvl w:val="1"/>
          <w:numId w:val="25"/>
        </w:numPr>
        <w:rPr>
          <w:rFonts w:cs="Times New Roman"/>
        </w:rPr>
      </w:pPr>
      <w:r>
        <w:rPr>
          <w:rFonts w:cs="Times New Roman"/>
        </w:rPr>
        <w:lastRenderedPageBreak/>
        <w:t>Sơ đồ hoạt động của chức năng quản lý sự kiện:</w:t>
      </w:r>
    </w:p>
    <w:p w14:paraId="1A47162A" w14:textId="77777777" w:rsidR="00F327B4" w:rsidRPr="00240A9D" w:rsidRDefault="0006215E" w:rsidP="00F327B4">
      <w:pPr>
        <w:pStyle w:val="BodyText"/>
      </w:pPr>
      <w:r>
        <w:rPr>
          <w:noProof/>
        </w:rPr>
        <w:object w:dxaOrig="11904" w:dyaOrig="10584" w14:anchorId="471AEACC">
          <v:shape id="_x0000_i1039" type="#_x0000_t75" alt="" style="width:454.5pt;height:402.75pt" o:ole="">
            <v:imagedata r:id="rId53" o:title=""/>
          </v:shape>
          <o:OLEObject Type="Embed" ProgID="Visio.Drawing.15" ShapeID="_x0000_i1039" DrawAspect="Content" ObjectID="_1669462994" r:id="rId54"/>
        </w:object>
      </w:r>
    </w:p>
    <w:p w14:paraId="342A135D" w14:textId="77777777" w:rsidR="00F327B4" w:rsidRPr="00F257F5" w:rsidRDefault="00F327B4" w:rsidP="00F327B4">
      <w:pPr>
        <w:pStyle w:val="BodyText"/>
      </w:pPr>
    </w:p>
    <w:p w14:paraId="4D35A2E9" w14:textId="77777777" w:rsidR="00F327B4" w:rsidRDefault="00F327B4" w:rsidP="00F327B4">
      <w:pPr>
        <w:pStyle w:val="Heading2"/>
        <w:numPr>
          <w:ilvl w:val="1"/>
          <w:numId w:val="25"/>
        </w:numPr>
        <w:rPr>
          <w:rFonts w:cs="Times New Roman"/>
        </w:rPr>
      </w:pPr>
      <w:r>
        <w:rPr>
          <w:rFonts w:cs="Times New Roman"/>
        </w:rPr>
        <w:lastRenderedPageBreak/>
        <w:t>Sơ đồ tuần tự</w:t>
      </w:r>
      <w:r w:rsidRPr="00A273D7">
        <w:rPr>
          <w:rFonts w:cs="Times New Roman"/>
        </w:rPr>
        <w:t xml:space="preserve"> của chức năng quản lý </w:t>
      </w:r>
      <w:r>
        <w:rPr>
          <w:rFonts w:cs="Times New Roman"/>
        </w:rPr>
        <w:t xml:space="preserve">sự kiện </w:t>
      </w:r>
      <w:r w:rsidRPr="00A273D7">
        <w:rPr>
          <w:rFonts w:cs="Times New Roman"/>
        </w:rPr>
        <w:t xml:space="preserve"> : </w:t>
      </w:r>
    </w:p>
    <w:p w14:paraId="1DB7B377" w14:textId="77777777" w:rsidR="00F327B4" w:rsidRPr="00240A9D" w:rsidRDefault="00F327B4" w:rsidP="00F327B4">
      <w:pPr>
        <w:pStyle w:val="BodyText"/>
      </w:pPr>
      <w:r w:rsidRPr="00CE0D96">
        <w:rPr>
          <w:noProof/>
        </w:rPr>
        <w:drawing>
          <wp:inline distT="0" distB="0" distL="0" distR="0" wp14:anchorId="3221F2F4" wp14:editId="5B72512E">
            <wp:extent cx="5130800" cy="5245100"/>
            <wp:effectExtent l="0" t="0" r="0" b="0"/>
            <wp:docPr id="19" name="Picture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pic:cNvPicPr>
                      <a:picLocks/>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130800" cy="5245100"/>
                    </a:xfrm>
                    <a:prstGeom prst="rect">
                      <a:avLst/>
                    </a:prstGeom>
                    <a:noFill/>
                    <a:ln>
                      <a:noFill/>
                    </a:ln>
                  </pic:spPr>
                </pic:pic>
              </a:graphicData>
            </a:graphic>
          </wp:inline>
        </w:drawing>
      </w:r>
    </w:p>
    <w:p w14:paraId="2B6CA882" w14:textId="77777777" w:rsidR="00F327B4" w:rsidRPr="00A273D7" w:rsidRDefault="00F327B4" w:rsidP="00F327B4">
      <w:pPr>
        <w:pStyle w:val="BodyText"/>
      </w:pPr>
    </w:p>
    <w:p w14:paraId="0289599F" w14:textId="77777777" w:rsidR="00F327B4" w:rsidRDefault="00F327B4" w:rsidP="00F327B4">
      <w:pPr>
        <w:pStyle w:val="BodyText"/>
        <w:ind w:firstLine="0"/>
        <w:rPr>
          <w:noProof/>
        </w:rPr>
      </w:pPr>
    </w:p>
    <w:p w14:paraId="6A3FECCB" w14:textId="77777777" w:rsidR="00F327B4" w:rsidRDefault="00F327B4" w:rsidP="00F327B4">
      <w:pPr>
        <w:pStyle w:val="Heading2"/>
        <w:numPr>
          <w:ilvl w:val="1"/>
          <w:numId w:val="25"/>
        </w:numPr>
      </w:pPr>
      <w:r>
        <w:rPr>
          <w:rFonts w:cs="Times New Roman"/>
        </w:rPr>
        <w:lastRenderedPageBreak/>
        <w:t xml:space="preserve">Sơ đồ </w:t>
      </w:r>
      <w:r>
        <w:t xml:space="preserve">trạng thái của chức năng vé: </w:t>
      </w:r>
    </w:p>
    <w:p w14:paraId="316C2541" w14:textId="50D0B365" w:rsidR="00F327B4" w:rsidRPr="00314BC3" w:rsidRDefault="001E6501" w:rsidP="00F327B4">
      <w:pPr>
        <w:pStyle w:val="BodyText"/>
      </w:pPr>
      <w:r>
        <w:rPr>
          <w:noProof/>
        </w:rPr>
        <w:drawing>
          <wp:inline distT="0" distB="0" distL="0" distR="0" wp14:anchorId="717EFE95" wp14:editId="7A9CDA15">
            <wp:extent cx="5760085" cy="1103401"/>
            <wp:effectExtent l="0" t="0" r="0" b="190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6"/>
                    <a:stretch>
                      <a:fillRect/>
                    </a:stretch>
                  </pic:blipFill>
                  <pic:spPr>
                    <a:xfrm>
                      <a:off x="0" y="0"/>
                      <a:ext cx="5760085" cy="1103401"/>
                    </a:xfrm>
                    <a:prstGeom prst="rect">
                      <a:avLst/>
                    </a:prstGeom>
                  </pic:spPr>
                </pic:pic>
              </a:graphicData>
            </a:graphic>
          </wp:inline>
        </w:drawing>
      </w:r>
    </w:p>
    <w:p w14:paraId="1CDE029C" w14:textId="77777777" w:rsidR="00F327B4" w:rsidRDefault="00F327B4" w:rsidP="00F327B4">
      <w:pPr>
        <w:pStyle w:val="BodyText"/>
        <w:ind w:firstLine="0"/>
        <w:rPr>
          <w:noProof/>
        </w:rPr>
      </w:pPr>
    </w:p>
    <w:p w14:paraId="0C16E5E7" w14:textId="77777777" w:rsidR="00F327B4" w:rsidRDefault="00F327B4" w:rsidP="00F327B4">
      <w:pPr>
        <w:pStyle w:val="BodyText"/>
        <w:ind w:left="1215" w:firstLine="0"/>
        <w:rPr>
          <w:noProof/>
        </w:rPr>
      </w:pPr>
    </w:p>
    <w:p w14:paraId="657E907A" w14:textId="3F98F0E4" w:rsidR="00F327B4" w:rsidRPr="003A3879" w:rsidRDefault="00F327B4" w:rsidP="00F327B4">
      <w:pPr>
        <w:pStyle w:val="Heading1"/>
        <w:jc w:val="center"/>
        <w:rPr>
          <w:rFonts w:cs="Times New Roman"/>
        </w:rPr>
      </w:pPr>
      <w:bookmarkStart w:id="24" w:name="_Toc20148873"/>
      <w:r w:rsidRPr="003A3879">
        <w:rPr>
          <w:rFonts w:cs="Times New Roman"/>
        </w:rPr>
        <w:lastRenderedPageBreak/>
        <w:t xml:space="preserve">Thiết kế cho chức năng </w:t>
      </w:r>
      <w:bookmarkEnd w:id="24"/>
      <w:r>
        <w:rPr>
          <w:rFonts w:cs="Times New Roman"/>
        </w:rPr>
        <w:t>module</w:t>
      </w:r>
      <w:r>
        <w:rPr>
          <w:rFonts w:cs="Times New Roman"/>
          <w:lang w:val="vi-VN"/>
        </w:rPr>
        <w:t xml:space="preserve"> User</w:t>
      </w:r>
    </w:p>
    <w:p w14:paraId="4379960D" w14:textId="77777777" w:rsidR="00F327B4" w:rsidRDefault="00F327B4" w:rsidP="00F327B4">
      <w:pPr>
        <w:pStyle w:val="Heading2"/>
        <w:rPr>
          <w:rFonts w:cs="Times New Roman"/>
        </w:rPr>
      </w:pPr>
      <w:bookmarkStart w:id="25" w:name="_Toc20148874"/>
      <w:r w:rsidRPr="003A3879">
        <w:rPr>
          <w:rFonts w:cs="Times New Roman"/>
        </w:rPr>
        <w:t>Sơ đồ chức năng 2</w:t>
      </w:r>
      <w:bookmarkEnd w:id="25"/>
      <w:r>
        <w:rPr>
          <w:rFonts w:cs="Times New Roman"/>
        </w:rPr>
        <w:t>:</w:t>
      </w:r>
    </w:p>
    <w:p w14:paraId="2A7E429F" w14:textId="77777777" w:rsidR="00F327B4" w:rsidRPr="00D33702" w:rsidRDefault="000E5862" w:rsidP="00F327B4">
      <w:pPr>
        <w:pStyle w:val="BodyText"/>
      </w:pPr>
      <w:r>
        <w:rPr>
          <w:noProof/>
        </w:rPr>
        <w:object w:dxaOrig="9420" w:dyaOrig="7488" w14:anchorId="45AC3115">
          <v:shape id="_x0000_i1040" type="#_x0000_t75" alt="" style="width:453pt;height:5in;mso-width-percent:0;mso-height-percent:0;mso-width-percent:0;mso-height-percent:0" o:ole="">
            <v:imagedata r:id="rId57" o:title=""/>
          </v:shape>
          <o:OLEObject Type="Embed" ProgID="Visio.Drawing.15" ShapeID="_x0000_i1040" DrawAspect="Content" ObjectID="_1669462995" r:id="rId58"/>
        </w:object>
      </w:r>
    </w:p>
    <w:p w14:paraId="48CE95B1" w14:textId="77777777" w:rsidR="00F327B4" w:rsidRPr="00F4323C" w:rsidRDefault="00F327B4" w:rsidP="00F327B4">
      <w:pPr>
        <w:pStyle w:val="BodyText"/>
      </w:pPr>
    </w:p>
    <w:p w14:paraId="38518F87" w14:textId="77777777" w:rsidR="00F327B4" w:rsidRDefault="00F327B4" w:rsidP="00F327B4">
      <w:pPr>
        <w:pStyle w:val="Heading2"/>
        <w:rPr>
          <w:rFonts w:cs="Times New Roman"/>
        </w:rPr>
      </w:pPr>
      <w:bookmarkStart w:id="26" w:name="_Toc20148875"/>
      <w:r w:rsidRPr="003A3879">
        <w:rPr>
          <w:rFonts w:cs="Times New Roman"/>
        </w:rPr>
        <w:lastRenderedPageBreak/>
        <w:t>Sơ đồ use-case của chức năng</w:t>
      </w:r>
      <w:bookmarkEnd w:id="26"/>
      <w:r>
        <w:rPr>
          <w:rFonts w:cs="Times New Roman"/>
        </w:rPr>
        <w:t xml:space="preserve"> đăng ký :</w:t>
      </w:r>
    </w:p>
    <w:p w14:paraId="2BFBFAEC" w14:textId="77777777" w:rsidR="00F327B4" w:rsidRDefault="000E5862" w:rsidP="00F327B4">
      <w:pPr>
        <w:pStyle w:val="BodyText"/>
      </w:pPr>
      <w:r>
        <w:rPr>
          <w:noProof/>
        </w:rPr>
        <w:object w:dxaOrig="5916" w:dyaOrig="4896" w14:anchorId="3144FEFE">
          <v:shape id="_x0000_i1041" type="#_x0000_t75" alt="" style="width:295.5pt;height:244.5pt;mso-width-percent:0;mso-height-percent:0;mso-width-percent:0;mso-height-percent:0" o:ole="">
            <v:imagedata r:id="rId59" o:title=""/>
          </v:shape>
          <o:OLEObject Type="Embed" ProgID="Visio.Drawing.15" ShapeID="_x0000_i1041" DrawAspect="Content" ObjectID="_1669462996" r:id="rId60"/>
        </w:objec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70"/>
        <w:gridCol w:w="6817"/>
      </w:tblGrid>
      <w:tr w:rsidR="00F327B4" w14:paraId="74F5BFEF" w14:textId="77777777" w:rsidTr="0006215E">
        <w:tc>
          <w:tcPr>
            <w:tcW w:w="2538" w:type="dxa"/>
            <w:shd w:val="clear" w:color="auto" w:fill="auto"/>
          </w:tcPr>
          <w:p w14:paraId="7CD5F125" w14:textId="77777777" w:rsidR="00F327B4" w:rsidRDefault="00F327B4" w:rsidP="0006215E">
            <w:pPr>
              <w:jc w:val="center"/>
            </w:pPr>
            <w:r>
              <w:t>Tên use case</w:t>
            </w:r>
          </w:p>
        </w:tc>
        <w:tc>
          <w:tcPr>
            <w:tcW w:w="7038" w:type="dxa"/>
            <w:shd w:val="clear" w:color="auto" w:fill="auto"/>
          </w:tcPr>
          <w:p w14:paraId="3691083C" w14:textId="77777777" w:rsidR="00F327B4" w:rsidRDefault="00F327B4" w:rsidP="0006215E">
            <w:r>
              <w:t>Use case Đăng Ký</w:t>
            </w:r>
          </w:p>
        </w:tc>
      </w:tr>
      <w:tr w:rsidR="00F327B4" w14:paraId="41415256" w14:textId="77777777" w:rsidTr="0006215E">
        <w:tc>
          <w:tcPr>
            <w:tcW w:w="2538" w:type="dxa"/>
            <w:shd w:val="clear" w:color="auto" w:fill="auto"/>
          </w:tcPr>
          <w:p w14:paraId="12D1215F" w14:textId="77777777" w:rsidR="00F327B4" w:rsidRDefault="00F327B4" w:rsidP="0006215E">
            <w:pPr>
              <w:jc w:val="center"/>
            </w:pPr>
            <w:r>
              <w:t>Actor</w:t>
            </w:r>
          </w:p>
        </w:tc>
        <w:tc>
          <w:tcPr>
            <w:tcW w:w="7038" w:type="dxa"/>
            <w:shd w:val="clear" w:color="auto" w:fill="auto"/>
          </w:tcPr>
          <w:p w14:paraId="7BFA0290" w14:textId="77777777" w:rsidR="00F327B4" w:rsidRDefault="00F327B4" w:rsidP="0006215E">
            <w:r>
              <w:t>Người dùng</w:t>
            </w:r>
          </w:p>
        </w:tc>
      </w:tr>
      <w:tr w:rsidR="00F327B4" w14:paraId="0D57B24E" w14:textId="77777777" w:rsidTr="0006215E">
        <w:tc>
          <w:tcPr>
            <w:tcW w:w="2538" w:type="dxa"/>
            <w:shd w:val="clear" w:color="auto" w:fill="auto"/>
          </w:tcPr>
          <w:p w14:paraId="0200892F" w14:textId="77777777" w:rsidR="00F327B4" w:rsidRDefault="00F327B4" w:rsidP="0006215E">
            <w:pPr>
              <w:jc w:val="center"/>
            </w:pPr>
            <w:r>
              <w:t>Mô tả</w:t>
            </w:r>
          </w:p>
        </w:tc>
        <w:tc>
          <w:tcPr>
            <w:tcW w:w="7038" w:type="dxa"/>
            <w:shd w:val="clear" w:color="auto" w:fill="auto"/>
          </w:tcPr>
          <w:p w14:paraId="699B7EAD" w14:textId="77777777" w:rsidR="00F327B4" w:rsidRDefault="00F327B4" w:rsidP="0006215E">
            <w:r>
              <w:t>Cho phép khách hàng xem đăng ký làm thành viên của hệ thống.</w:t>
            </w:r>
          </w:p>
        </w:tc>
      </w:tr>
      <w:tr w:rsidR="00F327B4" w14:paraId="44C242D4" w14:textId="77777777" w:rsidTr="0006215E">
        <w:tc>
          <w:tcPr>
            <w:tcW w:w="2538" w:type="dxa"/>
            <w:shd w:val="clear" w:color="auto" w:fill="auto"/>
          </w:tcPr>
          <w:p w14:paraId="786023B0" w14:textId="77777777" w:rsidR="00F327B4" w:rsidRDefault="00F327B4" w:rsidP="0006215E">
            <w:pPr>
              <w:jc w:val="center"/>
            </w:pPr>
            <w:r>
              <w:t>Luồng sự kiện chính</w:t>
            </w:r>
          </w:p>
        </w:tc>
        <w:tc>
          <w:tcPr>
            <w:tcW w:w="7038" w:type="dxa"/>
            <w:shd w:val="clear" w:color="auto" w:fill="auto"/>
          </w:tcPr>
          <w:p w14:paraId="1B461079" w14:textId="77777777" w:rsidR="00F327B4" w:rsidRDefault="00F327B4" w:rsidP="0006215E">
            <w:r>
              <w:t>1. Khách xem chọn mục đăng kí thành viên.</w:t>
            </w:r>
          </w:p>
          <w:p w14:paraId="69F2BD68" w14:textId="77777777" w:rsidR="00F327B4" w:rsidRDefault="00F327B4" w:rsidP="0006215E">
            <w:r>
              <w:t>2. Form đăng kí thành viên hiển thị.</w:t>
            </w:r>
          </w:p>
          <w:p w14:paraId="20593B9D" w14:textId="77777777" w:rsidR="00F327B4" w:rsidRDefault="00F327B4" w:rsidP="0006215E">
            <w:r>
              <w:t>3. Khách hàng nhập thông tin cần thiết vào form đăng kí.</w:t>
            </w:r>
          </w:p>
          <w:p w14:paraId="1A50C10A" w14:textId="77777777" w:rsidR="00F327B4" w:rsidRDefault="00F327B4" w:rsidP="0006215E">
            <w:r>
              <w:t>4. Nhấn nút đăng kí.</w:t>
            </w:r>
          </w:p>
          <w:p w14:paraId="270A6FA8" w14:textId="77777777" w:rsidR="00F327B4" w:rsidRDefault="00F327B4" w:rsidP="0006215E">
            <w:r>
              <w:t>5.Quay về trang đăng nhập.</w:t>
            </w:r>
          </w:p>
          <w:p w14:paraId="566A3D65" w14:textId="77777777" w:rsidR="00F327B4" w:rsidRDefault="00F327B4" w:rsidP="0006215E">
            <w:r>
              <w:t>6. UC kết thúc.</w:t>
            </w:r>
          </w:p>
        </w:tc>
      </w:tr>
      <w:tr w:rsidR="00F327B4" w14:paraId="7DA0AEEB" w14:textId="77777777" w:rsidTr="0006215E">
        <w:tc>
          <w:tcPr>
            <w:tcW w:w="2538" w:type="dxa"/>
            <w:shd w:val="clear" w:color="auto" w:fill="auto"/>
          </w:tcPr>
          <w:p w14:paraId="6B8A9182" w14:textId="77777777" w:rsidR="00F327B4" w:rsidRDefault="00F327B4" w:rsidP="0006215E">
            <w:pPr>
              <w:jc w:val="center"/>
            </w:pPr>
            <w:r>
              <w:t>Rẽ nhánh</w:t>
            </w:r>
          </w:p>
        </w:tc>
        <w:tc>
          <w:tcPr>
            <w:tcW w:w="7038" w:type="dxa"/>
            <w:shd w:val="clear" w:color="auto" w:fill="auto"/>
          </w:tcPr>
          <w:p w14:paraId="3DFD27E8" w14:textId="77777777" w:rsidR="00F327B4" w:rsidRDefault="00F327B4" w:rsidP="0006215E">
            <w:r>
              <w:t>Quá trình nhập không chính xác:</w:t>
            </w:r>
          </w:p>
          <w:p w14:paraId="33F0B68A" w14:textId="77777777" w:rsidR="00F327B4" w:rsidRDefault="00F327B4" w:rsidP="0006215E">
            <w:pPr>
              <w:numPr>
                <w:ilvl w:val="0"/>
                <w:numId w:val="21"/>
              </w:numPr>
            </w:pPr>
            <w:r>
              <w:t>Hệ thống thông báo thông tin nhập không chính xác.</w:t>
            </w:r>
          </w:p>
          <w:p w14:paraId="34979C02" w14:textId="77777777" w:rsidR="00F327B4" w:rsidRDefault="00F327B4" w:rsidP="0006215E">
            <w:pPr>
              <w:numPr>
                <w:ilvl w:val="0"/>
                <w:numId w:val="21"/>
              </w:numPr>
            </w:pPr>
            <w:r>
              <w:t xml:space="preserve"> Hệ thống yêu cầu khách xem nhập thông tin lại.</w:t>
            </w:r>
          </w:p>
          <w:p w14:paraId="3748C454" w14:textId="77777777" w:rsidR="00F327B4" w:rsidRDefault="00F327B4" w:rsidP="0006215E">
            <w:pPr>
              <w:numPr>
                <w:ilvl w:val="0"/>
                <w:numId w:val="21"/>
              </w:numPr>
            </w:pPr>
            <w:r>
              <w:t xml:space="preserve"> Nếu khách hàng xem đồng ý thì quay về bước 2 của luồng sự kiện chính, nếu không đồng ý thì UC kết thúc</w:t>
            </w:r>
          </w:p>
        </w:tc>
      </w:tr>
      <w:tr w:rsidR="00F327B4" w14:paraId="56C395D6" w14:textId="77777777" w:rsidTr="0006215E">
        <w:trPr>
          <w:trHeight w:val="63"/>
        </w:trPr>
        <w:tc>
          <w:tcPr>
            <w:tcW w:w="2538" w:type="dxa"/>
            <w:shd w:val="clear" w:color="auto" w:fill="auto"/>
          </w:tcPr>
          <w:p w14:paraId="18635680" w14:textId="77777777" w:rsidR="00F327B4" w:rsidRDefault="00F327B4" w:rsidP="0006215E">
            <w:pPr>
              <w:jc w:val="center"/>
            </w:pPr>
            <w:r>
              <w:t>Luồng sự kiện phụ</w:t>
            </w:r>
          </w:p>
        </w:tc>
        <w:tc>
          <w:tcPr>
            <w:tcW w:w="7038" w:type="dxa"/>
            <w:shd w:val="clear" w:color="auto" w:fill="auto"/>
          </w:tcPr>
          <w:p w14:paraId="35FA19FB" w14:textId="77777777" w:rsidR="00F327B4" w:rsidRDefault="00F327B4" w:rsidP="0006215E">
            <w:r>
              <w:t>Kiểm tra người dùng có bỏ trống trường thông tin nào không, nếu có thông báo nhắc nhở.</w:t>
            </w:r>
          </w:p>
        </w:tc>
      </w:tr>
    </w:tbl>
    <w:p w14:paraId="285822E9" w14:textId="77777777" w:rsidR="00F327B4" w:rsidRDefault="00F327B4" w:rsidP="00F327B4">
      <w:pPr>
        <w:pStyle w:val="BodyText"/>
        <w:ind w:firstLine="0"/>
      </w:pPr>
    </w:p>
    <w:p w14:paraId="58401B43" w14:textId="77777777" w:rsidR="00F327B4" w:rsidRPr="005F15E2" w:rsidRDefault="00F327B4" w:rsidP="00F327B4">
      <w:pPr>
        <w:pStyle w:val="Heading2"/>
      </w:pPr>
      <w:r w:rsidRPr="005F15E2">
        <w:t xml:space="preserve">Sơ đồ tuần tự của chức năng </w:t>
      </w:r>
      <w:r>
        <w:t xml:space="preserve">đăng ký:  </w:t>
      </w:r>
    </w:p>
    <w:p w14:paraId="2E62B248" w14:textId="77777777" w:rsidR="00F327B4" w:rsidRPr="007D4A7C" w:rsidRDefault="00F327B4" w:rsidP="00F327B4">
      <w:pPr>
        <w:pStyle w:val="BodyText"/>
      </w:pPr>
    </w:p>
    <w:p w14:paraId="1B5E3EF0" w14:textId="77777777" w:rsidR="00F327B4" w:rsidRPr="00327A54" w:rsidRDefault="00F327B4" w:rsidP="00F327B4">
      <w:pPr>
        <w:pStyle w:val="BodyText"/>
      </w:pPr>
      <w:r w:rsidRPr="00E8200A">
        <w:rPr>
          <w:noProof/>
        </w:rPr>
        <w:lastRenderedPageBreak/>
        <w:drawing>
          <wp:inline distT="0" distB="0" distL="0" distR="0" wp14:anchorId="2C37179F" wp14:editId="58920275">
            <wp:extent cx="5943600" cy="3403600"/>
            <wp:effectExtent l="0" t="0" r="0" b="0"/>
            <wp:docPr id="23" name="Picture 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
                    <pic:cNvPicPr>
                      <a:picLocks/>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943600" cy="3403600"/>
                    </a:xfrm>
                    <a:prstGeom prst="rect">
                      <a:avLst/>
                    </a:prstGeom>
                    <a:noFill/>
                    <a:ln>
                      <a:noFill/>
                    </a:ln>
                  </pic:spPr>
                </pic:pic>
              </a:graphicData>
            </a:graphic>
          </wp:inline>
        </w:drawing>
      </w:r>
    </w:p>
    <w:p w14:paraId="09A13B4F" w14:textId="77777777" w:rsidR="00F327B4" w:rsidRPr="00F4323C" w:rsidRDefault="00F327B4" w:rsidP="00F327B4">
      <w:pPr>
        <w:pStyle w:val="BodyText"/>
      </w:pPr>
    </w:p>
    <w:p w14:paraId="096CE912" w14:textId="77777777" w:rsidR="00F327B4" w:rsidRDefault="00F327B4" w:rsidP="00F327B4">
      <w:pPr>
        <w:pStyle w:val="Heading2"/>
        <w:rPr>
          <w:rFonts w:cs="Times New Roman"/>
        </w:rPr>
      </w:pPr>
      <w:bookmarkStart w:id="27" w:name="_Toc20148876"/>
      <w:r w:rsidRPr="003A3879">
        <w:rPr>
          <w:rFonts w:cs="Times New Roman"/>
        </w:rPr>
        <w:lastRenderedPageBreak/>
        <w:t xml:space="preserve">Sơ đồ </w:t>
      </w:r>
      <w:r>
        <w:rPr>
          <w:rFonts w:cs="Times New Roman"/>
        </w:rPr>
        <w:t xml:space="preserve">hoạt động </w:t>
      </w:r>
      <w:r w:rsidRPr="003A3879">
        <w:rPr>
          <w:rFonts w:cs="Times New Roman"/>
        </w:rPr>
        <w:t xml:space="preserve">của chức năng </w:t>
      </w:r>
      <w:bookmarkEnd w:id="27"/>
      <w:r>
        <w:rPr>
          <w:rFonts w:cs="Times New Roman"/>
        </w:rPr>
        <w:t>đăng ký:</w:t>
      </w:r>
    </w:p>
    <w:p w14:paraId="323600D3" w14:textId="5D7672EC" w:rsidR="00F327B4" w:rsidRPr="00D73709" w:rsidRDefault="008332B0" w:rsidP="00F327B4">
      <w:pPr>
        <w:pStyle w:val="BodyText"/>
      </w:pPr>
      <w:r>
        <w:object w:dxaOrig="6085" w:dyaOrig="10945" w14:anchorId="7916097A">
          <v:shape id="_x0000_i1042" type="#_x0000_t75" style="width:304.5pt;height:547.5pt" o:ole="">
            <v:imagedata r:id="rId62" o:title=""/>
          </v:shape>
          <o:OLEObject Type="Embed" ProgID="Visio.Drawing.15" ShapeID="_x0000_i1042" DrawAspect="Content" ObjectID="_1669462997" r:id="rId63"/>
        </w:object>
      </w:r>
    </w:p>
    <w:p w14:paraId="5CCA7BB6" w14:textId="77777777" w:rsidR="00F327B4" w:rsidRDefault="00F327B4" w:rsidP="00F327B4">
      <w:pPr>
        <w:pStyle w:val="Heading2"/>
        <w:rPr>
          <w:rFonts w:cs="Times New Roman"/>
        </w:rPr>
      </w:pPr>
      <w:bookmarkStart w:id="28" w:name="_Toc20148878"/>
      <w:r w:rsidRPr="003A3879">
        <w:rPr>
          <w:rFonts w:cs="Times New Roman"/>
        </w:rPr>
        <w:lastRenderedPageBreak/>
        <w:t xml:space="preserve">Sơ đồ use-case của chức năng </w:t>
      </w:r>
      <w:bookmarkEnd w:id="28"/>
      <w:r>
        <w:rPr>
          <w:rFonts w:cs="Times New Roman"/>
        </w:rPr>
        <w:t xml:space="preserve">đăng nhập: </w:t>
      </w:r>
    </w:p>
    <w:p w14:paraId="5EF8E5E2" w14:textId="77777777" w:rsidR="00F327B4" w:rsidRDefault="000E5862" w:rsidP="00F327B4">
      <w:pPr>
        <w:pStyle w:val="BodyText"/>
      </w:pPr>
      <w:r>
        <w:rPr>
          <w:noProof/>
        </w:rPr>
        <w:object w:dxaOrig="6097" w:dyaOrig="3649" w14:anchorId="683C060E">
          <v:shape id="_x0000_i1043" type="#_x0000_t75" alt="" style="width:304.5pt;height:181.5pt;mso-width-percent:0;mso-height-percent:0;mso-width-percent:0;mso-height-percent:0" o:ole="">
            <v:imagedata r:id="rId64" o:title=""/>
          </v:shape>
          <o:OLEObject Type="Embed" ProgID="Visio.Drawing.15" ShapeID="_x0000_i1043" DrawAspect="Content" ObjectID="_1669462998" r:id="rId65"/>
        </w:objec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67"/>
        <w:gridCol w:w="6820"/>
      </w:tblGrid>
      <w:tr w:rsidR="00F327B4" w14:paraId="13DF8C6F" w14:textId="77777777" w:rsidTr="0006215E">
        <w:tc>
          <w:tcPr>
            <w:tcW w:w="2538" w:type="dxa"/>
            <w:shd w:val="clear" w:color="auto" w:fill="auto"/>
          </w:tcPr>
          <w:p w14:paraId="0D97F71B" w14:textId="77777777" w:rsidR="00F327B4" w:rsidRDefault="00F327B4" w:rsidP="0006215E">
            <w:pPr>
              <w:jc w:val="center"/>
            </w:pPr>
            <w:r>
              <w:t>Tên use case</w:t>
            </w:r>
          </w:p>
        </w:tc>
        <w:tc>
          <w:tcPr>
            <w:tcW w:w="7038" w:type="dxa"/>
            <w:shd w:val="clear" w:color="auto" w:fill="auto"/>
          </w:tcPr>
          <w:p w14:paraId="19EF7EC8" w14:textId="77777777" w:rsidR="00F327B4" w:rsidRDefault="00F327B4" w:rsidP="0006215E">
            <w:r>
              <w:t xml:space="preserve">Use case  Đăng Nhập </w:t>
            </w:r>
          </w:p>
        </w:tc>
      </w:tr>
      <w:tr w:rsidR="00F327B4" w14:paraId="7A5CFD6F" w14:textId="77777777" w:rsidTr="0006215E">
        <w:tc>
          <w:tcPr>
            <w:tcW w:w="2538" w:type="dxa"/>
            <w:shd w:val="clear" w:color="auto" w:fill="auto"/>
          </w:tcPr>
          <w:p w14:paraId="021B46A2" w14:textId="77777777" w:rsidR="00F327B4" w:rsidRDefault="00F327B4" w:rsidP="0006215E">
            <w:pPr>
              <w:jc w:val="center"/>
            </w:pPr>
            <w:r>
              <w:t>Actor</w:t>
            </w:r>
          </w:p>
        </w:tc>
        <w:tc>
          <w:tcPr>
            <w:tcW w:w="7038" w:type="dxa"/>
            <w:shd w:val="clear" w:color="auto" w:fill="auto"/>
          </w:tcPr>
          <w:p w14:paraId="6B717331" w14:textId="77777777" w:rsidR="00F327B4" w:rsidRDefault="00F327B4" w:rsidP="0006215E">
            <w:r>
              <w:t>Thành viên</w:t>
            </w:r>
          </w:p>
        </w:tc>
      </w:tr>
      <w:tr w:rsidR="00F327B4" w14:paraId="0CF22017" w14:textId="77777777" w:rsidTr="0006215E">
        <w:tc>
          <w:tcPr>
            <w:tcW w:w="2538" w:type="dxa"/>
            <w:shd w:val="clear" w:color="auto" w:fill="auto"/>
          </w:tcPr>
          <w:p w14:paraId="5C738BFA" w14:textId="77777777" w:rsidR="00F327B4" w:rsidRDefault="00F327B4" w:rsidP="0006215E">
            <w:pPr>
              <w:jc w:val="center"/>
            </w:pPr>
            <w:r>
              <w:t>Mô tả</w:t>
            </w:r>
          </w:p>
        </w:tc>
        <w:tc>
          <w:tcPr>
            <w:tcW w:w="7038" w:type="dxa"/>
            <w:shd w:val="clear" w:color="auto" w:fill="auto"/>
          </w:tcPr>
          <w:p w14:paraId="57CDCB03" w14:textId="77777777" w:rsidR="00F327B4" w:rsidRDefault="00F327B4" w:rsidP="0006215E">
            <w:r>
              <w:t>UC cho phép thành viên đăng nhập vào hệ thống.</w:t>
            </w:r>
          </w:p>
        </w:tc>
      </w:tr>
      <w:tr w:rsidR="00F327B4" w14:paraId="591353C5" w14:textId="77777777" w:rsidTr="0006215E">
        <w:tc>
          <w:tcPr>
            <w:tcW w:w="2538" w:type="dxa"/>
            <w:shd w:val="clear" w:color="auto" w:fill="auto"/>
          </w:tcPr>
          <w:p w14:paraId="3FC5B858" w14:textId="77777777" w:rsidR="00F327B4" w:rsidRDefault="00F327B4" w:rsidP="0006215E">
            <w:pPr>
              <w:jc w:val="center"/>
            </w:pPr>
            <w:r>
              <w:t>Luồng sự kiện chính</w:t>
            </w:r>
          </w:p>
        </w:tc>
        <w:tc>
          <w:tcPr>
            <w:tcW w:w="7038" w:type="dxa"/>
            <w:shd w:val="clear" w:color="auto" w:fill="auto"/>
          </w:tcPr>
          <w:p w14:paraId="1F3DE555" w14:textId="77777777" w:rsidR="00F327B4" w:rsidRDefault="00F327B4" w:rsidP="0006215E">
            <w:r>
              <w:t>1.Thành viên chọn chức năng đăng nhập</w:t>
            </w:r>
          </w:p>
          <w:p w14:paraId="2493ADCB" w14:textId="77777777" w:rsidR="00F327B4" w:rsidRDefault="00F327B4" w:rsidP="0006215E">
            <w:r>
              <w:t>2. Form đăng nhập hiển thị</w:t>
            </w:r>
          </w:p>
          <w:p w14:paraId="507F1C43" w14:textId="77777777" w:rsidR="00F327B4" w:rsidRDefault="00F327B4" w:rsidP="0006215E">
            <w:r>
              <w:t>3. Nhập tên, mật khẩu vào form đăng nhập</w:t>
            </w:r>
          </w:p>
          <w:p w14:paraId="376C162D" w14:textId="77777777" w:rsidR="00F327B4" w:rsidRDefault="00F327B4" w:rsidP="0006215E">
            <w:r>
              <w:t>4. Hệ thống kiểm tra tên, mật khẩy của thành viên</w:t>
            </w:r>
          </w:p>
          <w:p w14:paraId="489B7C09" w14:textId="77777777" w:rsidR="00F327B4" w:rsidRDefault="00F327B4" w:rsidP="0006215E">
            <w:r>
              <w:t>5. Nếu việc đăng nhập thành công thì khách hàng sẽ vào hệ thống mua hàng. Nếu việc đăng nhập sai tên, mật khẩu thì chuyển sang rẽ nhánh.</w:t>
            </w:r>
          </w:p>
          <w:p w14:paraId="0FF24E3F" w14:textId="77777777" w:rsidR="00F327B4" w:rsidRDefault="00F327B4" w:rsidP="0006215E">
            <w:r>
              <w:t>6. UC kết thúc</w:t>
            </w:r>
          </w:p>
          <w:p w14:paraId="5DB08CB8" w14:textId="77777777" w:rsidR="00F327B4" w:rsidRDefault="00F327B4" w:rsidP="0006215E"/>
        </w:tc>
      </w:tr>
      <w:tr w:rsidR="00F327B4" w14:paraId="5F831D61" w14:textId="77777777" w:rsidTr="0006215E">
        <w:tc>
          <w:tcPr>
            <w:tcW w:w="2538" w:type="dxa"/>
            <w:shd w:val="clear" w:color="auto" w:fill="auto"/>
          </w:tcPr>
          <w:p w14:paraId="5581A01B" w14:textId="77777777" w:rsidR="00F327B4" w:rsidRDefault="00F327B4" w:rsidP="0006215E">
            <w:pPr>
              <w:jc w:val="center"/>
            </w:pPr>
            <w:r>
              <w:t>Rẽ nhánh</w:t>
            </w:r>
          </w:p>
        </w:tc>
        <w:tc>
          <w:tcPr>
            <w:tcW w:w="7038" w:type="dxa"/>
            <w:shd w:val="clear" w:color="auto" w:fill="auto"/>
          </w:tcPr>
          <w:p w14:paraId="68E80918" w14:textId="77777777" w:rsidR="00F327B4" w:rsidRDefault="00F327B4" w:rsidP="0006215E">
            <w:r>
              <w:t>Thành viên đăng nhập không thành công:</w:t>
            </w:r>
          </w:p>
          <w:p w14:paraId="28B1BD07" w14:textId="77777777" w:rsidR="00F327B4" w:rsidRDefault="00F327B4" w:rsidP="0006215E">
            <w:pPr>
              <w:numPr>
                <w:ilvl w:val="0"/>
                <w:numId w:val="23"/>
              </w:numPr>
            </w:pPr>
            <w:r>
              <w:t>Hệ thông báo đăng nhập không thành công.</w:t>
            </w:r>
          </w:p>
          <w:p w14:paraId="45AD912E" w14:textId="77777777" w:rsidR="00F327B4" w:rsidRDefault="00F327B4" w:rsidP="0006215E">
            <w:pPr>
              <w:numPr>
                <w:ilvl w:val="0"/>
                <w:numId w:val="23"/>
              </w:numPr>
            </w:pPr>
            <w:r>
              <w:t>Chọn đăng ký hay nhập lại.</w:t>
            </w:r>
          </w:p>
          <w:p w14:paraId="2EA7712C" w14:textId="77777777" w:rsidR="00F327B4" w:rsidRDefault="00F327B4" w:rsidP="0006215E">
            <w:pPr>
              <w:numPr>
                <w:ilvl w:val="0"/>
                <w:numId w:val="23"/>
              </w:numPr>
            </w:pPr>
            <w:r>
              <w:t xml:space="preserve">Hệ thống yêu cầu nhập lại tên và mật khẩu </w:t>
            </w:r>
          </w:p>
          <w:p w14:paraId="68AD6831" w14:textId="77777777" w:rsidR="00F327B4" w:rsidRDefault="00F327B4" w:rsidP="0006215E">
            <w:pPr>
              <w:numPr>
                <w:ilvl w:val="0"/>
                <w:numId w:val="23"/>
              </w:numPr>
            </w:pPr>
            <w:r>
              <w:t xml:space="preserve">Nếu khách hàng đồng ý quay về bước 2 của luồng sự kiện chính, nếu không thì UC kết thúc. </w:t>
            </w:r>
          </w:p>
        </w:tc>
      </w:tr>
      <w:tr w:rsidR="00F327B4" w14:paraId="1E21AC86" w14:textId="77777777" w:rsidTr="0006215E">
        <w:tc>
          <w:tcPr>
            <w:tcW w:w="2538" w:type="dxa"/>
            <w:shd w:val="clear" w:color="auto" w:fill="auto"/>
          </w:tcPr>
          <w:p w14:paraId="440AFC90" w14:textId="77777777" w:rsidR="00F327B4" w:rsidRDefault="00F327B4" w:rsidP="0006215E">
            <w:pPr>
              <w:jc w:val="center"/>
            </w:pPr>
            <w:r>
              <w:t>Luồng sự kiện phụ</w:t>
            </w:r>
          </w:p>
        </w:tc>
        <w:tc>
          <w:tcPr>
            <w:tcW w:w="7038" w:type="dxa"/>
            <w:shd w:val="clear" w:color="auto" w:fill="auto"/>
          </w:tcPr>
          <w:p w14:paraId="7487F07C" w14:textId="77777777" w:rsidR="00F327B4" w:rsidRDefault="00F327B4" w:rsidP="0006215E">
            <w:r>
              <w:t xml:space="preserve">Thành viên đăng nhập thành công sẽ chuyển sang màng hình chờ đăng nhập vào ứng dụng </w:t>
            </w:r>
          </w:p>
        </w:tc>
      </w:tr>
    </w:tbl>
    <w:p w14:paraId="0CE464AE" w14:textId="77777777" w:rsidR="00F327B4" w:rsidRDefault="00F327B4" w:rsidP="00F327B4">
      <w:pPr>
        <w:pStyle w:val="BodyText"/>
      </w:pPr>
    </w:p>
    <w:p w14:paraId="30F70C14" w14:textId="77777777" w:rsidR="00F327B4" w:rsidRDefault="00F327B4" w:rsidP="00F327B4">
      <w:pPr>
        <w:pStyle w:val="Heading2"/>
      </w:pPr>
      <w:r w:rsidRPr="004D40B7">
        <w:lastRenderedPageBreak/>
        <w:t xml:space="preserve">Sơ đồ tuần tự của chức năng </w:t>
      </w:r>
      <w:r>
        <w:t xml:space="preserve">đăng nhập </w:t>
      </w:r>
      <w:r w:rsidRPr="004D40B7">
        <w:t xml:space="preserve">:  </w:t>
      </w:r>
    </w:p>
    <w:p w14:paraId="10971CD5" w14:textId="77777777" w:rsidR="00F327B4" w:rsidRPr="004D40B7" w:rsidRDefault="00F327B4" w:rsidP="00F327B4">
      <w:pPr>
        <w:pStyle w:val="BodyText"/>
      </w:pPr>
      <w:r w:rsidRPr="00E8200A">
        <w:rPr>
          <w:noProof/>
        </w:rPr>
        <w:drawing>
          <wp:inline distT="0" distB="0" distL="0" distR="0" wp14:anchorId="4B0FFF23" wp14:editId="3FBBC2D2">
            <wp:extent cx="5943600" cy="3365500"/>
            <wp:effectExtent l="0" t="0" r="0" b="0"/>
            <wp:docPr id="65" name="Picture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pic:cNvPicPr>
                      <a:picLocks/>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943600" cy="3365500"/>
                    </a:xfrm>
                    <a:prstGeom prst="rect">
                      <a:avLst/>
                    </a:prstGeom>
                    <a:noFill/>
                    <a:ln>
                      <a:noFill/>
                    </a:ln>
                  </pic:spPr>
                </pic:pic>
              </a:graphicData>
            </a:graphic>
          </wp:inline>
        </w:drawing>
      </w:r>
    </w:p>
    <w:p w14:paraId="1039C863" w14:textId="77777777" w:rsidR="00F327B4" w:rsidRDefault="00F327B4" w:rsidP="00F327B4">
      <w:pPr>
        <w:pStyle w:val="Heading2"/>
        <w:numPr>
          <w:ilvl w:val="1"/>
          <w:numId w:val="27"/>
        </w:numPr>
        <w:rPr>
          <w:rFonts w:cs="Times New Roman"/>
        </w:rPr>
      </w:pPr>
      <w:r>
        <w:rPr>
          <w:rFonts w:cs="Times New Roman"/>
        </w:rPr>
        <w:lastRenderedPageBreak/>
        <w:t>Sơ đồ hoạt động</w:t>
      </w:r>
      <w:r w:rsidRPr="004D40B7">
        <w:rPr>
          <w:rFonts w:cs="Times New Roman"/>
        </w:rPr>
        <w:t xml:space="preserve"> của chức năng </w:t>
      </w:r>
      <w:r>
        <w:rPr>
          <w:rFonts w:cs="Times New Roman"/>
        </w:rPr>
        <w:t xml:space="preserve">đăng nhập </w:t>
      </w:r>
      <w:r w:rsidRPr="004D40B7">
        <w:rPr>
          <w:rFonts w:cs="Times New Roman"/>
        </w:rPr>
        <w:t xml:space="preserve">:  </w:t>
      </w:r>
    </w:p>
    <w:p w14:paraId="13C92980" w14:textId="3695F2FD" w:rsidR="00F327B4" w:rsidRPr="00D04192" w:rsidRDefault="008332B0" w:rsidP="00F327B4">
      <w:pPr>
        <w:pStyle w:val="BodyText"/>
      </w:pPr>
      <w:r>
        <w:object w:dxaOrig="6085" w:dyaOrig="10945" w14:anchorId="0DCAC28A">
          <v:shape id="_x0000_i1044" type="#_x0000_t75" style="width:304.5pt;height:547.5pt" o:ole="">
            <v:imagedata r:id="rId67" o:title=""/>
          </v:shape>
          <o:OLEObject Type="Embed" ProgID="Visio.Drawing.15" ShapeID="_x0000_i1044" DrawAspect="Content" ObjectID="_1669462999" r:id="rId68"/>
        </w:object>
      </w:r>
    </w:p>
    <w:p w14:paraId="2749DB6F" w14:textId="77777777" w:rsidR="00F327B4" w:rsidRDefault="00F327B4" w:rsidP="00F327B4">
      <w:pPr>
        <w:pStyle w:val="Heading2"/>
        <w:numPr>
          <w:ilvl w:val="1"/>
          <w:numId w:val="27"/>
        </w:numPr>
        <w:rPr>
          <w:rFonts w:cs="Times New Roman"/>
        </w:rPr>
      </w:pPr>
      <w:r>
        <w:rPr>
          <w:rFonts w:cs="Times New Roman"/>
        </w:rPr>
        <w:lastRenderedPageBreak/>
        <w:t>Sơ đồ use-case của chức năng tìm kiếm :</w:t>
      </w:r>
    </w:p>
    <w:p w14:paraId="5773F32F" w14:textId="77777777" w:rsidR="00F327B4" w:rsidRDefault="000E5862" w:rsidP="00F327B4">
      <w:pPr>
        <w:pStyle w:val="BodyText"/>
      </w:pPr>
      <w:r>
        <w:rPr>
          <w:noProof/>
        </w:rPr>
        <w:object w:dxaOrig="8281" w:dyaOrig="7993" w14:anchorId="3D53390B">
          <v:shape id="_x0000_i1045" type="#_x0000_t75" alt="" style="width:414pt;height:399.75pt;mso-width-percent:0;mso-height-percent:0;mso-width-percent:0;mso-height-percent:0" o:ole="">
            <v:imagedata r:id="rId69" o:title=""/>
          </v:shape>
          <o:OLEObject Type="Embed" ProgID="Visio.Drawing.15" ShapeID="_x0000_i1045" DrawAspect="Content" ObjectID="_1669463000" r:id="rId70"/>
        </w:objec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53"/>
        <w:gridCol w:w="7034"/>
      </w:tblGrid>
      <w:tr w:rsidR="00F327B4" w14:paraId="40640289" w14:textId="77777777" w:rsidTr="0006215E">
        <w:tc>
          <w:tcPr>
            <w:tcW w:w="2263" w:type="dxa"/>
            <w:shd w:val="clear" w:color="auto" w:fill="auto"/>
          </w:tcPr>
          <w:p w14:paraId="16454551" w14:textId="77777777" w:rsidR="00F327B4" w:rsidRDefault="00F327B4" w:rsidP="0006215E">
            <w:r>
              <w:t>Tên Use case</w:t>
            </w:r>
          </w:p>
        </w:tc>
        <w:tc>
          <w:tcPr>
            <w:tcW w:w="7087" w:type="dxa"/>
            <w:shd w:val="clear" w:color="auto" w:fill="auto"/>
          </w:tcPr>
          <w:p w14:paraId="7A80F5D6" w14:textId="77777777" w:rsidR="00F327B4" w:rsidRDefault="00F327B4" w:rsidP="0006215E">
            <w:r>
              <w:t>Tìm Kiếm</w:t>
            </w:r>
          </w:p>
        </w:tc>
      </w:tr>
      <w:tr w:rsidR="00F327B4" w14:paraId="6A1C0DEB" w14:textId="77777777" w:rsidTr="0006215E">
        <w:tc>
          <w:tcPr>
            <w:tcW w:w="2263" w:type="dxa"/>
            <w:shd w:val="clear" w:color="auto" w:fill="auto"/>
          </w:tcPr>
          <w:p w14:paraId="57C21BE8" w14:textId="77777777" w:rsidR="00F327B4" w:rsidRDefault="00F327B4" w:rsidP="0006215E">
            <w:r>
              <w:t xml:space="preserve">Actor </w:t>
            </w:r>
          </w:p>
        </w:tc>
        <w:tc>
          <w:tcPr>
            <w:tcW w:w="7087" w:type="dxa"/>
            <w:shd w:val="clear" w:color="auto" w:fill="auto"/>
          </w:tcPr>
          <w:p w14:paraId="4CB580D3" w14:textId="77777777" w:rsidR="00F327B4" w:rsidRDefault="00F327B4" w:rsidP="0006215E">
            <w:r>
              <w:t>Khách hàng , Thành Viên , Admin</w:t>
            </w:r>
          </w:p>
        </w:tc>
      </w:tr>
      <w:tr w:rsidR="00F327B4" w14:paraId="29F7200E" w14:textId="77777777" w:rsidTr="0006215E">
        <w:tc>
          <w:tcPr>
            <w:tcW w:w="2263" w:type="dxa"/>
            <w:shd w:val="clear" w:color="auto" w:fill="auto"/>
          </w:tcPr>
          <w:p w14:paraId="514EE675" w14:textId="77777777" w:rsidR="00F327B4" w:rsidRDefault="00F327B4" w:rsidP="0006215E">
            <w:r>
              <w:t>Mô tả</w:t>
            </w:r>
          </w:p>
        </w:tc>
        <w:tc>
          <w:tcPr>
            <w:tcW w:w="7087" w:type="dxa"/>
            <w:shd w:val="clear" w:color="auto" w:fill="auto"/>
          </w:tcPr>
          <w:p w14:paraId="5AEBFA88" w14:textId="77777777" w:rsidR="00F327B4" w:rsidRDefault="00F327B4" w:rsidP="0006215E">
            <w:r>
              <w:t xml:space="preserve">Actor sử dụng chức năng này để tìm kiếm sản phẩm của rạp phim </w:t>
            </w:r>
          </w:p>
        </w:tc>
      </w:tr>
      <w:tr w:rsidR="00F327B4" w14:paraId="451958BA" w14:textId="77777777" w:rsidTr="0006215E">
        <w:tc>
          <w:tcPr>
            <w:tcW w:w="2263" w:type="dxa"/>
            <w:shd w:val="clear" w:color="auto" w:fill="auto"/>
          </w:tcPr>
          <w:p w14:paraId="08957B1A" w14:textId="77777777" w:rsidR="00F327B4" w:rsidRDefault="00F327B4" w:rsidP="0006215E">
            <w:r>
              <w:t>Pre-conditions</w:t>
            </w:r>
          </w:p>
        </w:tc>
        <w:tc>
          <w:tcPr>
            <w:tcW w:w="7087" w:type="dxa"/>
            <w:shd w:val="clear" w:color="auto" w:fill="auto"/>
          </w:tcPr>
          <w:p w14:paraId="69A048E5" w14:textId="77777777" w:rsidR="00F327B4" w:rsidRDefault="00F327B4" w:rsidP="0006215E"/>
        </w:tc>
      </w:tr>
      <w:tr w:rsidR="00F327B4" w14:paraId="572C2024" w14:textId="77777777" w:rsidTr="0006215E">
        <w:tc>
          <w:tcPr>
            <w:tcW w:w="2263" w:type="dxa"/>
            <w:shd w:val="clear" w:color="auto" w:fill="auto"/>
          </w:tcPr>
          <w:p w14:paraId="786DA1BF" w14:textId="77777777" w:rsidR="00F327B4" w:rsidRDefault="00F327B4" w:rsidP="0006215E">
            <w:r>
              <w:t>Post-conditiongs</w:t>
            </w:r>
          </w:p>
        </w:tc>
        <w:tc>
          <w:tcPr>
            <w:tcW w:w="7087" w:type="dxa"/>
            <w:shd w:val="clear" w:color="auto" w:fill="auto"/>
          </w:tcPr>
          <w:p w14:paraId="20E315D9" w14:textId="77777777" w:rsidR="00F327B4" w:rsidRDefault="00F327B4" w:rsidP="0006215E">
            <w:r>
              <w:t>Success:</w:t>
            </w:r>
          </w:p>
          <w:p w14:paraId="42C9EA3E" w14:textId="77777777" w:rsidR="00F327B4" w:rsidRDefault="00F327B4" w:rsidP="0006215E">
            <w:r>
              <w:t>Fail:</w:t>
            </w:r>
          </w:p>
        </w:tc>
      </w:tr>
      <w:tr w:rsidR="00F327B4" w14:paraId="22B59DFC" w14:textId="77777777" w:rsidTr="0006215E">
        <w:tc>
          <w:tcPr>
            <w:tcW w:w="2263" w:type="dxa"/>
            <w:shd w:val="clear" w:color="auto" w:fill="auto"/>
          </w:tcPr>
          <w:p w14:paraId="52D9FA31" w14:textId="77777777" w:rsidR="00F327B4" w:rsidRDefault="00F327B4" w:rsidP="0006215E">
            <w:r>
              <w:t>Luồng sự kiện chính</w:t>
            </w:r>
          </w:p>
        </w:tc>
        <w:tc>
          <w:tcPr>
            <w:tcW w:w="7087" w:type="dxa"/>
            <w:shd w:val="clear" w:color="auto" w:fill="auto"/>
          </w:tcPr>
          <w:p w14:paraId="0F5FFFF9" w14:textId="77777777" w:rsidR="00F327B4" w:rsidRDefault="00F327B4" w:rsidP="0006215E">
            <w:r>
              <w:t>Khách hàng chọn chức năng Tìm Kiếm</w:t>
            </w:r>
          </w:p>
          <w:p w14:paraId="70EBA296" w14:textId="77777777" w:rsidR="00F327B4" w:rsidRDefault="00F327B4" w:rsidP="0006215E">
            <w:r>
              <w:t>Actor điền thông tin vào cần Tìm Kiếm</w:t>
            </w:r>
          </w:p>
          <w:p w14:paraId="1AC93800" w14:textId="77777777" w:rsidR="00F327B4" w:rsidRDefault="00F327B4" w:rsidP="0006215E">
            <w:r>
              <w:t>Actor click vào nút Tìm Kiếm</w:t>
            </w:r>
          </w:p>
          <w:p w14:paraId="347613DE" w14:textId="77777777" w:rsidR="00F327B4" w:rsidRDefault="00F327B4" w:rsidP="0006215E">
            <w:r>
              <w:t>Hệ thống kiểm tra thông tin Tìm Kiếm</w:t>
            </w:r>
          </w:p>
          <w:p w14:paraId="30E50A82" w14:textId="77777777" w:rsidR="00F327B4" w:rsidRDefault="00F327B4" w:rsidP="0006215E">
            <w:r>
              <w:t xml:space="preserve">Tìm Kiếm trong CSDL  theo từ khóa </w:t>
            </w:r>
          </w:p>
          <w:p w14:paraId="5DD0F56A" w14:textId="77777777" w:rsidR="00F327B4" w:rsidRDefault="00F327B4" w:rsidP="0006215E">
            <w:r>
              <w:t xml:space="preserve">Hiển thị các sản phẩm được tìm thấy </w:t>
            </w:r>
          </w:p>
          <w:p w14:paraId="3463DBB2" w14:textId="77777777" w:rsidR="00F327B4" w:rsidRDefault="00F327B4" w:rsidP="0006215E"/>
          <w:p w14:paraId="75EFFCA0" w14:textId="77777777" w:rsidR="00F327B4" w:rsidRDefault="00F327B4" w:rsidP="0006215E">
            <w:r>
              <w:t>Rẽ nhánh 1:</w:t>
            </w:r>
          </w:p>
          <w:p w14:paraId="12BB7279" w14:textId="77777777" w:rsidR="00F327B4" w:rsidRDefault="00F327B4" w:rsidP="00F327B4">
            <w:pPr>
              <w:pStyle w:val="ListParagraph"/>
              <w:numPr>
                <w:ilvl w:val="0"/>
                <w:numId w:val="34"/>
              </w:numPr>
            </w:pPr>
            <w:r>
              <w:t>Hệ thống kiểm tra thông tin cần Tìm Kiếm có bị rỗng.</w:t>
            </w:r>
          </w:p>
          <w:p w14:paraId="3C23589C" w14:textId="77777777" w:rsidR="00F327B4" w:rsidRDefault="00F327B4" w:rsidP="00F327B4">
            <w:pPr>
              <w:pStyle w:val="ListParagraph"/>
              <w:numPr>
                <w:ilvl w:val="0"/>
                <w:numId w:val="34"/>
              </w:numPr>
            </w:pPr>
            <w:r>
              <w:lastRenderedPageBreak/>
              <w:t>Message: ”Nhập vào thông tin cần tìm kiếm ”.</w:t>
            </w:r>
          </w:p>
          <w:p w14:paraId="330B2B8B" w14:textId="77777777" w:rsidR="00F327B4" w:rsidRDefault="00F327B4" w:rsidP="00F327B4">
            <w:pPr>
              <w:pStyle w:val="ListParagraph"/>
              <w:numPr>
                <w:ilvl w:val="0"/>
                <w:numId w:val="34"/>
              </w:numPr>
            </w:pPr>
            <w:r>
              <w:t>Actor nhập lại thông tin.</w:t>
            </w:r>
          </w:p>
          <w:p w14:paraId="4E92494A" w14:textId="77777777" w:rsidR="00F327B4" w:rsidRDefault="00F327B4" w:rsidP="0006215E">
            <w:r>
              <w:t>Rẽ nhánh 2:</w:t>
            </w:r>
          </w:p>
          <w:p w14:paraId="5D1274E5" w14:textId="77777777" w:rsidR="00F327B4" w:rsidRDefault="00F327B4" w:rsidP="00F327B4">
            <w:pPr>
              <w:pStyle w:val="ListParagraph"/>
              <w:numPr>
                <w:ilvl w:val="0"/>
                <w:numId w:val="34"/>
              </w:numPr>
            </w:pPr>
            <w:r>
              <w:t>Hệ thống kiểm tra thông tin sản phẩm cần tìm không tồn tại</w:t>
            </w:r>
          </w:p>
          <w:p w14:paraId="281B6D4E" w14:textId="77777777" w:rsidR="00F327B4" w:rsidRDefault="00F327B4" w:rsidP="00F327B4">
            <w:pPr>
              <w:pStyle w:val="ListParagraph"/>
              <w:numPr>
                <w:ilvl w:val="0"/>
                <w:numId w:val="34"/>
              </w:numPr>
            </w:pPr>
            <w:r>
              <w:t>Message: ”Không có sản phẩm nào được tìm thấy ”</w:t>
            </w:r>
          </w:p>
          <w:p w14:paraId="3F3D0355" w14:textId="77777777" w:rsidR="00F327B4" w:rsidRDefault="00F327B4" w:rsidP="00F327B4">
            <w:pPr>
              <w:pStyle w:val="ListParagraph"/>
              <w:numPr>
                <w:ilvl w:val="0"/>
                <w:numId w:val="34"/>
              </w:numPr>
            </w:pPr>
            <w:r>
              <w:t xml:space="preserve">Actor sữa lại thông tin sản phẩm cần Tìm Kiếm </w:t>
            </w:r>
          </w:p>
        </w:tc>
      </w:tr>
      <w:tr w:rsidR="00F327B4" w14:paraId="729B7E93" w14:textId="77777777" w:rsidTr="0006215E">
        <w:tc>
          <w:tcPr>
            <w:tcW w:w="2263" w:type="dxa"/>
            <w:shd w:val="clear" w:color="auto" w:fill="auto"/>
          </w:tcPr>
          <w:p w14:paraId="2C7A98AD" w14:textId="77777777" w:rsidR="00F327B4" w:rsidRDefault="00F327B4" w:rsidP="0006215E">
            <w:r>
              <w:lastRenderedPageBreak/>
              <w:t>Luồng sự kiện phụ</w:t>
            </w:r>
          </w:p>
        </w:tc>
        <w:tc>
          <w:tcPr>
            <w:tcW w:w="7087" w:type="dxa"/>
            <w:shd w:val="clear" w:color="auto" w:fill="auto"/>
          </w:tcPr>
          <w:p w14:paraId="763FED4D" w14:textId="77777777" w:rsidR="00F327B4" w:rsidRDefault="00F327B4" w:rsidP="0006215E">
            <w:r>
              <w:t>Khách hàng nhấn nút Thoát</w:t>
            </w:r>
          </w:p>
          <w:p w14:paraId="0D7F959E" w14:textId="77777777" w:rsidR="00F327B4" w:rsidRDefault="00F327B4" w:rsidP="0006215E">
            <w:r>
              <w:t>Hệ thống hủy màn hình Tìm Kiếm</w:t>
            </w:r>
          </w:p>
        </w:tc>
      </w:tr>
    </w:tbl>
    <w:p w14:paraId="5253C5BD" w14:textId="77777777" w:rsidR="00F327B4" w:rsidRPr="00D04192" w:rsidRDefault="00F327B4" w:rsidP="00F327B4">
      <w:pPr>
        <w:pStyle w:val="BodyText"/>
      </w:pPr>
    </w:p>
    <w:p w14:paraId="72D5B2B5" w14:textId="77777777" w:rsidR="00F327B4" w:rsidRDefault="00F327B4" w:rsidP="00F327B4">
      <w:pPr>
        <w:pStyle w:val="Heading2"/>
        <w:numPr>
          <w:ilvl w:val="1"/>
          <w:numId w:val="27"/>
        </w:numPr>
        <w:rPr>
          <w:rFonts w:cs="Times New Roman"/>
        </w:rPr>
      </w:pPr>
      <w:r>
        <w:rPr>
          <w:rFonts w:cs="Times New Roman"/>
        </w:rPr>
        <w:t>Sơ đồ tuần tự</w:t>
      </w:r>
      <w:r w:rsidRPr="006505FE">
        <w:rPr>
          <w:rFonts w:cs="Times New Roman"/>
        </w:rPr>
        <w:t xml:space="preserve"> của chức năng tìm kiếm :  </w:t>
      </w:r>
    </w:p>
    <w:p w14:paraId="0B35BBCC" w14:textId="77777777" w:rsidR="00F327B4" w:rsidRPr="006505FE" w:rsidRDefault="00F327B4" w:rsidP="00F327B4">
      <w:pPr>
        <w:pStyle w:val="BodyText"/>
      </w:pPr>
      <w:r w:rsidRPr="00CE0D96">
        <w:rPr>
          <w:noProof/>
        </w:rPr>
        <w:drawing>
          <wp:inline distT="0" distB="0" distL="0" distR="0" wp14:anchorId="332B1943" wp14:editId="1774F1FD">
            <wp:extent cx="5105400" cy="1968500"/>
            <wp:effectExtent l="0" t="0" r="0" b="0"/>
            <wp:docPr id="68" name="Picture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pic:cNvPicPr>
                      <a:picLocks/>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105400" cy="1968500"/>
                    </a:xfrm>
                    <a:prstGeom prst="rect">
                      <a:avLst/>
                    </a:prstGeom>
                    <a:noFill/>
                    <a:ln>
                      <a:noFill/>
                    </a:ln>
                  </pic:spPr>
                </pic:pic>
              </a:graphicData>
            </a:graphic>
          </wp:inline>
        </w:drawing>
      </w:r>
    </w:p>
    <w:p w14:paraId="27724645" w14:textId="77777777" w:rsidR="00F327B4" w:rsidRDefault="00F327B4" w:rsidP="00F327B4">
      <w:pPr>
        <w:pStyle w:val="Heading2"/>
        <w:numPr>
          <w:ilvl w:val="0"/>
          <w:numId w:val="0"/>
        </w:numPr>
        <w:ind w:left="540"/>
        <w:rPr>
          <w:rFonts w:cs="Times New Roman"/>
        </w:rPr>
      </w:pPr>
    </w:p>
    <w:p w14:paraId="65FE91A4" w14:textId="77777777" w:rsidR="00F327B4" w:rsidRDefault="00F327B4" w:rsidP="00F327B4">
      <w:pPr>
        <w:pStyle w:val="Heading2"/>
        <w:numPr>
          <w:ilvl w:val="1"/>
          <w:numId w:val="27"/>
        </w:numPr>
        <w:rPr>
          <w:rFonts w:cs="Times New Roman"/>
        </w:rPr>
      </w:pPr>
      <w:r>
        <w:rPr>
          <w:rFonts w:cs="Times New Roman"/>
        </w:rPr>
        <w:t>Sơ đồ hoạt động</w:t>
      </w:r>
      <w:r w:rsidRPr="004D40B7">
        <w:rPr>
          <w:rFonts w:cs="Times New Roman"/>
        </w:rPr>
        <w:t xml:space="preserve"> của chức năng </w:t>
      </w:r>
      <w:r>
        <w:rPr>
          <w:rFonts w:cs="Times New Roman"/>
        </w:rPr>
        <w:t xml:space="preserve">tìm kiếm </w:t>
      </w:r>
      <w:r w:rsidRPr="004D40B7">
        <w:rPr>
          <w:rFonts w:cs="Times New Roman"/>
        </w:rPr>
        <w:t xml:space="preserve">:  </w:t>
      </w:r>
    </w:p>
    <w:p w14:paraId="722632D7" w14:textId="77777777" w:rsidR="00F327B4" w:rsidRPr="006505FE" w:rsidRDefault="000E5862" w:rsidP="00F327B4">
      <w:pPr>
        <w:pStyle w:val="BodyText"/>
      </w:pPr>
      <w:r>
        <w:rPr>
          <w:noProof/>
        </w:rPr>
        <w:object w:dxaOrig="9420" w:dyaOrig="8955" w14:anchorId="7C7437CB">
          <v:shape id="_x0000_i1046" type="#_x0000_t75" alt="" style="width:468pt;height:444.75pt;mso-width-percent:0;mso-height-percent:0;mso-width-percent:0;mso-height-percent:0" o:ole="">
            <v:imagedata r:id="rId72" o:title=""/>
          </v:shape>
          <o:OLEObject Type="Embed" ProgID="Visio.Drawing.15" ShapeID="_x0000_i1046" DrawAspect="Content" ObjectID="_1669463001" r:id="rId73"/>
        </w:object>
      </w:r>
    </w:p>
    <w:p w14:paraId="3E796262" w14:textId="77777777" w:rsidR="00F327B4" w:rsidRPr="006505FE" w:rsidRDefault="00F327B4" w:rsidP="00F327B4">
      <w:pPr>
        <w:pStyle w:val="BodyText"/>
      </w:pPr>
    </w:p>
    <w:p w14:paraId="51C0223E" w14:textId="77777777" w:rsidR="00F327B4" w:rsidRPr="00D73709" w:rsidRDefault="00F327B4" w:rsidP="00F327B4">
      <w:pPr>
        <w:pStyle w:val="BodyText"/>
      </w:pPr>
    </w:p>
    <w:p w14:paraId="52EE79CA" w14:textId="77777777" w:rsidR="00F327B4" w:rsidRDefault="00F327B4" w:rsidP="00F327B4">
      <w:pPr>
        <w:pStyle w:val="BodyText"/>
      </w:pPr>
    </w:p>
    <w:p w14:paraId="21C32F59" w14:textId="77777777" w:rsidR="00F327B4" w:rsidRPr="004D40B7" w:rsidRDefault="00F327B4" w:rsidP="00F327B4">
      <w:pPr>
        <w:pStyle w:val="BodyText"/>
      </w:pPr>
    </w:p>
    <w:p w14:paraId="57FC3190" w14:textId="77777777" w:rsidR="00F327B4" w:rsidRPr="003A3879" w:rsidRDefault="00F327B4" w:rsidP="00F327B4">
      <w:pPr>
        <w:pStyle w:val="BodyText"/>
      </w:pPr>
    </w:p>
    <w:p w14:paraId="01063F0D" w14:textId="77777777" w:rsidR="00F327B4" w:rsidRPr="003A3879" w:rsidRDefault="00F327B4" w:rsidP="00F327B4">
      <w:pPr>
        <w:pStyle w:val="BodyText"/>
      </w:pPr>
    </w:p>
    <w:p w14:paraId="207C088C" w14:textId="77777777" w:rsidR="00754D53" w:rsidRPr="003A3879" w:rsidRDefault="00754D53" w:rsidP="00F327B4">
      <w:pPr>
        <w:pStyle w:val="Heading1"/>
        <w:jc w:val="center"/>
        <w:rPr>
          <w:rFonts w:cs="Times New Roman"/>
        </w:rPr>
      </w:pPr>
      <w:bookmarkStart w:id="29" w:name="_Toc20148879"/>
      <w:r w:rsidRPr="003A3879">
        <w:rPr>
          <w:rFonts w:cs="Times New Roman"/>
        </w:rPr>
        <w:lastRenderedPageBreak/>
        <w:t>Thành phần giao diện</w:t>
      </w:r>
      <w:bookmarkEnd w:id="29"/>
    </w:p>
    <w:p w14:paraId="51609909" w14:textId="77777777" w:rsidR="006C45DA" w:rsidRPr="003A3879" w:rsidRDefault="006C45DA" w:rsidP="00754D53">
      <w:pPr>
        <w:pStyle w:val="Heading2"/>
        <w:rPr>
          <w:rFonts w:cs="Times New Roman"/>
        </w:rPr>
      </w:pPr>
      <w:bookmarkStart w:id="30" w:name="_Toc20148880"/>
      <w:r w:rsidRPr="003A3879">
        <w:rPr>
          <w:rFonts w:cs="Times New Roman"/>
        </w:rPr>
        <w:t>Các màn hình nhập liệu</w:t>
      </w:r>
      <w:bookmarkEnd w:id="30"/>
    </w:p>
    <w:p w14:paraId="01DBC544" w14:textId="77777777" w:rsidR="00754D53" w:rsidRDefault="0035375D" w:rsidP="006C45DA">
      <w:pPr>
        <w:pStyle w:val="Heading3"/>
        <w:rPr>
          <w:rFonts w:cs="Times New Roman"/>
        </w:rPr>
      </w:pPr>
      <w:r w:rsidRPr="003A3879">
        <w:rPr>
          <w:rFonts w:cs="Times New Roman"/>
        </w:rPr>
        <w:t xml:space="preserve">Màn hình nhập liệu </w:t>
      </w:r>
      <w:r w:rsidR="007047DA">
        <w:rPr>
          <w:rFonts w:cs="Times New Roman"/>
        </w:rPr>
        <w:t>Admin</w:t>
      </w:r>
    </w:p>
    <w:p w14:paraId="672B70C2" w14:textId="77777777" w:rsidR="007047DA" w:rsidRDefault="007047DA" w:rsidP="007047DA">
      <w:pPr>
        <w:pStyle w:val="BodyText"/>
      </w:pPr>
      <w:r>
        <w:rPr>
          <w:noProof/>
        </w:rPr>
        <w:drawing>
          <wp:inline distT="0" distB="0" distL="0" distR="0" wp14:anchorId="595DFAF3" wp14:editId="057120E9">
            <wp:extent cx="5760085" cy="2927350"/>
            <wp:effectExtent l="0" t="0" r="5715" b="635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gdadmin.png"/>
                    <pic:cNvPicPr/>
                  </pic:nvPicPr>
                  <pic:blipFill>
                    <a:blip r:embed="rId74" cstate="print">
                      <a:extLst>
                        <a:ext uri="{28A0092B-C50C-407E-A947-70E740481C1C}">
                          <a14:useLocalDpi xmlns:a14="http://schemas.microsoft.com/office/drawing/2010/main" val="0"/>
                        </a:ext>
                      </a:extLst>
                    </a:blip>
                    <a:stretch>
                      <a:fillRect/>
                    </a:stretch>
                  </pic:blipFill>
                  <pic:spPr>
                    <a:xfrm>
                      <a:off x="0" y="0"/>
                      <a:ext cx="5760085" cy="2927350"/>
                    </a:xfrm>
                    <a:prstGeom prst="rect">
                      <a:avLst/>
                    </a:prstGeom>
                  </pic:spPr>
                </pic:pic>
              </a:graphicData>
            </a:graphic>
          </wp:inline>
        </w:drawing>
      </w:r>
    </w:p>
    <w:p w14:paraId="08919F05" w14:textId="77777777" w:rsidR="007047DA" w:rsidRDefault="007047DA" w:rsidP="007047DA">
      <w:pPr>
        <w:pStyle w:val="BodyText"/>
        <w:jc w:val="center"/>
        <w:rPr>
          <w:lang w:val="vi-VN"/>
        </w:rPr>
      </w:pPr>
      <w:r>
        <w:t>Giao</w:t>
      </w:r>
      <w:r>
        <w:rPr>
          <w:lang w:val="vi-VN"/>
        </w:rPr>
        <w:t xml:space="preserve"> diện trang ADMIN</w:t>
      </w:r>
    </w:p>
    <w:p w14:paraId="558E3372" w14:textId="77777777" w:rsidR="007047DA" w:rsidRDefault="007047DA" w:rsidP="007047DA">
      <w:pPr>
        <w:pStyle w:val="BodyText"/>
        <w:jc w:val="center"/>
        <w:rPr>
          <w:lang w:val="vi-VN"/>
        </w:rPr>
      </w:pPr>
      <w:r>
        <w:rPr>
          <w:noProof/>
        </w:rPr>
        <w:lastRenderedPageBreak/>
        <w:drawing>
          <wp:inline distT="0" distB="0" distL="0" distR="0" wp14:anchorId="60083BF2" wp14:editId="36F0A0AF">
            <wp:extent cx="5760085" cy="2907030"/>
            <wp:effectExtent l="0" t="0" r="5715" b="127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qlphim.png"/>
                    <pic:cNvPicPr/>
                  </pic:nvPicPr>
                  <pic:blipFill>
                    <a:blip r:embed="rId75" cstate="print">
                      <a:extLst>
                        <a:ext uri="{28A0092B-C50C-407E-A947-70E740481C1C}">
                          <a14:useLocalDpi xmlns:a14="http://schemas.microsoft.com/office/drawing/2010/main" val="0"/>
                        </a:ext>
                      </a:extLst>
                    </a:blip>
                    <a:stretch>
                      <a:fillRect/>
                    </a:stretch>
                  </pic:blipFill>
                  <pic:spPr>
                    <a:xfrm>
                      <a:off x="0" y="0"/>
                      <a:ext cx="5760085" cy="2907030"/>
                    </a:xfrm>
                    <a:prstGeom prst="rect">
                      <a:avLst/>
                    </a:prstGeom>
                  </pic:spPr>
                </pic:pic>
              </a:graphicData>
            </a:graphic>
          </wp:inline>
        </w:drawing>
      </w:r>
    </w:p>
    <w:p w14:paraId="4B5871D5" w14:textId="77777777" w:rsidR="007047DA" w:rsidRDefault="007047DA" w:rsidP="007047DA">
      <w:pPr>
        <w:pStyle w:val="BodyText"/>
        <w:jc w:val="center"/>
        <w:rPr>
          <w:lang w:val="vi-VN"/>
        </w:rPr>
      </w:pPr>
      <w:r>
        <w:rPr>
          <w:lang w:val="vi-VN"/>
        </w:rPr>
        <w:t>Giao diện quản lý phim</w:t>
      </w:r>
    </w:p>
    <w:p w14:paraId="1B13D4EB" w14:textId="77777777" w:rsidR="007047DA" w:rsidRDefault="007047DA" w:rsidP="007047DA">
      <w:pPr>
        <w:pStyle w:val="BodyText"/>
        <w:jc w:val="center"/>
        <w:rPr>
          <w:lang w:val="vi-VN"/>
        </w:rPr>
      </w:pPr>
      <w:r>
        <w:rPr>
          <w:noProof/>
        </w:rPr>
        <w:drawing>
          <wp:inline distT="0" distB="0" distL="0" distR="0" wp14:anchorId="48513762" wp14:editId="6EC69453">
            <wp:extent cx="5760085" cy="2877820"/>
            <wp:effectExtent l="0" t="0" r="5715" b="508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qlyent.png"/>
                    <pic:cNvPicPr/>
                  </pic:nvPicPr>
                  <pic:blipFill>
                    <a:blip r:embed="rId76" cstate="print">
                      <a:extLst>
                        <a:ext uri="{28A0092B-C50C-407E-A947-70E740481C1C}">
                          <a14:useLocalDpi xmlns:a14="http://schemas.microsoft.com/office/drawing/2010/main" val="0"/>
                        </a:ext>
                      </a:extLst>
                    </a:blip>
                    <a:stretch>
                      <a:fillRect/>
                    </a:stretch>
                  </pic:blipFill>
                  <pic:spPr>
                    <a:xfrm>
                      <a:off x="0" y="0"/>
                      <a:ext cx="5760085" cy="2877820"/>
                    </a:xfrm>
                    <a:prstGeom prst="rect">
                      <a:avLst/>
                    </a:prstGeom>
                  </pic:spPr>
                </pic:pic>
              </a:graphicData>
            </a:graphic>
          </wp:inline>
        </w:drawing>
      </w:r>
    </w:p>
    <w:p w14:paraId="62DBFB5C" w14:textId="77777777" w:rsidR="007047DA" w:rsidRDefault="007047DA" w:rsidP="007047DA">
      <w:pPr>
        <w:pStyle w:val="BodyText"/>
        <w:jc w:val="center"/>
        <w:rPr>
          <w:lang w:val="vi-VN"/>
        </w:rPr>
      </w:pPr>
      <w:r>
        <w:rPr>
          <w:lang w:val="vi-VN"/>
        </w:rPr>
        <w:t>Giao diện quản lý sự kiện</w:t>
      </w:r>
    </w:p>
    <w:p w14:paraId="2C46D6E8" w14:textId="77777777" w:rsidR="007047DA" w:rsidRDefault="007047DA" w:rsidP="007047DA">
      <w:pPr>
        <w:pStyle w:val="BodyText"/>
        <w:jc w:val="center"/>
        <w:rPr>
          <w:lang w:val="vi-VN"/>
        </w:rPr>
      </w:pPr>
      <w:r>
        <w:rPr>
          <w:noProof/>
        </w:rPr>
        <w:lastRenderedPageBreak/>
        <w:drawing>
          <wp:inline distT="0" distB="0" distL="0" distR="0" wp14:anchorId="5335194E" wp14:editId="3718A791">
            <wp:extent cx="5760085" cy="2909570"/>
            <wp:effectExtent l="0" t="0" r="5715"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qlylichchieu.png"/>
                    <pic:cNvPicPr/>
                  </pic:nvPicPr>
                  <pic:blipFill>
                    <a:blip r:embed="rId77" cstate="print">
                      <a:extLst>
                        <a:ext uri="{28A0092B-C50C-407E-A947-70E740481C1C}">
                          <a14:useLocalDpi xmlns:a14="http://schemas.microsoft.com/office/drawing/2010/main" val="0"/>
                        </a:ext>
                      </a:extLst>
                    </a:blip>
                    <a:stretch>
                      <a:fillRect/>
                    </a:stretch>
                  </pic:blipFill>
                  <pic:spPr>
                    <a:xfrm>
                      <a:off x="0" y="0"/>
                      <a:ext cx="5760085" cy="2909570"/>
                    </a:xfrm>
                    <a:prstGeom prst="rect">
                      <a:avLst/>
                    </a:prstGeom>
                  </pic:spPr>
                </pic:pic>
              </a:graphicData>
            </a:graphic>
          </wp:inline>
        </w:drawing>
      </w:r>
    </w:p>
    <w:p w14:paraId="34AF5DFF" w14:textId="77777777" w:rsidR="007047DA" w:rsidRPr="007047DA" w:rsidRDefault="007047DA" w:rsidP="007047DA">
      <w:pPr>
        <w:pStyle w:val="BodyText"/>
        <w:jc w:val="center"/>
        <w:rPr>
          <w:lang w:val="vi-VN"/>
        </w:rPr>
      </w:pPr>
      <w:r>
        <w:rPr>
          <w:lang w:val="vi-VN"/>
        </w:rPr>
        <w:t>Giao diện quản lý lịch chiếu</w:t>
      </w:r>
    </w:p>
    <w:p w14:paraId="46B5BFB3" w14:textId="77777777" w:rsidR="007F714D" w:rsidRPr="003A3879" w:rsidRDefault="007F714D" w:rsidP="007F714D">
      <w:pPr>
        <w:pStyle w:val="BodyText"/>
      </w:pPr>
    </w:p>
    <w:p w14:paraId="45881B7B" w14:textId="77777777" w:rsidR="007F714D" w:rsidRPr="003A3879" w:rsidRDefault="007F714D" w:rsidP="007F714D">
      <w:pPr>
        <w:pStyle w:val="BodyText"/>
      </w:pPr>
    </w:p>
    <w:p w14:paraId="11931547" w14:textId="77777777" w:rsidR="007F714D" w:rsidRPr="003A3879" w:rsidRDefault="007F714D" w:rsidP="007F714D">
      <w:pPr>
        <w:pStyle w:val="BodyText"/>
      </w:pPr>
    </w:p>
    <w:p w14:paraId="52A4053B" w14:textId="77777777" w:rsidR="007F714D" w:rsidRPr="003A3879" w:rsidRDefault="007F714D" w:rsidP="007F714D">
      <w:pPr>
        <w:pStyle w:val="BodyText"/>
      </w:pPr>
    </w:p>
    <w:p w14:paraId="79698A5D" w14:textId="77777777" w:rsidR="007F714D" w:rsidRDefault="007F714D" w:rsidP="007F714D">
      <w:pPr>
        <w:pStyle w:val="Heading3"/>
        <w:rPr>
          <w:rFonts w:cs="Times New Roman"/>
          <w:lang w:val="vi-VN"/>
        </w:rPr>
      </w:pPr>
      <w:r w:rsidRPr="003A3879">
        <w:rPr>
          <w:rFonts w:cs="Times New Roman"/>
        </w:rPr>
        <w:lastRenderedPageBreak/>
        <w:t xml:space="preserve">Màn hình nhập liệu </w:t>
      </w:r>
      <w:r w:rsidR="007047DA">
        <w:rPr>
          <w:rFonts w:cs="Times New Roman"/>
        </w:rPr>
        <w:t>cho</w:t>
      </w:r>
      <w:r w:rsidR="007047DA">
        <w:rPr>
          <w:rFonts w:cs="Times New Roman"/>
          <w:lang w:val="vi-VN"/>
        </w:rPr>
        <w:t xml:space="preserve"> user</w:t>
      </w:r>
    </w:p>
    <w:p w14:paraId="60EDFB22" w14:textId="77777777" w:rsidR="007047DA" w:rsidRDefault="007047DA" w:rsidP="007047DA">
      <w:pPr>
        <w:pStyle w:val="BodyText"/>
        <w:rPr>
          <w:lang w:val="vi-VN"/>
        </w:rPr>
      </w:pPr>
      <w:r>
        <w:rPr>
          <w:noProof/>
        </w:rPr>
        <w:drawing>
          <wp:inline distT="0" distB="0" distL="0" distR="0" wp14:anchorId="47E14489" wp14:editId="280F13F6">
            <wp:extent cx="5760085" cy="2934335"/>
            <wp:effectExtent l="0" t="0" r="5715"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gdchinh.png"/>
                    <pic:cNvPicPr/>
                  </pic:nvPicPr>
                  <pic:blipFill>
                    <a:blip r:embed="rId78" cstate="print">
                      <a:extLst>
                        <a:ext uri="{28A0092B-C50C-407E-A947-70E740481C1C}">
                          <a14:useLocalDpi xmlns:a14="http://schemas.microsoft.com/office/drawing/2010/main" val="0"/>
                        </a:ext>
                      </a:extLst>
                    </a:blip>
                    <a:stretch>
                      <a:fillRect/>
                    </a:stretch>
                  </pic:blipFill>
                  <pic:spPr>
                    <a:xfrm>
                      <a:off x="0" y="0"/>
                      <a:ext cx="5760085" cy="2934335"/>
                    </a:xfrm>
                    <a:prstGeom prst="rect">
                      <a:avLst/>
                    </a:prstGeom>
                  </pic:spPr>
                </pic:pic>
              </a:graphicData>
            </a:graphic>
          </wp:inline>
        </w:drawing>
      </w:r>
    </w:p>
    <w:p w14:paraId="24C8302E" w14:textId="77777777" w:rsidR="007047DA" w:rsidRDefault="007047DA" w:rsidP="007047DA">
      <w:pPr>
        <w:pStyle w:val="BodyText"/>
        <w:jc w:val="center"/>
        <w:rPr>
          <w:lang w:val="vi-VN"/>
        </w:rPr>
      </w:pPr>
      <w:r>
        <w:rPr>
          <w:lang w:val="vi-VN"/>
        </w:rPr>
        <w:t>Giao diện chính</w:t>
      </w:r>
    </w:p>
    <w:p w14:paraId="2EED0C9C" w14:textId="77777777" w:rsidR="007047DA" w:rsidRDefault="007047DA" w:rsidP="007047DA">
      <w:pPr>
        <w:pStyle w:val="BodyText"/>
        <w:jc w:val="center"/>
        <w:rPr>
          <w:lang w:val="vi-VN"/>
        </w:rPr>
      </w:pPr>
      <w:r>
        <w:rPr>
          <w:noProof/>
        </w:rPr>
        <w:drawing>
          <wp:inline distT="0" distB="0" distL="0" distR="0" wp14:anchorId="657D9630" wp14:editId="1DF796C4">
            <wp:extent cx="5760085" cy="2918460"/>
            <wp:effectExtent l="0" t="0" r="5715" b="254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gddangnhap.png"/>
                    <pic:cNvPicPr/>
                  </pic:nvPicPr>
                  <pic:blipFill>
                    <a:blip r:embed="rId79" cstate="print">
                      <a:extLst>
                        <a:ext uri="{28A0092B-C50C-407E-A947-70E740481C1C}">
                          <a14:useLocalDpi xmlns:a14="http://schemas.microsoft.com/office/drawing/2010/main" val="0"/>
                        </a:ext>
                      </a:extLst>
                    </a:blip>
                    <a:stretch>
                      <a:fillRect/>
                    </a:stretch>
                  </pic:blipFill>
                  <pic:spPr>
                    <a:xfrm>
                      <a:off x="0" y="0"/>
                      <a:ext cx="5760085" cy="2918460"/>
                    </a:xfrm>
                    <a:prstGeom prst="rect">
                      <a:avLst/>
                    </a:prstGeom>
                  </pic:spPr>
                </pic:pic>
              </a:graphicData>
            </a:graphic>
          </wp:inline>
        </w:drawing>
      </w:r>
    </w:p>
    <w:p w14:paraId="5709837A" w14:textId="77777777" w:rsidR="007047DA" w:rsidRDefault="007047DA" w:rsidP="007047DA">
      <w:pPr>
        <w:pStyle w:val="BodyText"/>
        <w:jc w:val="center"/>
        <w:rPr>
          <w:lang w:val="vi-VN"/>
        </w:rPr>
      </w:pPr>
      <w:r>
        <w:rPr>
          <w:lang w:val="vi-VN"/>
        </w:rPr>
        <w:t>Giao diện đăng nhập</w:t>
      </w:r>
    </w:p>
    <w:p w14:paraId="2305D21D" w14:textId="77777777" w:rsidR="007047DA" w:rsidRDefault="007047DA" w:rsidP="007047DA">
      <w:pPr>
        <w:pStyle w:val="BodyText"/>
        <w:jc w:val="center"/>
        <w:rPr>
          <w:lang w:val="vi-VN"/>
        </w:rPr>
      </w:pPr>
      <w:r>
        <w:rPr>
          <w:noProof/>
        </w:rPr>
        <w:lastRenderedPageBreak/>
        <w:drawing>
          <wp:inline distT="0" distB="0" distL="0" distR="0" wp14:anchorId="3E5FA330" wp14:editId="760434F0">
            <wp:extent cx="5760085" cy="2924810"/>
            <wp:effectExtent l="0" t="0" r="5715"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gđki.png"/>
                    <pic:cNvPicPr/>
                  </pic:nvPicPr>
                  <pic:blipFill>
                    <a:blip r:embed="rId80" cstate="print">
                      <a:extLst>
                        <a:ext uri="{28A0092B-C50C-407E-A947-70E740481C1C}">
                          <a14:useLocalDpi xmlns:a14="http://schemas.microsoft.com/office/drawing/2010/main" val="0"/>
                        </a:ext>
                      </a:extLst>
                    </a:blip>
                    <a:stretch>
                      <a:fillRect/>
                    </a:stretch>
                  </pic:blipFill>
                  <pic:spPr>
                    <a:xfrm>
                      <a:off x="0" y="0"/>
                      <a:ext cx="5760085" cy="2924810"/>
                    </a:xfrm>
                    <a:prstGeom prst="rect">
                      <a:avLst/>
                    </a:prstGeom>
                  </pic:spPr>
                </pic:pic>
              </a:graphicData>
            </a:graphic>
          </wp:inline>
        </w:drawing>
      </w:r>
    </w:p>
    <w:p w14:paraId="315A6081" w14:textId="77777777" w:rsidR="007047DA" w:rsidRDefault="007047DA" w:rsidP="007047DA">
      <w:pPr>
        <w:pStyle w:val="BodyText"/>
        <w:jc w:val="center"/>
        <w:rPr>
          <w:lang w:val="vi-VN"/>
        </w:rPr>
      </w:pPr>
      <w:r>
        <w:rPr>
          <w:lang w:val="vi-VN"/>
        </w:rPr>
        <w:t>Giao diện đăng kí</w:t>
      </w:r>
    </w:p>
    <w:p w14:paraId="7334F0A7" w14:textId="77777777" w:rsidR="007047DA" w:rsidRDefault="007047DA" w:rsidP="007047DA">
      <w:pPr>
        <w:pStyle w:val="BodyText"/>
        <w:jc w:val="center"/>
        <w:rPr>
          <w:lang w:val="vi-VN"/>
        </w:rPr>
      </w:pPr>
      <w:r>
        <w:rPr>
          <w:noProof/>
        </w:rPr>
        <w:drawing>
          <wp:inline distT="0" distB="0" distL="0" distR="0" wp14:anchorId="1A6FC67D" wp14:editId="4D1E6115">
            <wp:extent cx="5760085" cy="2924810"/>
            <wp:effectExtent l="0" t="0" r="5715"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gdchonghe.png"/>
                    <pic:cNvPicPr/>
                  </pic:nvPicPr>
                  <pic:blipFill>
                    <a:blip r:embed="rId81" cstate="print">
                      <a:extLst>
                        <a:ext uri="{28A0092B-C50C-407E-A947-70E740481C1C}">
                          <a14:useLocalDpi xmlns:a14="http://schemas.microsoft.com/office/drawing/2010/main" val="0"/>
                        </a:ext>
                      </a:extLst>
                    </a:blip>
                    <a:stretch>
                      <a:fillRect/>
                    </a:stretch>
                  </pic:blipFill>
                  <pic:spPr>
                    <a:xfrm>
                      <a:off x="0" y="0"/>
                      <a:ext cx="5760085" cy="2924810"/>
                    </a:xfrm>
                    <a:prstGeom prst="rect">
                      <a:avLst/>
                    </a:prstGeom>
                  </pic:spPr>
                </pic:pic>
              </a:graphicData>
            </a:graphic>
          </wp:inline>
        </w:drawing>
      </w:r>
    </w:p>
    <w:p w14:paraId="510134EC" w14:textId="77777777" w:rsidR="007047DA" w:rsidRDefault="007047DA" w:rsidP="007047DA">
      <w:pPr>
        <w:pStyle w:val="BodyText"/>
        <w:jc w:val="center"/>
        <w:rPr>
          <w:lang w:val="vi-VN"/>
        </w:rPr>
      </w:pPr>
      <w:r>
        <w:rPr>
          <w:lang w:val="vi-VN"/>
        </w:rPr>
        <w:t>Giao diện chọn ghế</w:t>
      </w:r>
    </w:p>
    <w:p w14:paraId="36581E1F" w14:textId="77777777" w:rsidR="007047DA" w:rsidRDefault="007047DA" w:rsidP="007047DA">
      <w:pPr>
        <w:pStyle w:val="BodyText"/>
        <w:jc w:val="center"/>
        <w:rPr>
          <w:lang w:val="vi-VN"/>
        </w:rPr>
      </w:pPr>
      <w:r>
        <w:rPr>
          <w:noProof/>
        </w:rPr>
        <w:lastRenderedPageBreak/>
        <w:drawing>
          <wp:inline distT="0" distB="0" distL="0" distR="0" wp14:anchorId="217F3AE6" wp14:editId="29033BFC">
            <wp:extent cx="5760085" cy="2922905"/>
            <wp:effectExtent l="0" t="0" r="5715"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userlichchieu.png"/>
                    <pic:cNvPicPr/>
                  </pic:nvPicPr>
                  <pic:blipFill>
                    <a:blip r:embed="rId82" cstate="print">
                      <a:extLst>
                        <a:ext uri="{28A0092B-C50C-407E-A947-70E740481C1C}">
                          <a14:useLocalDpi xmlns:a14="http://schemas.microsoft.com/office/drawing/2010/main" val="0"/>
                        </a:ext>
                      </a:extLst>
                    </a:blip>
                    <a:stretch>
                      <a:fillRect/>
                    </a:stretch>
                  </pic:blipFill>
                  <pic:spPr>
                    <a:xfrm>
                      <a:off x="0" y="0"/>
                      <a:ext cx="5760085" cy="2922905"/>
                    </a:xfrm>
                    <a:prstGeom prst="rect">
                      <a:avLst/>
                    </a:prstGeom>
                  </pic:spPr>
                </pic:pic>
              </a:graphicData>
            </a:graphic>
          </wp:inline>
        </w:drawing>
      </w:r>
    </w:p>
    <w:p w14:paraId="6D8863AD" w14:textId="77777777" w:rsidR="007047DA" w:rsidRPr="007047DA" w:rsidRDefault="007047DA" w:rsidP="007047DA">
      <w:pPr>
        <w:pStyle w:val="BodyText"/>
        <w:jc w:val="center"/>
        <w:rPr>
          <w:lang w:val="vi-VN"/>
        </w:rPr>
      </w:pPr>
      <w:r>
        <w:rPr>
          <w:lang w:val="vi-VN"/>
        </w:rPr>
        <w:t>Giao diện lịch chiếu</w:t>
      </w:r>
    </w:p>
    <w:p w14:paraId="2464CA94" w14:textId="77777777" w:rsidR="00754D53" w:rsidRPr="003A3879" w:rsidRDefault="00754D53" w:rsidP="00754D53">
      <w:pPr>
        <w:pStyle w:val="BodyText"/>
      </w:pPr>
    </w:p>
    <w:p w14:paraId="49BC4471" w14:textId="77777777" w:rsidR="00754D53" w:rsidRPr="003A3879" w:rsidRDefault="00754D53" w:rsidP="00754D53">
      <w:pPr>
        <w:pStyle w:val="BodyText"/>
      </w:pPr>
    </w:p>
    <w:p w14:paraId="569A7120" w14:textId="77777777" w:rsidR="00754D53" w:rsidRPr="003A3879" w:rsidRDefault="00754D53" w:rsidP="00754D53">
      <w:pPr>
        <w:pStyle w:val="BodyText"/>
      </w:pPr>
    </w:p>
    <w:p w14:paraId="7DF2BCCD" w14:textId="77777777" w:rsidR="00754D53" w:rsidRPr="003A3879" w:rsidRDefault="00754D53" w:rsidP="00754D53">
      <w:pPr>
        <w:pStyle w:val="BodyText"/>
      </w:pPr>
    </w:p>
    <w:p w14:paraId="6441FF0E" w14:textId="77777777" w:rsidR="00754D53" w:rsidRPr="003A3879" w:rsidRDefault="00754D53" w:rsidP="00754D53">
      <w:pPr>
        <w:pStyle w:val="BodyText"/>
      </w:pPr>
    </w:p>
    <w:p w14:paraId="52E29C38" w14:textId="77777777" w:rsidR="00754D53" w:rsidRPr="003A3879" w:rsidRDefault="00754D53" w:rsidP="00754D53">
      <w:pPr>
        <w:pStyle w:val="BodyText"/>
      </w:pPr>
    </w:p>
    <w:p w14:paraId="5A8FEBE8" w14:textId="77777777" w:rsidR="00754D53" w:rsidRPr="003A3879" w:rsidRDefault="00754D53" w:rsidP="00754D53">
      <w:pPr>
        <w:pStyle w:val="BodyText"/>
      </w:pPr>
    </w:p>
    <w:p w14:paraId="5368E387" w14:textId="3FBCF43A" w:rsidR="00754D53" w:rsidRPr="00F327B4" w:rsidRDefault="00754D53" w:rsidP="00F327B4">
      <w:pPr>
        <w:pStyle w:val="Heading2"/>
        <w:numPr>
          <w:ilvl w:val="0"/>
          <w:numId w:val="0"/>
        </w:numPr>
        <w:ind w:left="540" w:hanging="360"/>
        <w:rPr>
          <w:rFonts w:cs="Times New Roman"/>
        </w:rPr>
      </w:pPr>
    </w:p>
    <w:p w14:paraId="79ED88CF" w14:textId="77777777" w:rsidR="00835505" w:rsidRPr="003A3879" w:rsidRDefault="00835505" w:rsidP="00754D53">
      <w:pPr>
        <w:pStyle w:val="BodyText"/>
      </w:pPr>
    </w:p>
    <w:p w14:paraId="28A65414" w14:textId="77777777" w:rsidR="00835505" w:rsidRPr="003A3879" w:rsidRDefault="00835505" w:rsidP="00754D53">
      <w:pPr>
        <w:pStyle w:val="BodyText"/>
      </w:pPr>
    </w:p>
    <w:p w14:paraId="0FF445E1" w14:textId="77777777" w:rsidR="00754D53" w:rsidRPr="003A3879" w:rsidRDefault="00754D53" w:rsidP="00754D53">
      <w:pPr>
        <w:pStyle w:val="BodyText"/>
      </w:pPr>
    </w:p>
    <w:p w14:paraId="29298E93" w14:textId="77777777" w:rsidR="00754D53" w:rsidRPr="003A3879" w:rsidRDefault="00754D53" w:rsidP="00754D53">
      <w:pPr>
        <w:pStyle w:val="BodyText"/>
        <w:sectPr w:rsidR="00754D53" w:rsidRPr="003A3879" w:rsidSect="00E326B8">
          <w:pgSz w:w="11907" w:h="16840" w:code="9"/>
          <w:pgMar w:top="1985" w:right="1418" w:bottom="1701" w:left="1418" w:header="1134" w:footer="709" w:gutter="0"/>
          <w:cols w:space="708"/>
          <w:titlePg/>
          <w:docGrid w:linePitch="360"/>
        </w:sectPr>
      </w:pPr>
    </w:p>
    <w:p w14:paraId="3A4F5BF8" w14:textId="77777777" w:rsidR="00B6391D" w:rsidRPr="003A3879" w:rsidRDefault="007418D1" w:rsidP="00403D29">
      <w:pPr>
        <w:pStyle w:val="Heading1"/>
        <w:rPr>
          <w:rFonts w:cs="Times New Roman"/>
        </w:rPr>
      </w:pPr>
      <w:bookmarkStart w:id="31" w:name="_Toc20148884"/>
      <w:r w:rsidRPr="003A3879">
        <w:rPr>
          <w:rFonts w:cs="Times New Roman"/>
        </w:rPr>
        <w:lastRenderedPageBreak/>
        <w:t>Phụ lục</w:t>
      </w:r>
      <w:bookmarkEnd w:id="31"/>
    </w:p>
    <w:p w14:paraId="11880646" w14:textId="77777777" w:rsidR="001B3357" w:rsidRDefault="001B3357" w:rsidP="001B3357">
      <w:pPr>
        <w:pStyle w:val="Heading2"/>
        <w:rPr>
          <w:rFonts w:cs="Times New Roman"/>
        </w:rPr>
      </w:pPr>
      <w:bookmarkStart w:id="32" w:name="_Toc20148885"/>
      <w:r w:rsidRPr="003A3879">
        <w:rPr>
          <w:rFonts w:cs="Times New Roman"/>
        </w:rPr>
        <w:t xml:space="preserve">Cài đặt </w:t>
      </w:r>
      <w:r w:rsidR="006C3460" w:rsidRPr="003A3879">
        <w:rPr>
          <w:rFonts w:cs="Times New Roman"/>
        </w:rPr>
        <w:t>Web server</w:t>
      </w:r>
      <w:bookmarkEnd w:id="32"/>
    </w:p>
    <w:p w14:paraId="400EE63D" w14:textId="74A45C45" w:rsidR="00AE769E" w:rsidRPr="00F327B4" w:rsidRDefault="007047DA" w:rsidP="00F327B4">
      <w:pPr>
        <w:pStyle w:val="BodyText"/>
        <w:rPr>
          <w:lang w:val="vi-VN"/>
        </w:rPr>
      </w:pPr>
      <w:r>
        <w:rPr>
          <w:lang w:val="vi-VN"/>
        </w:rPr>
        <w:t>XAMPP 7.2.24</w:t>
      </w:r>
    </w:p>
    <w:p w14:paraId="16A38A81" w14:textId="77777777" w:rsidR="001B3357" w:rsidRPr="003A3879" w:rsidRDefault="00B955DA" w:rsidP="001B3357">
      <w:pPr>
        <w:pStyle w:val="Heading2"/>
        <w:rPr>
          <w:rFonts w:cs="Times New Roman"/>
        </w:rPr>
      </w:pPr>
      <w:bookmarkStart w:id="33" w:name="_Toc20148886"/>
      <w:r w:rsidRPr="003A3879">
        <w:rPr>
          <w:rFonts w:cs="Times New Roman"/>
        </w:rPr>
        <w:t>Cài đặt cơ sở dữ liệu</w:t>
      </w:r>
      <w:bookmarkEnd w:id="33"/>
    </w:p>
    <w:p w14:paraId="1B053043" w14:textId="02910F6C" w:rsidR="00C302D0" w:rsidRPr="003A3879" w:rsidRDefault="00F327B4" w:rsidP="007418D1">
      <w:pPr>
        <w:pStyle w:val="BodyText"/>
      </w:pPr>
      <w:r>
        <w:rPr>
          <w:noProof/>
        </w:rPr>
        <w:drawing>
          <wp:inline distT="0" distB="0" distL="0" distR="0" wp14:anchorId="12094A06" wp14:editId="6DE63EAA">
            <wp:extent cx="5760085" cy="3263900"/>
            <wp:effectExtent l="0" t="0" r="5715"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Screen Shot 2019-12-20 at 9.44.54 AM.png"/>
                    <pic:cNvPicPr/>
                  </pic:nvPicPr>
                  <pic:blipFill>
                    <a:blip r:embed="rId83" cstate="print">
                      <a:extLst>
                        <a:ext uri="{28A0092B-C50C-407E-A947-70E740481C1C}">
                          <a14:useLocalDpi xmlns:a14="http://schemas.microsoft.com/office/drawing/2010/main" val="0"/>
                        </a:ext>
                      </a:extLst>
                    </a:blip>
                    <a:stretch>
                      <a:fillRect/>
                    </a:stretch>
                  </pic:blipFill>
                  <pic:spPr>
                    <a:xfrm>
                      <a:off x="0" y="0"/>
                      <a:ext cx="5760085" cy="3263900"/>
                    </a:xfrm>
                    <a:prstGeom prst="rect">
                      <a:avLst/>
                    </a:prstGeom>
                  </pic:spPr>
                </pic:pic>
              </a:graphicData>
            </a:graphic>
          </wp:inline>
        </w:drawing>
      </w:r>
    </w:p>
    <w:p w14:paraId="31193310" w14:textId="77777777" w:rsidR="00207FDC" w:rsidRPr="003A3879" w:rsidRDefault="00207FDC" w:rsidP="007418D1">
      <w:pPr>
        <w:pStyle w:val="BodyText"/>
      </w:pPr>
    </w:p>
    <w:p w14:paraId="2EC8B38C" w14:textId="77777777" w:rsidR="00207FDC" w:rsidRPr="003A3879" w:rsidRDefault="00207FDC" w:rsidP="007418D1">
      <w:pPr>
        <w:pStyle w:val="BodyText"/>
      </w:pPr>
    </w:p>
    <w:p w14:paraId="649CC751" w14:textId="77777777" w:rsidR="00207FDC" w:rsidRPr="003A3879" w:rsidRDefault="00207FDC" w:rsidP="007418D1">
      <w:pPr>
        <w:pStyle w:val="BodyText"/>
      </w:pPr>
    </w:p>
    <w:p w14:paraId="6D9756E0" w14:textId="77777777" w:rsidR="00207FDC" w:rsidRPr="003A3879" w:rsidRDefault="00207FDC" w:rsidP="007418D1">
      <w:pPr>
        <w:pStyle w:val="BodyText"/>
      </w:pPr>
    </w:p>
    <w:p w14:paraId="61ECB128" w14:textId="77777777" w:rsidR="00207FDC" w:rsidRPr="003A3879" w:rsidRDefault="00207FDC" w:rsidP="007418D1">
      <w:pPr>
        <w:pStyle w:val="BodyText"/>
      </w:pPr>
    </w:p>
    <w:p w14:paraId="50552705" w14:textId="77777777" w:rsidR="004B34EA" w:rsidRPr="003A3879" w:rsidRDefault="004B34EA" w:rsidP="004B34EA">
      <w:pPr>
        <w:pStyle w:val="separator"/>
      </w:pPr>
    </w:p>
    <w:p w14:paraId="6DC6BC56" w14:textId="77777777" w:rsidR="00C03168" w:rsidRPr="003A3879" w:rsidRDefault="00C03168" w:rsidP="003B0DDB">
      <w:pPr>
        <w:pStyle w:val="BodyText"/>
        <w:spacing w:before="720"/>
        <w:ind w:left="567" w:hanging="567"/>
        <w:sectPr w:rsidR="00C03168" w:rsidRPr="003A3879" w:rsidSect="00E326B8">
          <w:pgSz w:w="11907" w:h="16840" w:code="9"/>
          <w:pgMar w:top="1985" w:right="1418" w:bottom="1701" w:left="1418" w:header="1134" w:footer="709" w:gutter="0"/>
          <w:cols w:space="708"/>
          <w:titlePg/>
          <w:docGrid w:linePitch="360"/>
        </w:sectPr>
      </w:pPr>
    </w:p>
    <w:p w14:paraId="7C34210E" w14:textId="77777777" w:rsidR="00216997" w:rsidRPr="003A3879" w:rsidRDefault="00716E88" w:rsidP="00C03168">
      <w:pPr>
        <w:pStyle w:val="Title"/>
        <w:rPr>
          <w:rFonts w:cs="Times New Roman"/>
          <w:kern w:val="0"/>
          <w:sz w:val="26"/>
          <w:szCs w:val="24"/>
        </w:rPr>
      </w:pPr>
      <w:bookmarkStart w:id="34" w:name="_Toc367517270"/>
      <w:r w:rsidRPr="003A3879">
        <w:rPr>
          <w:rFonts w:cs="Times New Roman"/>
        </w:rPr>
        <w:lastRenderedPageBreak/>
        <w:t>Tài liệu tham khảo</w:t>
      </w:r>
      <w:bookmarkEnd w:id="34"/>
    </w:p>
    <w:p w14:paraId="70465BBB" w14:textId="6412114E" w:rsidR="00E2156F" w:rsidRPr="003A3879" w:rsidRDefault="00CE7AFC" w:rsidP="004B69CF">
      <w:pPr>
        <w:pStyle w:val="Tailieuthamkhao"/>
        <w:numPr>
          <w:ilvl w:val="0"/>
          <w:numId w:val="4"/>
        </w:numPr>
        <w:tabs>
          <w:tab w:val="clear" w:pos="432"/>
        </w:tabs>
        <w:ind w:left="567" w:hanging="567"/>
      </w:pPr>
      <w:r w:rsidRPr="00CE7AFC">
        <w:t>https://voer.edu.vn/m/phan-tich-thiet-ke-he-thong-thong-tin/84987530</w:t>
      </w:r>
    </w:p>
    <w:sectPr w:rsidR="00E2156F" w:rsidRPr="003A3879" w:rsidSect="00F568CB">
      <w:pgSz w:w="11907" w:h="16840" w:code="9"/>
      <w:pgMar w:top="1985" w:right="1418" w:bottom="1701" w:left="1418" w:header="1134"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56933F6" w14:textId="77777777" w:rsidR="00975EE9" w:rsidRDefault="00975EE9">
      <w:r>
        <w:separator/>
      </w:r>
    </w:p>
  </w:endnote>
  <w:endnote w:type="continuationSeparator" w:id="0">
    <w:p w14:paraId="153AC12B" w14:textId="77777777" w:rsidR="00975EE9" w:rsidRDefault="00975EE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PMingLiU">
    <w:altName w:val="新細明體"/>
    <w:panose1 w:val="02010601000101010101"/>
    <w:charset w:val="88"/>
    <w:family w:val="roman"/>
    <w:pitch w:val="variable"/>
    <w:sig w:usb0="A00002FF" w:usb1="28CFFCFA" w:usb2="00000016" w:usb3="00000000" w:csb0="00100001"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19AC4D4" w14:textId="77777777" w:rsidR="009F283B" w:rsidRDefault="009F283B">
    <w:pPr>
      <w:pStyle w:val="Footer"/>
    </w:pPr>
    <w:r>
      <w:rPr>
        <w:rStyle w:val="PageNumber"/>
      </w:rPr>
      <w:fldChar w:fldCharType="begin"/>
    </w:r>
    <w:r>
      <w:rPr>
        <w:rStyle w:val="PageNumber"/>
      </w:rPr>
      <w:instrText xml:space="preserve"> PAGE </w:instrText>
    </w:r>
    <w:r>
      <w:rPr>
        <w:rStyle w:val="PageNumber"/>
      </w:rPr>
      <w:fldChar w:fldCharType="separate"/>
    </w:r>
    <w:r>
      <w:rPr>
        <w:rStyle w:val="PageNumber"/>
        <w:noProof/>
      </w:rPr>
      <w:t>iv</w:t>
    </w:r>
    <w:r>
      <w:rPr>
        <w:rStyle w:val="PageNumber"/>
      </w:rPr>
      <w:fldChar w:fldCharType="end"/>
    </w:r>
    <w:r>
      <w:t xml:space="preserve"> </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EC3828E" w14:textId="77777777" w:rsidR="009F283B" w:rsidRDefault="009F283B">
    <w:pPr>
      <w:pStyle w:val="Footer"/>
      <w:ind w:right="-7" w:firstLine="360"/>
      <w:jc w:val="right"/>
      <w:rPr>
        <w:b/>
        <w:bCs/>
        <w:lang w:val="de-DE"/>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D5D3CE0" w14:textId="77777777" w:rsidR="009F283B" w:rsidRDefault="009F283B">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C0630B3" w14:textId="77777777" w:rsidR="009F283B" w:rsidRDefault="009F283B">
    <w:pPr>
      <w:pStyle w:val="Footer"/>
    </w:pPr>
    <w:r>
      <w:rPr>
        <w:rStyle w:val="PageNumber"/>
      </w:rPr>
      <w:fldChar w:fldCharType="begin"/>
    </w:r>
    <w:r>
      <w:rPr>
        <w:rStyle w:val="PageNumber"/>
      </w:rPr>
      <w:instrText xml:space="preserve"> PAGE </w:instrText>
    </w:r>
    <w:r>
      <w:rPr>
        <w:rStyle w:val="PageNumber"/>
      </w:rPr>
      <w:fldChar w:fldCharType="separate"/>
    </w:r>
    <w:r>
      <w:rPr>
        <w:rStyle w:val="PageNumber"/>
        <w:noProof/>
      </w:rPr>
      <w:t>iv</w:t>
    </w:r>
    <w:r>
      <w:rPr>
        <w:rStyle w:val="PageNumber"/>
      </w:rPr>
      <w:fldChar w:fldCharType="end"/>
    </w:r>
    <w:r>
      <w:t xml:space="preserve"> </w: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1E65A3C" w14:textId="6B5537F4" w:rsidR="009F283B" w:rsidRPr="002B5BCF" w:rsidRDefault="009F283B" w:rsidP="00C7639A">
    <w:pPr>
      <w:pStyle w:val="Footer"/>
      <w:tabs>
        <w:tab w:val="clear" w:pos="4320"/>
        <w:tab w:val="clear" w:pos="8640"/>
        <w:tab w:val="right" w:pos="9072"/>
      </w:tabs>
      <w:ind w:right="-7"/>
      <w:rPr>
        <w:b/>
        <w:bCs/>
        <w:color w:val="808080"/>
        <w:lang w:val="de-DE"/>
      </w:rPr>
    </w:pPr>
    <w:r>
      <w:rPr>
        <w:rStyle w:val="PageNumber"/>
        <w:i/>
        <w:iCs/>
        <w:color w:val="808080"/>
      </w:rPr>
      <w:t xml:space="preserve">Đề tài: </w:t>
    </w:r>
    <w:r w:rsidRPr="004E3E8C">
      <w:rPr>
        <w:rStyle w:val="PageNumber"/>
        <w:i/>
        <w:iCs/>
        <w:color w:val="808080"/>
      </w:rPr>
      <w:fldChar w:fldCharType="begin"/>
    </w:r>
    <w:r w:rsidRPr="004E3E8C">
      <w:rPr>
        <w:rStyle w:val="PageNumber"/>
        <w:i/>
        <w:iCs/>
        <w:color w:val="808080"/>
      </w:rPr>
      <w:instrText xml:space="preserve"> STYLEREF  "Ten de tai"  \* MERGEFORMAT </w:instrText>
    </w:r>
    <w:r w:rsidRPr="004E3E8C">
      <w:rPr>
        <w:rStyle w:val="PageNumber"/>
        <w:i/>
        <w:iCs/>
        <w:color w:val="808080"/>
      </w:rPr>
      <w:fldChar w:fldCharType="separate"/>
    </w:r>
    <w:r w:rsidR="000C636A" w:rsidRPr="000C636A">
      <w:rPr>
        <w:rStyle w:val="PageNumber"/>
        <w:bCs/>
        <w:i/>
        <w:iCs/>
        <w:noProof/>
        <w:color w:val="808080"/>
      </w:rPr>
      <w:t>BÁN</w:t>
    </w:r>
    <w:r w:rsidR="000C636A">
      <w:rPr>
        <w:rStyle w:val="PageNumber"/>
        <w:i/>
        <w:iCs/>
        <w:noProof/>
        <w:color w:val="808080"/>
      </w:rPr>
      <w:t xml:space="preserve"> VÉ XEM PHIM</w:t>
    </w:r>
    <w:r w:rsidRPr="004E3E8C">
      <w:rPr>
        <w:rStyle w:val="PageNumber"/>
        <w:i/>
        <w:iCs/>
        <w:color w:val="808080"/>
      </w:rPr>
      <w:fldChar w:fldCharType="end"/>
    </w:r>
    <w:r>
      <w:rPr>
        <w:rStyle w:val="PageNumber"/>
        <w:i/>
        <w:iCs/>
        <w:color w:val="808080"/>
      </w:rPr>
      <w:tab/>
    </w:r>
    <w:r>
      <w:rPr>
        <w:rStyle w:val="PageNumber"/>
        <w:i/>
        <w:iCs/>
      </w:rPr>
      <w:fldChar w:fldCharType="begin"/>
    </w:r>
    <w:r>
      <w:rPr>
        <w:rStyle w:val="PageNumber"/>
        <w:i/>
        <w:iCs/>
      </w:rPr>
      <w:instrText xml:space="preserve"> PAGE </w:instrText>
    </w:r>
    <w:r>
      <w:rPr>
        <w:rStyle w:val="PageNumber"/>
        <w:i/>
        <w:iCs/>
      </w:rPr>
      <w:fldChar w:fldCharType="separate"/>
    </w:r>
    <w:r>
      <w:rPr>
        <w:rStyle w:val="PageNumber"/>
        <w:i/>
        <w:iCs/>
        <w:noProof/>
      </w:rPr>
      <w:t>5</w:t>
    </w:r>
    <w:r>
      <w:rPr>
        <w:rStyle w:val="PageNumber"/>
        <w:i/>
        <w:iCs/>
      </w:rPr>
      <w:fldChar w:fldCharType="end"/>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3D313B2" w14:textId="6E048D24" w:rsidR="009F283B" w:rsidRPr="00DD317C" w:rsidRDefault="009F283B" w:rsidP="00DD317C">
    <w:pPr>
      <w:pStyle w:val="Footer"/>
      <w:tabs>
        <w:tab w:val="clear" w:pos="4320"/>
        <w:tab w:val="clear" w:pos="8640"/>
        <w:tab w:val="right" w:pos="9072"/>
      </w:tabs>
      <w:ind w:right="-7"/>
      <w:rPr>
        <w:b/>
        <w:bCs/>
        <w:color w:val="808080"/>
        <w:lang w:val="de-DE"/>
      </w:rPr>
    </w:pPr>
    <w:r>
      <w:rPr>
        <w:rStyle w:val="PageNumber"/>
        <w:i/>
        <w:iCs/>
        <w:color w:val="808080"/>
      </w:rPr>
      <w:t xml:space="preserve">Đề tài: </w:t>
    </w:r>
    <w:r w:rsidRPr="004E3E8C">
      <w:rPr>
        <w:rStyle w:val="PageNumber"/>
        <w:i/>
        <w:iCs/>
        <w:color w:val="808080"/>
      </w:rPr>
      <w:fldChar w:fldCharType="begin"/>
    </w:r>
    <w:r w:rsidRPr="004E3E8C">
      <w:rPr>
        <w:rStyle w:val="PageNumber"/>
        <w:i/>
        <w:iCs/>
        <w:color w:val="808080"/>
      </w:rPr>
      <w:instrText xml:space="preserve"> STYLEREF  "Ten de tai"  \* MERGEFORMAT </w:instrText>
    </w:r>
    <w:r w:rsidRPr="004E3E8C">
      <w:rPr>
        <w:rStyle w:val="PageNumber"/>
        <w:i/>
        <w:iCs/>
        <w:color w:val="808080"/>
      </w:rPr>
      <w:fldChar w:fldCharType="separate"/>
    </w:r>
    <w:r w:rsidR="000C636A" w:rsidRPr="000C636A">
      <w:rPr>
        <w:rStyle w:val="PageNumber"/>
        <w:bCs/>
        <w:i/>
        <w:iCs/>
        <w:noProof/>
        <w:color w:val="808080"/>
      </w:rPr>
      <w:t>BÁN</w:t>
    </w:r>
    <w:r w:rsidR="000C636A">
      <w:rPr>
        <w:rStyle w:val="PageNumber"/>
        <w:i/>
        <w:iCs/>
        <w:noProof/>
        <w:color w:val="808080"/>
      </w:rPr>
      <w:t xml:space="preserve"> VÉ XEM PHIM</w:t>
    </w:r>
    <w:r w:rsidRPr="004E3E8C">
      <w:rPr>
        <w:rStyle w:val="PageNumber"/>
        <w:i/>
        <w:iCs/>
        <w:color w:val="808080"/>
      </w:rPr>
      <w:fldChar w:fldCharType="end"/>
    </w:r>
    <w:r>
      <w:rPr>
        <w:rStyle w:val="PageNumber"/>
        <w:i/>
        <w:iCs/>
        <w:color w:val="808080"/>
      </w:rPr>
      <w:tab/>
    </w:r>
    <w:r>
      <w:rPr>
        <w:rStyle w:val="PageNumber"/>
        <w:i/>
        <w:iCs/>
      </w:rPr>
      <w:fldChar w:fldCharType="begin"/>
    </w:r>
    <w:r>
      <w:rPr>
        <w:rStyle w:val="PageNumber"/>
        <w:i/>
        <w:iCs/>
      </w:rPr>
      <w:instrText xml:space="preserve"> PAGE </w:instrText>
    </w:r>
    <w:r>
      <w:rPr>
        <w:rStyle w:val="PageNumber"/>
        <w:i/>
        <w:iCs/>
      </w:rPr>
      <w:fldChar w:fldCharType="separate"/>
    </w:r>
    <w:r>
      <w:rPr>
        <w:rStyle w:val="PageNumber"/>
        <w:i/>
        <w:iCs/>
        <w:noProof/>
      </w:rPr>
      <w:t>3</w:t>
    </w:r>
    <w:r>
      <w:rPr>
        <w:rStyle w:val="PageNumber"/>
        <w:i/>
        <w:iCs/>
      </w:rPr>
      <w:fldChar w:fldCharType="end"/>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5B145DD" w14:textId="65F2FFA8" w:rsidR="009F283B" w:rsidRPr="00945EE8" w:rsidRDefault="009F283B" w:rsidP="00945EE8">
    <w:pPr>
      <w:pStyle w:val="Footer"/>
      <w:tabs>
        <w:tab w:val="clear" w:pos="4320"/>
        <w:tab w:val="clear" w:pos="8640"/>
        <w:tab w:val="right" w:pos="9072"/>
      </w:tabs>
      <w:ind w:right="-7"/>
      <w:rPr>
        <w:b/>
        <w:bCs/>
        <w:color w:val="808080"/>
        <w:lang w:val="de-DE"/>
      </w:rPr>
    </w:pPr>
    <w:r>
      <w:rPr>
        <w:rStyle w:val="PageNumber"/>
        <w:i/>
        <w:iCs/>
        <w:color w:val="808080"/>
      </w:rPr>
      <w:t xml:space="preserve">Đề tài: </w:t>
    </w:r>
    <w:r w:rsidRPr="004E3E8C">
      <w:rPr>
        <w:rStyle w:val="PageNumber"/>
        <w:i/>
        <w:iCs/>
        <w:color w:val="808080"/>
      </w:rPr>
      <w:fldChar w:fldCharType="begin"/>
    </w:r>
    <w:r w:rsidRPr="004E3E8C">
      <w:rPr>
        <w:rStyle w:val="PageNumber"/>
        <w:i/>
        <w:iCs/>
        <w:color w:val="808080"/>
      </w:rPr>
      <w:instrText xml:space="preserve"> STYLEREF  "Ten de tai"  \* MERGEFORMAT </w:instrText>
    </w:r>
    <w:r w:rsidRPr="004E3E8C">
      <w:rPr>
        <w:rStyle w:val="PageNumber"/>
        <w:i/>
        <w:iCs/>
        <w:color w:val="808080"/>
      </w:rPr>
      <w:fldChar w:fldCharType="separate"/>
    </w:r>
    <w:r w:rsidR="000C636A" w:rsidRPr="000C636A">
      <w:rPr>
        <w:rStyle w:val="PageNumber"/>
        <w:bCs/>
        <w:i/>
        <w:iCs/>
        <w:noProof/>
        <w:color w:val="808080"/>
      </w:rPr>
      <w:t>BÁN</w:t>
    </w:r>
    <w:r w:rsidR="000C636A">
      <w:rPr>
        <w:rStyle w:val="PageNumber"/>
        <w:i/>
        <w:iCs/>
        <w:noProof/>
        <w:color w:val="808080"/>
      </w:rPr>
      <w:t xml:space="preserve"> VÉ XEM PHIM</w:t>
    </w:r>
    <w:r w:rsidRPr="004E3E8C">
      <w:rPr>
        <w:rStyle w:val="PageNumber"/>
        <w:i/>
        <w:iCs/>
        <w:color w:val="808080"/>
      </w:rPr>
      <w:fldChar w:fldCharType="end"/>
    </w:r>
    <w:r>
      <w:rPr>
        <w:rStyle w:val="PageNumber"/>
        <w:i/>
        <w:iCs/>
        <w:color w:val="808080"/>
      </w:rPr>
      <w:tab/>
    </w:r>
    <w:r>
      <w:rPr>
        <w:rStyle w:val="PageNumber"/>
        <w:i/>
        <w:iCs/>
      </w:rPr>
      <w:fldChar w:fldCharType="begin"/>
    </w:r>
    <w:r>
      <w:rPr>
        <w:rStyle w:val="PageNumber"/>
        <w:i/>
        <w:iCs/>
      </w:rPr>
      <w:instrText xml:space="preserve"> PAGE </w:instrText>
    </w:r>
    <w:r>
      <w:rPr>
        <w:rStyle w:val="PageNumber"/>
        <w:i/>
        <w:iCs/>
      </w:rPr>
      <w:fldChar w:fldCharType="separate"/>
    </w:r>
    <w:r>
      <w:rPr>
        <w:rStyle w:val="PageNumber"/>
        <w:i/>
        <w:iCs/>
        <w:noProof/>
      </w:rPr>
      <w:t>45</w:t>
    </w:r>
    <w:r>
      <w:rPr>
        <w:rStyle w:val="PageNumber"/>
        <w:i/>
        <w:iCs/>
      </w:rPr>
      <w:fldChar w:fldCharType="end"/>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2BB5EA9" w14:textId="11A5778A" w:rsidR="009F283B" w:rsidRPr="00DD317C" w:rsidRDefault="009F283B" w:rsidP="00DD317C">
    <w:pPr>
      <w:pStyle w:val="Footer"/>
      <w:tabs>
        <w:tab w:val="clear" w:pos="4320"/>
        <w:tab w:val="clear" w:pos="8640"/>
        <w:tab w:val="right" w:pos="9072"/>
      </w:tabs>
      <w:ind w:right="-7"/>
      <w:rPr>
        <w:b/>
        <w:bCs/>
        <w:color w:val="808080"/>
        <w:lang w:val="de-DE"/>
      </w:rPr>
    </w:pPr>
    <w:r>
      <w:rPr>
        <w:rStyle w:val="PageNumber"/>
        <w:i/>
        <w:iCs/>
        <w:color w:val="808080"/>
      </w:rPr>
      <w:t xml:space="preserve">Đề tài: </w:t>
    </w:r>
    <w:r w:rsidRPr="004E3E8C">
      <w:rPr>
        <w:rStyle w:val="PageNumber"/>
        <w:i/>
        <w:iCs/>
        <w:color w:val="808080"/>
      </w:rPr>
      <w:fldChar w:fldCharType="begin"/>
    </w:r>
    <w:r w:rsidRPr="004E3E8C">
      <w:rPr>
        <w:rStyle w:val="PageNumber"/>
        <w:i/>
        <w:iCs/>
        <w:color w:val="808080"/>
      </w:rPr>
      <w:instrText xml:space="preserve"> STYLEREF  "Ten de tai"  \* MERGEFORMAT </w:instrText>
    </w:r>
    <w:r w:rsidRPr="004E3E8C">
      <w:rPr>
        <w:rStyle w:val="PageNumber"/>
        <w:i/>
        <w:iCs/>
        <w:color w:val="808080"/>
      </w:rPr>
      <w:fldChar w:fldCharType="separate"/>
    </w:r>
    <w:r w:rsidR="000C636A" w:rsidRPr="000C636A">
      <w:rPr>
        <w:rStyle w:val="PageNumber"/>
        <w:bCs/>
        <w:i/>
        <w:iCs/>
        <w:noProof/>
        <w:color w:val="808080"/>
      </w:rPr>
      <w:t>BÁN</w:t>
    </w:r>
    <w:r w:rsidR="000C636A">
      <w:rPr>
        <w:rStyle w:val="PageNumber"/>
        <w:i/>
        <w:iCs/>
        <w:noProof/>
        <w:color w:val="808080"/>
      </w:rPr>
      <w:t xml:space="preserve"> VÉ XEM PHIM</w:t>
    </w:r>
    <w:r w:rsidRPr="004E3E8C">
      <w:rPr>
        <w:rStyle w:val="PageNumber"/>
        <w:i/>
        <w:iCs/>
        <w:color w:val="808080"/>
      </w:rPr>
      <w:fldChar w:fldCharType="end"/>
    </w:r>
    <w:r>
      <w:rPr>
        <w:rStyle w:val="PageNumber"/>
        <w:i/>
        <w:iCs/>
        <w:color w:val="808080"/>
      </w:rPr>
      <w:tab/>
    </w:r>
    <w:r>
      <w:rPr>
        <w:rStyle w:val="PageNumber"/>
        <w:i/>
        <w:iCs/>
      </w:rPr>
      <w:fldChar w:fldCharType="begin"/>
    </w:r>
    <w:r>
      <w:rPr>
        <w:rStyle w:val="PageNumber"/>
        <w:i/>
        <w:iCs/>
      </w:rPr>
      <w:instrText xml:space="preserve"> PAGE </w:instrText>
    </w:r>
    <w:r>
      <w:rPr>
        <w:rStyle w:val="PageNumber"/>
        <w:i/>
        <w:iCs/>
      </w:rPr>
      <w:fldChar w:fldCharType="separate"/>
    </w:r>
    <w:r>
      <w:rPr>
        <w:rStyle w:val="PageNumber"/>
        <w:i/>
        <w:iCs/>
        <w:noProof/>
      </w:rPr>
      <w:t>65</w:t>
    </w:r>
    <w:r>
      <w:rPr>
        <w:rStyle w:val="PageNumber"/>
        <w:i/>
        <w:iCs/>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6EB9DB6" w14:textId="77777777" w:rsidR="00975EE9" w:rsidRDefault="00975EE9">
      <w:r>
        <w:separator/>
      </w:r>
    </w:p>
  </w:footnote>
  <w:footnote w:type="continuationSeparator" w:id="0">
    <w:p w14:paraId="55230FB2" w14:textId="77777777" w:rsidR="00975EE9" w:rsidRDefault="00975EE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BA86354" w14:textId="77777777" w:rsidR="009F283B" w:rsidRDefault="009F283B">
    <w:pPr>
      <w:pStyle w:val="Footer"/>
      <w:rPr>
        <w:lang w:val="fr-FR"/>
      </w:rPr>
    </w:pPr>
    <w:r>
      <w:rPr>
        <w:rStyle w:val="PageNumber"/>
      </w:rPr>
      <w:fldChar w:fldCharType="begin"/>
    </w:r>
    <w:r>
      <w:rPr>
        <w:rStyle w:val="PageNumber"/>
        <w:lang w:val="fr-FR"/>
      </w:rPr>
      <w:instrText xml:space="preserve"> PAGE </w:instrText>
    </w:r>
    <w:r>
      <w:rPr>
        <w:rStyle w:val="PageNumber"/>
      </w:rPr>
      <w:fldChar w:fldCharType="separate"/>
    </w:r>
    <w:r>
      <w:rPr>
        <w:rStyle w:val="PageNumber"/>
        <w:noProof/>
        <w:lang w:val="fr-FR"/>
      </w:rPr>
      <w:t>3</w:t>
    </w:r>
    <w:r>
      <w:rPr>
        <w:rStyle w:val="PageNumber"/>
      </w:rP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13DD4CB" w14:textId="77777777" w:rsidR="009F283B" w:rsidRDefault="009F283B">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808F6FF" w14:textId="77777777" w:rsidR="009F283B" w:rsidRDefault="009F283B" w:rsidP="00134F23">
    <w:pPr>
      <w:pStyle w:val="Header"/>
      <w:pBdr>
        <w:bottom w:val="single" w:sz="4" w:space="1" w:color="auto"/>
      </w:pBdr>
      <w:tabs>
        <w:tab w:val="right" w:pos="9810"/>
      </w:tabs>
    </w:pPr>
    <w:r>
      <w:rPr>
        <w:rStyle w:val="PageNumber"/>
        <w:i/>
        <w:iCs/>
      </w:rPr>
      <w:t>STU – Khoa Công Nghệ Thông Tin</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5BEE67F" w14:textId="77777777" w:rsidR="009F283B" w:rsidRDefault="009F283B" w:rsidP="00D76042">
    <w:pPr>
      <w:pStyle w:val="Header"/>
      <w:pBdr>
        <w:bottom w:val="single" w:sz="4" w:space="1" w:color="auto"/>
      </w:pBdr>
      <w:tabs>
        <w:tab w:val="clear" w:pos="4320"/>
        <w:tab w:val="clear" w:pos="8640"/>
        <w:tab w:val="right" w:pos="9072"/>
      </w:tabs>
    </w:pPr>
    <w:r>
      <w:rPr>
        <w:rStyle w:val="PageNumber"/>
        <w:i/>
        <w:iCs/>
      </w:rPr>
      <w:t>STU – Khoa Công Nghệ Thông Tin</w:t>
    </w:r>
    <w:r>
      <w:rPr>
        <w:rStyle w:val="PageNumber"/>
        <w:i/>
        <w:iCs/>
      </w:rPr>
      <w:tab/>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CC15ACB" w14:textId="77777777" w:rsidR="009F283B" w:rsidRDefault="009F283B" w:rsidP="00400DB8">
    <w:pPr>
      <w:pStyle w:val="Header"/>
      <w:pBdr>
        <w:bottom w:val="single" w:sz="4" w:space="1" w:color="auto"/>
      </w:pBdr>
      <w:tabs>
        <w:tab w:val="clear" w:pos="4320"/>
        <w:tab w:val="clear" w:pos="8640"/>
        <w:tab w:val="right" w:pos="9072"/>
      </w:tabs>
    </w:pPr>
    <w:r>
      <w:rPr>
        <w:rStyle w:val="PageNumber"/>
        <w:i/>
        <w:iCs/>
      </w:rPr>
      <w:t>STU – Khoa Công Nghệ Thông Tin</w:t>
    </w:r>
    <w:r>
      <w:rPr>
        <w:rStyle w:val="PageNumber"/>
        <w:i/>
        <w:iCs/>
      </w:rP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4B9FDBB" w14:textId="41AE0071" w:rsidR="009F283B" w:rsidRPr="00DD317C" w:rsidRDefault="009F283B" w:rsidP="00945EE8">
    <w:pPr>
      <w:pStyle w:val="Header"/>
      <w:pBdr>
        <w:bottom w:val="single" w:sz="4" w:space="1" w:color="auto"/>
      </w:pBdr>
      <w:rPr>
        <w:i/>
      </w:rPr>
    </w:pPr>
    <w:r w:rsidRPr="00DD317C">
      <w:rPr>
        <w:rStyle w:val="PageNumber"/>
        <w:i/>
      </w:rPr>
      <w:fldChar w:fldCharType="begin"/>
    </w:r>
    <w:r w:rsidRPr="00DD317C">
      <w:rPr>
        <w:rStyle w:val="PageNumber"/>
        <w:i/>
      </w:rPr>
      <w:instrText xml:space="preserve"> STYLEREF  "Heading 1" \w  \* MERGEFORMAT </w:instrText>
    </w:r>
    <w:r w:rsidRPr="00DD317C">
      <w:rPr>
        <w:rStyle w:val="PageNumber"/>
        <w:i/>
      </w:rPr>
      <w:fldChar w:fldCharType="separate"/>
    </w:r>
    <w:r w:rsidR="000C636A">
      <w:rPr>
        <w:rStyle w:val="PageNumber"/>
        <w:i/>
        <w:noProof/>
      </w:rPr>
      <w:t>Chương 5</w:t>
    </w:r>
    <w:r w:rsidRPr="00DD317C">
      <w:rPr>
        <w:rStyle w:val="PageNumber"/>
        <w:i/>
      </w:rPr>
      <w:fldChar w:fldCharType="end"/>
    </w:r>
    <w:r w:rsidRPr="00DD317C">
      <w:rPr>
        <w:rStyle w:val="PageNumber"/>
        <w:i/>
      </w:rPr>
      <w:t xml:space="preserve">. </w:t>
    </w:r>
    <w:r w:rsidRPr="00DD317C">
      <w:rPr>
        <w:rStyle w:val="PageNumber"/>
        <w:i/>
      </w:rPr>
      <w:fldChar w:fldCharType="begin"/>
    </w:r>
    <w:r w:rsidRPr="00DD317C">
      <w:rPr>
        <w:rStyle w:val="PageNumber"/>
        <w:i/>
      </w:rPr>
      <w:instrText xml:space="preserve"> STYLEREF  "Heading 1" \* MERGEFORMAT </w:instrText>
    </w:r>
    <w:r w:rsidRPr="00DD317C">
      <w:rPr>
        <w:rStyle w:val="PageNumber"/>
        <w:i/>
      </w:rPr>
      <w:fldChar w:fldCharType="separate"/>
    </w:r>
    <w:r w:rsidR="000C636A">
      <w:rPr>
        <w:rStyle w:val="PageNumber"/>
        <w:i/>
        <w:noProof/>
      </w:rPr>
      <w:t>Phân tích dữ liệu</w:t>
    </w:r>
    <w:r w:rsidRPr="00DD317C">
      <w:rPr>
        <w:rStyle w:val="PageNumber"/>
        <w:i/>
      </w:rPr>
      <w:fldChar w:fldCharType="end"/>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F3C533D" w14:textId="77777777" w:rsidR="009F283B" w:rsidRDefault="009F283B" w:rsidP="00DD317C">
    <w:pPr>
      <w:pStyle w:val="Header"/>
      <w:tabs>
        <w:tab w:val="clear" w:pos="4320"/>
        <w:tab w:val="clear" w:pos="8640"/>
      </w:tabs>
      <w:jc w:val="cent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E"/>
    <w:multiLevelType w:val="singleLevel"/>
    <w:tmpl w:val="9788E47A"/>
    <w:lvl w:ilvl="0">
      <w:start w:val="1"/>
      <w:numFmt w:val="decimal"/>
      <w:pStyle w:val="ListNumber3"/>
      <w:lvlText w:val="%1."/>
      <w:lvlJc w:val="left"/>
      <w:pPr>
        <w:tabs>
          <w:tab w:val="num" w:pos="926"/>
        </w:tabs>
        <w:ind w:left="926" w:hanging="360"/>
      </w:pPr>
    </w:lvl>
  </w:abstractNum>
  <w:abstractNum w:abstractNumId="1" w15:restartNumberingAfterBreak="0">
    <w:nsid w:val="FFFFFF7F"/>
    <w:multiLevelType w:val="singleLevel"/>
    <w:tmpl w:val="E446E220"/>
    <w:lvl w:ilvl="0">
      <w:start w:val="1"/>
      <w:numFmt w:val="decimal"/>
      <w:pStyle w:val="ListNumber2"/>
      <w:lvlText w:val="Q%1."/>
      <w:lvlJc w:val="left"/>
      <w:pPr>
        <w:tabs>
          <w:tab w:val="num" w:pos="643"/>
        </w:tabs>
        <w:ind w:left="643" w:hanging="360"/>
      </w:pPr>
      <w:rPr>
        <w:rFonts w:hint="default"/>
      </w:rPr>
    </w:lvl>
  </w:abstractNum>
  <w:abstractNum w:abstractNumId="2" w15:restartNumberingAfterBreak="0">
    <w:nsid w:val="FFFFFF83"/>
    <w:multiLevelType w:val="singleLevel"/>
    <w:tmpl w:val="CFB019F2"/>
    <w:lvl w:ilvl="0">
      <w:start w:val="1"/>
      <w:numFmt w:val="bullet"/>
      <w:pStyle w:val="ListBullet2"/>
      <w:lvlText w:val=""/>
      <w:lvlJc w:val="left"/>
      <w:pPr>
        <w:tabs>
          <w:tab w:val="num" w:pos="567"/>
        </w:tabs>
        <w:ind w:left="567" w:hanging="284"/>
      </w:pPr>
      <w:rPr>
        <w:rFonts w:ascii="Symbol" w:hAnsi="Symbol" w:hint="default"/>
      </w:rPr>
    </w:lvl>
  </w:abstractNum>
  <w:abstractNum w:abstractNumId="3" w15:restartNumberingAfterBreak="0">
    <w:nsid w:val="FFFFFF89"/>
    <w:multiLevelType w:val="singleLevel"/>
    <w:tmpl w:val="96EEAFD8"/>
    <w:lvl w:ilvl="0">
      <w:start w:val="1"/>
      <w:numFmt w:val="bullet"/>
      <w:pStyle w:val="ListBullet"/>
      <w:lvlText w:val=""/>
      <w:lvlJc w:val="left"/>
      <w:pPr>
        <w:tabs>
          <w:tab w:val="num" w:pos="360"/>
        </w:tabs>
        <w:ind w:left="360" w:hanging="360"/>
      </w:pPr>
      <w:rPr>
        <w:rFonts w:ascii="Symbol" w:hAnsi="Symbol" w:hint="default"/>
      </w:rPr>
    </w:lvl>
  </w:abstractNum>
  <w:abstractNum w:abstractNumId="4" w15:restartNumberingAfterBreak="0">
    <w:nsid w:val="0A84197F"/>
    <w:multiLevelType w:val="hybridMultilevel"/>
    <w:tmpl w:val="394A5A12"/>
    <w:lvl w:ilvl="0" w:tplc="93D03608">
      <w:start w:val="1"/>
      <w:numFmt w:val="decimal"/>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5" w15:restartNumberingAfterBreak="0">
    <w:nsid w:val="17BB1802"/>
    <w:multiLevelType w:val="hybridMultilevel"/>
    <w:tmpl w:val="44E466BC"/>
    <w:lvl w:ilvl="0" w:tplc="1A36D762">
      <w:numFmt w:val="bullet"/>
      <w:lvlText w:val="-"/>
      <w:lvlJc w:val="left"/>
      <w:pPr>
        <w:ind w:left="927" w:hanging="360"/>
      </w:pPr>
      <w:rPr>
        <w:rFonts w:ascii="Times New Roman" w:eastAsia="Times New Roman" w:hAnsi="Times New Roman" w:cs="Times New Roman"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6" w15:restartNumberingAfterBreak="0">
    <w:nsid w:val="1A223243"/>
    <w:multiLevelType w:val="hybridMultilevel"/>
    <w:tmpl w:val="7A22C9D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B763D7C"/>
    <w:multiLevelType w:val="multilevel"/>
    <w:tmpl w:val="43B28856"/>
    <w:lvl w:ilvl="0">
      <w:start w:val="1"/>
      <w:numFmt w:val="decimal"/>
      <w:lvlText w:val="%1."/>
      <w:lvlJc w:val="left"/>
      <w:pPr>
        <w:ind w:left="1215" w:hanging="360"/>
      </w:pPr>
      <w:rPr>
        <w:rFonts w:hint="default"/>
      </w:rPr>
    </w:lvl>
    <w:lvl w:ilvl="1">
      <w:start w:val="1"/>
      <w:numFmt w:val="decimal"/>
      <w:isLgl/>
      <w:lvlText w:val="%1.%2."/>
      <w:lvlJc w:val="left"/>
      <w:pPr>
        <w:ind w:left="1215" w:hanging="360"/>
      </w:pPr>
      <w:rPr>
        <w:rFonts w:hint="default"/>
      </w:rPr>
    </w:lvl>
    <w:lvl w:ilvl="2">
      <w:start w:val="1"/>
      <w:numFmt w:val="decimal"/>
      <w:isLgl/>
      <w:lvlText w:val="%1.%2.%3."/>
      <w:lvlJc w:val="left"/>
      <w:pPr>
        <w:ind w:left="1575" w:hanging="720"/>
      </w:pPr>
      <w:rPr>
        <w:rFonts w:hint="default"/>
      </w:rPr>
    </w:lvl>
    <w:lvl w:ilvl="3">
      <w:start w:val="1"/>
      <w:numFmt w:val="decimal"/>
      <w:isLgl/>
      <w:lvlText w:val="%1.%2.%3.%4."/>
      <w:lvlJc w:val="left"/>
      <w:pPr>
        <w:ind w:left="1575" w:hanging="720"/>
      </w:pPr>
      <w:rPr>
        <w:rFonts w:hint="default"/>
      </w:rPr>
    </w:lvl>
    <w:lvl w:ilvl="4">
      <w:start w:val="1"/>
      <w:numFmt w:val="decimal"/>
      <w:isLgl/>
      <w:lvlText w:val="%1.%2.%3.%4.%5."/>
      <w:lvlJc w:val="left"/>
      <w:pPr>
        <w:ind w:left="1935" w:hanging="1080"/>
      </w:pPr>
      <w:rPr>
        <w:rFonts w:hint="default"/>
      </w:rPr>
    </w:lvl>
    <w:lvl w:ilvl="5">
      <w:start w:val="1"/>
      <w:numFmt w:val="decimal"/>
      <w:isLgl/>
      <w:lvlText w:val="%1.%2.%3.%4.%5.%6."/>
      <w:lvlJc w:val="left"/>
      <w:pPr>
        <w:ind w:left="1935" w:hanging="1080"/>
      </w:pPr>
      <w:rPr>
        <w:rFonts w:hint="default"/>
      </w:rPr>
    </w:lvl>
    <w:lvl w:ilvl="6">
      <w:start w:val="1"/>
      <w:numFmt w:val="decimal"/>
      <w:isLgl/>
      <w:lvlText w:val="%1.%2.%3.%4.%5.%6.%7."/>
      <w:lvlJc w:val="left"/>
      <w:pPr>
        <w:ind w:left="2295" w:hanging="1440"/>
      </w:pPr>
      <w:rPr>
        <w:rFonts w:hint="default"/>
      </w:rPr>
    </w:lvl>
    <w:lvl w:ilvl="7">
      <w:start w:val="1"/>
      <w:numFmt w:val="decimal"/>
      <w:isLgl/>
      <w:lvlText w:val="%1.%2.%3.%4.%5.%6.%7.%8."/>
      <w:lvlJc w:val="left"/>
      <w:pPr>
        <w:ind w:left="2295" w:hanging="1440"/>
      </w:pPr>
      <w:rPr>
        <w:rFonts w:hint="default"/>
      </w:rPr>
    </w:lvl>
    <w:lvl w:ilvl="8">
      <w:start w:val="1"/>
      <w:numFmt w:val="decimal"/>
      <w:isLgl/>
      <w:lvlText w:val="%1.%2.%3.%4.%5.%6.%7.%8.%9."/>
      <w:lvlJc w:val="left"/>
      <w:pPr>
        <w:ind w:left="2655" w:hanging="1800"/>
      </w:pPr>
      <w:rPr>
        <w:rFonts w:hint="default"/>
      </w:rPr>
    </w:lvl>
  </w:abstractNum>
  <w:abstractNum w:abstractNumId="8" w15:restartNumberingAfterBreak="0">
    <w:nsid w:val="1CCE3DCF"/>
    <w:multiLevelType w:val="hybridMultilevel"/>
    <w:tmpl w:val="CDC24AD8"/>
    <w:lvl w:ilvl="0" w:tplc="0560B218">
      <w:start w:val="1"/>
      <w:numFmt w:val="decimal"/>
      <w:pStyle w:val="Tailieuthamkhao"/>
      <w:lvlText w:val="[%1]"/>
      <w:lvlJc w:val="left"/>
      <w:pPr>
        <w:tabs>
          <w:tab w:val="num" w:pos="432"/>
        </w:tabs>
        <w:ind w:left="0" w:firstLine="0"/>
      </w:pPr>
      <w:rPr>
        <w:rFonts w:hint="default"/>
        <w:i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15:restartNumberingAfterBreak="0">
    <w:nsid w:val="242977B1"/>
    <w:multiLevelType w:val="hybridMultilevel"/>
    <w:tmpl w:val="3EEC40FE"/>
    <w:lvl w:ilvl="0" w:tplc="0409000F">
      <w:start w:val="1"/>
      <w:numFmt w:val="decimal"/>
      <w:lvlText w:val="%1."/>
      <w:lvlJc w:val="left"/>
      <w:pPr>
        <w:ind w:left="900" w:hanging="360"/>
      </w:pPr>
    </w:lvl>
    <w:lvl w:ilvl="1" w:tplc="04090019" w:tentative="1">
      <w:start w:val="1"/>
      <w:numFmt w:val="lowerLetter"/>
      <w:lvlText w:val="%2."/>
      <w:lvlJc w:val="left"/>
      <w:pPr>
        <w:ind w:left="1620" w:hanging="360"/>
      </w:pPr>
    </w:lvl>
    <w:lvl w:ilvl="2" w:tplc="0409001B" w:tentative="1">
      <w:start w:val="1"/>
      <w:numFmt w:val="lowerRoman"/>
      <w:lvlText w:val="%3."/>
      <w:lvlJc w:val="right"/>
      <w:pPr>
        <w:ind w:left="2340" w:hanging="180"/>
      </w:pPr>
    </w:lvl>
    <w:lvl w:ilvl="3" w:tplc="0409000F" w:tentative="1">
      <w:start w:val="1"/>
      <w:numFmt w:val="decimal"/>
      <w:lvlText w:val="%4."/>
      <w:lvlJc w:val="left"/>
      <w:pPr>
        <w:ind w:left="3060" w:hanging="360"/>
      </w:pPr>
    </w:lvl>
    <w:lvl w:ilvl="4" w:tplc="04090019" w:tentative="1">
      <w:start w:val="1"/>
      <w:numFmt w:val="lowerLetter"/>
      <w:lvlText w:val="%5."/>
      <w:lvlJc w:val="left"/>
      <w:pPr>
        <w:ind w:left="3780" w:hanging="360"/>
      </w:pPr>
    </w:lvl>
    <w:lvl w:ilvl="5" w:tplc="0409001B" w:tentative="1">
      <w:start w:val="1"/>
      <w:numFmt w:val="lowerRoman"/>
      <w:lvlText w:val="%6."/>
      <w:lvlJc w:val="right"/>
      <w:pPr>
        <w:ind w:left="4500" w:hanging="180"/>
      </w:pPr>
    </w:lvl>
    <w:lvl w:ilvl="6" w:tplc="0409000F" w:tentative="1">
      <w:start w:val="1"/>
      <w:numFmt w:val="decimal"/>
      <w:lvlText w:val="%7."/>
      <w:lvlJc w:val="left"/>
      <w:pPr>
        <w:ind w:left="5220" w:hanging="360"/>
      </w:pPr>
    </w:lvl>
    <w:lvl w:ilvl="7" w:tplc="04090019" w:tentative="1">
      <w:start w:val="1"/>
      <w:numFmt w:val="lowerLetter"/>
      <w:lvlText w:val="%8."/>
      <w:lvlJc w:val="left"/>
      <w:pPr>
        <w:ind w:left="5940" w:hanging="360"/>
      </w:pPr>
    </w:lvl>
    <w:lvl w:ilvl="8" w:tplc="0409001B" w:tentative="1">
      <w:start w:val="1"/>
      <w:numFmt w:val="lowerRoman"/>
      <w:lvlText w:val="%9."/>
      <w:lvlJc w:val="right"/>
      <w:pPr>
        <w:ind w:left="6660" w:hanging="180"/>
      </w:pPr>
    </w:lvl>
  </w:abstractNum>
  <w:abstractNum w:abstractNumId="10" w15:restartNumberingAfterBreak="0">
    <w:nsid w:val="2489588A"/>
    <w:multiLevelType w:val="multilevel"/>
    <w:tmpl w:val="F586C1DE"/>
    <w:lvl w:ilvl="0">
      <w:start w:val="1"/>
      <w:numFmt w:val="decimal"/>
      <w:lvlText w:val="%1."/>
      <w:lvlJc w:val="left"/>
      <w:pPr>
        <w:ind w:left="927" w:hanging="360"/>
      </w:pPr>
      <w:rPr>
        <w:rFonts w:hint="default"/>
      </w:rPr>
    </w:lvl>
    <w:lvl w:ilvl="1">
      <w:start w:val="1"/>
      <w:numFmt w:val="decimal"/>
      <w:isLgl/>
      <w:lvlText w:val="%1.%2"/>
      <w:lvlJc w:val="left"/>
      <w:pPr>
        <w:ind w:left="927" w:hanging="360"/>
      </w:pPr>
      <w:rPr>
        <w:rFonts w:hint="default"/>
      </w:rPr>
    </w:lvl>
    <w:lvl w:ilvl="2">
      <w:start w:val="1"/>
      <w:numFmt w:val="decimal"/>
      <w:isLgl/>
      <w:lvlText w:val="%1.%2.%3"/>
      <w:lvlJc w:val="left"/>
      <w:pPr>
        <w:ind w:left="1287" w:hanging="720"/>
      </w:pPr>
      <w:rPr>
        <w:rFonts w:hint="default"/>
      </w:rPr>
    </w:lvl>
    <w:lvl w:ilvl="3">
      <w:start w:val="1"/>
      <w:numFmt w:val="decimal"/>
      <w:isLgl/>
      <w:lvlText w:val="%1.%2.%3.%4"/>
      <w:lvlJc w:val="left"/>
      <w:pPr>
        <w:ind w:left="1287" w:hanging="720"/>
      </w:pPr>
      <w:rPr>
        <w:rFonts w:hint="default"/>
      </w:rPr>
    </w:lvl>
    <w:lvl w:ilvl="4">
      <w:start w:val="1"/>
      <w:numFmt w:val="decimal"/>
      <w:isLgl/>
      <w:lvlText w:val="%1.%2.%3.%4.%5"/>
      <w:lvlJc w:val="left"/>
      <w:pPr>
        <w:ind w:left="1647" w:hanging="1080"/>
      </w:pPr>
      <w:rPr>
        <w:rFonts w:hint="default"/>
      </w:rPr>
    </w:lvl>
    <w:lvl w:ilvl="5">
      <w:start w:val="1"/>
      <w:numFmt w:val="decimal"/>
      <w:isLgl/>
      <w:lvlText w:val="%1.%2.%3.%4.%5.%6"/>
      <w:lvlJc w:val="left"/>
      <w:pPr>
        <w:ind w:left="1647" w:hanging="1080"/>
      </w:pPr>
      <w:rPr>
        <w:rFonts w:hint="default"/>
      </w:rPr>
    </w:lvl>
    <w:lvl w:ilvl="6">
      <w:start w:val="1"/>
      <w:numFmt w:val="decimal"/>
      <w:isLgl/>
      <w:lvlText w:val="%1.%2.%3.%4.%5.%6.%7"/>
      <w:lvlJc w:val="left"/>
      <w:pPr>
        <w:ind w:left="2007" w:hanging="1440"/>
      </w:pPr>
      <w:rPr>
        <w:rFonts w:hint="default"/>
      </w:rPr>
    </w:lvl>
    <w:lvl w:ilvl="7">
      <w:start w:val="1"/>
      <w:numFmt w:val="decimal"/>
      <w:isLgl/>
      <w:lvlText w:val="%1.%2.%3.%4.%5.%6.%7.%8"/>
      <w:lvlJc w:val="left"/>
      <w:pPr>
        <w:ind w:left="2007" w:hanging="1440"/>
      </w:pPr>
      <w:rPr>
        <w:rFonts w:hint="default"/>
      </w:rPr>
    </w:lvl>
    <w:lvl w:ilvl="8">
      <w:start w:val="1"/>
      <w:numFmt w:val="decimal"/>
      <w:isLgl/>
      <w:lvlText w:val="%1.%2.%3.%4.%5.%6.%7.%8.%9"/>
      <w:lvlJc w:val="left"/>
      <w:pPr>
        <w:ind w:left="2367" w:hanging="1800"/>
      </w:pPr>
      <w:rPr>
        <w:rFonts w:hint="default"/>
      </w:rPr>
    </w:lvl>
  </w:abstractNum>
  <w:abstractNum w:abstractNumId="11" w15:restartNumberingAfterBreak="0">
    <w:nsid w:val="2B7D12F8"/>
    <w:multiLevelType w:val="hybridMultilevel"/>
    <w:tmpl w:val="BFEAF20C"/>
    <w:lvl w:ilvl="0" w:tplc="0409000F">
      <w:start w:val="1"/>
      <w:numFmt w:val="decimal"/>
      <w:lvlText w:val="%1."/>
      <w:lvlJc w:val="left"/>
      <w:pPr>
        <w:ind w:left="900" w:hanging="360"/>
      </w:pPr>
    </w:lvl>
    <w:lvl w:ilvl="1" w:tplc="04090019" w:tentative="1">
      <w:start w:val="1"/>
      <w:numFmt w:val="lowerLetter"/>
      <w:lvlText w:val="%2."/>
      <w:lvlJc w:val="left"/>
      <w:pPr>
        <w:ind w:left="1620" w:hanging="360"/>
      </w:pPr>
    </w:lvl>
    <w:lvl w:ilvl="2" w:tplc="0409001B" w:tentative="1">
      <w:start w:val="1"/>
      <w:numFmt w:val="lowerRoman"/>
      <w:lvlText w:val="%3."/>
      <w:lvlJc w:val="right"/>
      <w:pPr>
        <w:ind w:left="2340" w:hanging="180"/>
      </w:pPr>
    </w:lvl>
    <w:lvl w:ilvl="3" w:tplc="0409000F" w:tentative="1">
      <w:start w:val="1"/>
      <w:numFmt w:val="decimal"/>
      <w:lvlText w:val="%4."/>
      <w:lvlJc w:val="left"/>
      <w:pPr>
        <w:ind w:left="3060" w:hanging="360"/>
      </w:pPr>
    </w:lvl>
    <w:lvl w:ilvl="4" w:tplc="04090019" w:tentative="1">
      <w:start w:val="1"/>
      <w:numFmt w:val="lowerLetter"/>
      <w:lvlText w:val="%5."/>
      <w:lvlJc w:val="left"/>
      <w:pPr>
        <w:ind w:left="3780" w:hanging="360"/>
      </w:pPr>
    </w:lvl>
    <w:lvl w:ilvl="5" w:tplc="0409001B" w:tentative="1">
      <w:start w:val="1"/>
      <w:numFmt w:val="lowerRoman"/>
      <w:lvlText w:val="%6."/>
      <w:lvlJc w:val="right"/>
      <w:pPr>
        <w:ind w:left="4500" w:hanging="180"/>
      </w:pPr>
    </w:lvl>
    <w:lvl w:ilvl="6" w:tplc="0409000F" w:tentative="1">
      <w:start w:val="1"/>
      <w:numFmt w:val="decimal"/>
      <w:lvlText w:val="%7."/>
      <w:lvlJc w:val="left"/>
      <w:pPr>
        <w:ind w:left="5220" w:hanging="360"/>
      </w:pPr>
    </w:lvl>
    <w:lvl w:ilvl="7" w:tplc="04090019" w:tentative="1">
      <w:start w:val="1"/>
      <w:numFmt w:val="lowerLetter"/>
      <w:lvlText w:val="%8."/>
      <w:lvlJc w:val="left"/>
      <w:pPr>
        <w:ind w:left="5940" w:hanging="360"/>
      </w:pPr>
    </w:lvl>
    <w:lvl w:ilvl="8" w:tplc="0409001B" w:tentative="1">
      <w:start w:val="1"/>
      <w:numFmt w:val="lowerRoman"/>
      <w:lvlText w:val="%9."/>
      <w:lvlJc w:val="right"/>
      <w:pPr>
        <w:ind w:left="6660" w:hanging="180"/>
      </w:pPr>
    </w:lvl>
  </w:abstractNum>
  <w:abstractNum w:abstractNumId="12" w15:restartNumberingAfterBreak="0">
    <w:nsid w:val="2E576C53"/>
    <w:multiLevelType w:val="hybridMultilevel"/>
    <w:tmpl w:val="13F60506"/>
    <w:lvl w:ilvl="0" w:tplc="87AC5DCA">
      <w:start w:val="1"/>
      <w:numFmt w:val="decimal"/>
      <w:lvlText w:val="%1.1"/>
      <w:lvlJc w:val="left"/>
      <w:pPr>
        <w:ind w:left="720" w:hanging="360"/>
      </w:pPr>
      <w:rPr>
        <w:rFonts w:hint="default"/>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30FB461D"/>
    <w:multiLevelType w:val="multilevel"/>
    <w:tmpl w:val="CA1AE142"/>
    <w:lvl w:ilvl="0">
      <w:start w:val="1"/>
      <w:numFmt w:val="decimal"/>
      <w:pStyle w:val="Heading1"/>
      <w:suff w:val="space"/>
      <w:lvlText w:val="Chương %1."/>
      <w:lvlJc w:val="left"/>
      <w:pPr>
        <w:ind w:left="0" w:firstLine="0"/>
      </w:pPr>
      <w:rPr>
        <w:rFonts w:ascii="Times New Roman" w:hAnsi="Times New Roman" w:hint="default"/>
        <w:b w:val="0"/>
        <w:i w:val="0"/>
        <w:sz w:val="48"/>
        <w:szCs w:val="24"/>
      </w:rPr>
    </w:lvl>
    <w:lvl w:ilvl="1">
      <w:start w:val="1"/>
      <w:numFmt w:val="decimal"/>
      <w:pStyle w:val="Heading2"/>
      <w:suff w:val="space"/>
      <w:lvlText w:val="%1.%2"/>
      <w:lvlJc w:val="left"/>
      <w:pPr>
        <w:ind w:left="540" w:hanging="360"/>
      </w:pPr>
      <w:rPr>
        <w:rFonts w:hint="default"/>
        <w:b/>
        <w:i w:val="0"/>
      </w:rPr>
    </w:lvl>
    <w:lvl w:ilvl="2">
      <w:start w:val="1"/>
      <w:numFmt w:val="decimal"/>
      <w:pStyle w:val="Heading3"/>
      <w:suff w:val="space"/>
      <w:lvlText w:val="%1.%2.%3"/>
      <w:lvlJc w:val="left"/>
      <w:pPr>
        <w:ind w:left="1260" w:hanging="720"/>
      </w:pPr>
      <w:rPr>
        <w:rFonts w:hint="default"/>
        <w:b w:val="0"/>
        <w:i w:val="0"/>
      </w:rPr>
    </w:lvl>
    <w:lvl w:ilvl="3">
      <w:start w:val="1"/>
      <w:numFmt w:val="decimal"/>
      <w:pStyle w:val="Heading4"/>
      <w:lvlText w:val="%1.%2.%3.%4"/>
      <w:lvlJc w:val="left"/>
      <w:pPr>
        <w:tabs>
          <w:tab w:val="num" w:pos="864"/>
        </w:tabs>
        <w:ind w:left="864" w:hanging="864"/>
      </w:pPr>
      <w:rPr>
        <w:rFonts w:hint="default"/>
        <w:i w:val="0"/>
      </w:rPr>
    </w:lvl>
    <w:lvl w:ilvl="4">
      <w:numFmt w:val="none"/>
      <w:pStyle w:val="Heading5"/>
      <w:lvlText w:val=""/>
      <w:lvlJc w:val="left"/>
      <w:pPr>
        <w:tabs>
          <w:tab w:val="num" w:pos="360"/>
        </w:tabs>
        <w:ind w:left="0" w:firstLine="0"/>
      </w:pPr>
      <w:rPr>
        <w:rFonts w:hint="default"/>
      </w:rPr>
    </w:lvl>
    <w:lvl w:ilvl="5">
      <w:start w:val="1"/>
      <w:numFmt w:val="decimal"/>
      <w:pStyle w:val="Heading6"/>
      <w:lvlText w:val="%1.%2.%3.%4.%5.%6"/>
      <w:lvlJc w:val="left"/>
      <w:pPr>
        <w:tabs>
          <w:tab w:val="num" w:pos="1152"/>
        </w:tabs>
        <w:ind w:left="1152" w:hanging="1152"/>
      </w:pPr>
      <w:rPr>
        <w:rFonts w:hint="default"/>
      </w:rPr>
    </w:lvl>
    <w:lvl w:ilvl="6">
      <w:numFmt w:val="none"/>
      <w:pStyle w:val="Heading7"/>
      <w:lvlText w:val=""/>
      <w:lvlJc w:val="left"/>
      <w:pPr>
        <w:tabs>
          <w:tab w:val="num" w:pos="360"/>
        </w:tabs>
        <w:ind w:left="0" w:firstLine="0"/>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14" w15:restartNumberingAfterBreak="0">
    <w:nsid w:val="3E627734"/>
    <w:multiLevelType w:val="hybridMultilevel"/>
    <w:tmpl w:val="182EFC88"/>
    <w:lvl w:ilvl="0" w:tplc="FFFFFFFF">
      <w:start w:val="1"/>
      <w:numFmt w:val="decimal"/>
      <w:lvlText w:val="[%1]"/>
      <w:lvlJc w:val="left"/>
      <w:pPr>
        <w:tabs>
          <w:tab w:val="num" w:pos="432"/>
        </w:tabs>
        <w:ind w:left="0" w:firstLine="0"/>
      </w:pPr>
      <w:rPr>
        <w:rFonts w:hint="default"/>
        <w:i w:val="0"/>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15" w15:restartNumberingAfterBreak="0">
    <w:nsid w:val="44BC23B6"/>
    <w:multiLevelType w:val="multilevel"/>
    <w:tmpl w:val="04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4680"/>
        </w:tabs>
        <w:ind w:left="4320" w:hanging="1440"/>
      </w:pPr>
    </w:lvl>
  </w:abstractNum>
  <w:abstractNum w:abstractNumId="16" w15:restartNumberingAfterBreak="0">
    <w:nsid w:val="47CA6486"/>
    <w:multiLevelType w:val="hybridMultilevel"/>
    <w:tmpl w:val="7DEE7B86"/>
    <w:lvl w:ilvl="0" w:tplc="EBCEC73A">
      <w:start w:val="1"/>
      <w:numFmt w:val="bullet"/>
      <w:pStyle w:val="Demuc"/>
      <w:lvlText w:val=""/>
      <w:lvlJc w:val="left"/>
      <w:pPr>
        <w:tabs>
          <w:tab w:val="num" w:pos="360"/>
        </w:tabs>
        <w:ind w:left="36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4A6C670C"/>
    <w:multiLevelType w:val="hybridMultilevel"/>
    <w:tmpl w:val="F47AA2CA"/>
    <w:lvl w:ilvl="0" w:tplc="0409000F">
      <w:start w:val="1"/>
      <w:numFmt w:val="decimal"/>
      <w:lvlText w:val="%1."/>
      <w:lvlJc w:val="left"/>
      <w:pPr>
        <w:ind w:left="1064" w:hanging="360"/>
      </w:pPr>
    </w:lvl>
    <w:lvl w:ilvl="1" w:tplc="04090019" w:tentative="1">
      <w:start w:val="1"/>
      <w:numFmt w:val="lowerLetter"/>
      <w:lvlText w:val="%2."/>
      <w:lvlJc w:val="left"/>
      <w:pPr>
        <w:ind w:left="1784" w:hanging="360"/>
      </w:pPr>
    </w:lvl>
    <w:lvl w:ilvl="2" w:tplc="0409001B" w:tentative="1">
      <w:start w:val="1"/>
      <w:numFmt w:val="lowerRoman"/>
      <w:lvlText w:val="%3."/>
      <w:lvlJc w:val="right"/>
      <w:pPr>
        <w:ind w:left="2504" w:hanging="180"/>
      </w:pPr>
    </w:lvl>
    <w:lvl w:ilvl="3" w:tplc="0409000F" w:tentative="1">
      <w:start w:val="1"/>
      <w:numFmt w:val="decimal"/>
      <w:lvlText w:val="%4."/>
      <w:lvlJc w:val="left"/>
      <w:pPr>
        <w:ind w:left="3224" w:hanging="360"/>
      </w:pPr>
    </w:lvl>
    <w:lvl w:ilvl="4" w:tplc="04090019" w:tentative="1">
      <w:start w:val="1"/>
      <w:numFmt w:val="lowerLetter"/>
      <w:lvlText w:val="%5."/>
      <w:lvlJc w:val="left"/>
      <w:pPr>
        <w:ind w:left="3944" w:hanging="360"/>
      </w:pPr>
    </w:lvl>
    <w:lvl w:ilvl="5" w:tplc="0409001B" w:tentative="1">
      <w:start w:val="1"/>
      <w:numFmt w:val="lowerRoman"/>
      <w:lvlText w:val="%6."/>
      <w:lvlJc w:val="right"/>
      <w:pPr>
        <w:ind w:left="4664" w:hanging="180"/>
      </w:pPr>
    </w:lvl>
    <w:lvl w:ilvl="6" w:tplc="0409000F" w:tentative="1">
      <w:start w:val="1"/>
      <w:numFmt w:val="decimal"/>
      <w:lvlText w:val="%7."/>
      <w:lvlJc w:val="left"/>
      <w:pPr>
        <w:ind w:left="5384" w:hanging="360"/>
      </w:pPr>
    </w:lvl>
    <w:lvl w:ilvl="7" w:tplc="04090019" w:tentative="1">
      <w:start w:val="1"/>
      <w:numFmt w:val="lowerLetter"/>
      <w:lvlText w:val="%8."/>
      <w:lvlJc w:val="left"/>
      <w:pPr>
        <w:ind w:left="6104" w:hanging="360"/>
      </w:pPr>
    </w:lvl>
    <w:lvl w:ilvl="8" w:tplc="0409001B" w:tentative="1">
      <w:start w:val="1"/>
      <w:numFmt w:val="lowerRoman"/>
      <w:lvlText w:val="%9."/>
      <w:lvlJc w:val="right"/>
      <w:pPr>
        <w:ind w:left="6824" w:hanging="180"/>
      </w:pPr>
    </w:lvl>
  </w:abstractNum>
  <w:abstractNum w:abstractNumId="18" w15:restartNumberingAfterBreak="0">
    <w:nsid w:val="4B1D5CAA"/>
    <w:multiLevelType w:val="hybridMultilevel"/>
    <w:tmpl w:val="17E4F0B2"/>
    <w:lvl w:ilvl="0" w:tplc="7D021782">
      <w:start w:val="1"/>
      <w:numFmt w:val="decimal"/>
      <w:pStyle w:val="RBDLTK"/>
      <w:lvlText w:val="[%1]"/>
      <w:lvlJc w:val="left"/>
      <w:pPr>
        <w:tabs>
          <w:tab w:val="num" w:pos="0"/>
        </w:tabs>
        <w:ind w:left="0" w:firstLine="0"/>
      </w:pPr>
      <w:rPr>
        <w:rFonts w:hint="default"/>
        <w:color w:val="auto"/>
      </w:rPr>
    </w:lvl>
    <w:lvl w:ilvl="1" w:tplc="04090019" w:tentative="1">
      <w:start w:val="1"/>
      <w:numFmt w:val="lowerLetter"/>
      <w:lvlText w:val="%2."/>
      <w:lvlJc w:val="left"/>
      <w:pPr>
        <w:tabs>
          <w:tab w:val="num" w:pos="2007"/>
        </w:tabs>
        <w:ind w:left="2007" w:hanging="360"/>
      </w:pPr>
    </w:lvl>
    <w:lvl w:ilvl="2" w:tplc="0409001B" w:tentative="1">
      <w:start w:val="1"/>
      <w:numFmt w:val="lowerRoman"/>
      <w:lvlText w:val="%3."/>
      <w:lvlJc w:val="right"/>
      <w:pPr>
        <w:tabs>
          <w:tab w:val="num" w:pos="2727"/>
        </w:tabs>
        <w:ind w:left="2727" w:hanging="180"/>
      </w:pPr>
    </w:lvl>
    <w:lvl w:ilvl="3" w:tplc="0409000F" w:tentative="1">
      <w:start w:val="1"/>
      <w:numFmt w:val="decimal"/>
      <w:lvlText w:val="%4."/>
      <w:lvlJc w:val="left"/>
      <w:pPr>
        <w:tabs>
          <w:tab w:val="num" w:pos="3447"/>
        </w:tabs>
        <w:ind w:left="3447" w:hanging="360"/>
      </w:pPr>
    </w:lvl>
    <w:lvl w:ilvl="4" w:tplc="04090019" w:tentative="1">
      <w:start w:val="1"/>
      <w:numFmt w:val="lowerLetter"/>
      <w:lvlText w:val="%5."/>
      <w:lvlJc w:val="left"/>
      <w:pPr>
        <w:tabs>
          <w:tab w:val="num" w:pos="4167"/>
        </w:tabs>
        <w:ind w:left="4167" w:hanging="360"/>
      </w:pPr>
    </w:lvl>
    <w:lvl w:ilvl="5" w:tplc="0409001B" w:tentative="1">
      <w:start w:val="1"/>
      <w:numFmt w:val="lowerRoman"/>
      <w:lvlText w:val="%6."/>
      <w:lvlJc w:val="right"/>
      <w:pPr>
        <w:tabs>
          <w:tab w:val="num" w:pos="4887"/>
        </w:tabs>
        <w:ind w:left="4887" w:hanging="180"/>
      </w:pPr>
    </w:lvl>
    <w:lvl w:ilvl="6" w:tplc="0409000F" w:tentative="1">
      <w:start w:val="1"/>
      <w:numFmt w:val="decimal"/>
      <w:lvlText w:val="%7."/>
      <w:lvlJc w:val="left"/>
      <w:pPr>
        <w:tabs>
          <w:tab w:val="num" w:pos="5607"/>
        </w:tabs>
        <w:ind w:left="5607" w:hanging="360"/>
      </w:pPr>
    </w:lvl>
    <w:lvl w:ilvl="7" w:tplc="04090019" w:tentative="1">
      <w:start w:val="1"/>
      <w:numFmt w:val="lowerLetter"/>
      <w:lvlText w:val="%8."/>
      <w:lvlJc w:val="left"/>
      <w:pPr>
        <w:tabs>
          <w:tab w:val="num" w:pos="6327"/>
        </w:tabs>
        <w:ind w:left="6327" w:hanging="360"/>
      </w:pPr>
    </w:lvl>
    <w:lvl w:ilvl="8" w:tplc="0409001B" w:tentative="1">
      <w:start w:val="1"/>
      <w:numFmt w:val="lowerRoman"/>
      <w:lvlText w:val="%9."/>
      <w:lvlJc w:val="right"/>
      <w:pPr>
        <w:tabs>
          <w:tab w:val="num" w:pos="7047"/>
        </w:tabs>
        <w:ind w:left="7047" w:hanging="180"/>
      </w:pPr>
    </w:lvl>
  </w:abstractNum>
  <w:abstractNum w:abstractNumId="19" w15:restartNumberingAfterBreak="0">
    <w:nsid w:val="4FCF6DA9"/>
    <w:multiLevelType w:val="hybridMultilevel"/>
    <w:tmpl w:val="831E75BA"/>
    <w:lvl w:ilvl="0" w:tplc="9A5C36BE">
      <w:start w:val="1"/>
      <w:numFmt w:val="decimal"/>
      <w:pStyle w:val="RBDLPT"/>
      <w:lvlText w:val="[%1]"/>
      <w:lvlJc w:val="left"/>
      <w:pPr>
        <w:tabs>
          <w:tab w:val="num" w:pos="0"/>
        </w:tabs>
        <w:ind w:left="0" w:firstLine="0"/>
      </w:pPr>
      <w:rPr>
        <w:rFonts w:hint="default"/>
        <w:color w:val="auto"/>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15:restartNumberingAfterBreak="0">
    <w:nsid w:val="5EAC3237"/>
    <w:multiLevelType w:val="hybridMultilevel"/>
    <w:tmpl w:val="57BADE5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60FE318B"/>
    <w:multiLevelType w:val="hybridMultilevel"/>
    <w:tmpl w:val="0BD43F26"/>
    <w:lvl w:ilvl="0" w:tplc="358CB54E">
      <w:start w:val="1"/>
      <w:numFmt w:val="decimal"/>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22" w15:restartNumberingAfterBreak="0">
    <w:nsid w:val="61153942"/>
    <w:multiLevelType w:val="hybridMultilevel"/>
    <w:tmpl w:val="D4DA5172"/>
    <w:lvl w:ilvl="0" w:tplc="0409000F">
      <w:start w:val="1"/>
      <w:numFmt w:val="decimal"/>
      <w:lvlText w:val="%1."/>
      <w:lvlJc w:val="left"/>
      <w:pPr>
        <w:ind w:left="900" w:hanging="360"/>
      </w:pPr>
    </w:lvl>
    <w:lvl w:ilvl="1" w:tplc="04090019" w:tentative="1">
      <w:start w:val="1"/>
      <w:numFmt w:val="lowerLetter"/>
      <w:lvlText w:val="%2."/>
      <w:lvlJc w:val="left"/>
      <w:pPr>
        <w:ind w:left="1620" w:hanging="360"/>
      </w:pPr>
    </w:lvl>
    <w:lvl w:ilvl="2" w:tplc="0409001B" w:tentative="1">
      <w:start w:val="1"/>
      <w:numFmt w:val="lowerRoman"/>
      <w:lvlText w:val="%3."/>
      <w:lvlJc w:val="right"/>
      <w:pPr>
        <w:ind w:left="2340" w:hanging="180"/>
      </w:pPr>
    </w:lvl>
    <w:lvl w:ilvl="3" w:tplc="0409000F" w:tentative="1">
      <w:start w:val="1"/>
      <w:numFmt w:val="decimal"/>
      <w:lvlText w:val="%4."/>
      <w:lvlJc w:val="left"/>
      <w:pPr>
        <w:ind w:left="3060" w:hanging="360"/>
      </w:pPr>
    </w:lvl>
    <w:lvl w:ilvl="4" w:tplc="04090019" w:tentative="1">
      <w:start w:val="1"/>
      <w:numFmt w:val="lowerLetter"/>
      <w:lvlText w:val="%5."/>
      <w:lvlJc w:val="left"/>
      <w:pPr>
        <w:ind w:left="3780" w:hanging="360"/>
      </w:pPr>
    </w:lvl>
    <w:lvl w:ilvl="5" w:tplc="0409001B" w:tentative="1">
      <w:start w:val="1"/>
      <w:numFmt w:val="lowerRoman"/>
      <w:lvlText w:val="%6."/>
      <w:lvlJc w:val="right"/>
      <w:pPr>
        <w:ind w:left="4500" w:hanging="180"/>
      </w:pPr>
    </w:lvl>
    <w:lvl w:ilvl="6" w:tplc="0409000F" w:tentative="1">
      <w:start w:val="1"/>
      <w:numFmt w:val="decimal"/>
      <w:lvlText w:val="%7."/>
      <w:lvlJc w:val="left"/>
      <w:pPr>
        <w:ind w:left="5220" w:hanging="360"/>
      </w:pPr>
    </w:lvl>
    <w:lvl w:ilvl="7" w:tplc="04090019" w:tentative="1">
      <w:start w:val="1"/>
      <w:numFmt w:val="lowerLetter"/>
      <w:lvlText w:val="%8."/>
      <w:lvlJc w:val="left"/>
      <w:pPr>
        <w:ind w:left="5940" w:hanging="360"/>
      </w:pPr>
    </w:lvl>
    <w:lvl w:ilvl="8" w:tplc="0409001B" w:tentative="1">
      <w:start w:val="1"/>
      <w:numFmt w:val="lowerRoman"/>
      <w:lvlText w:val="%9."/>
      <w:lvlJc w:val="right"/>
      <w:pPr>
        <w:ind w:left="6660" w:hanging="180"/>
      </w:pPr>
    </w:lvl>
  </w:abstractNum>
  <w:abstractNum w:abstractNumId="23" w15:restartNumberingAfterBreak="0">
    <w:nsid w:val="69F232CC"/>
    <w:multiLevelType w:val="hybridMultilevel"/>
    <w:tmpl w:val="AC4C54F8"/>
    <w:lvl w:ilvl="0" w:tplc="5C72EA7E">
      <w:start w:val="1"/>
      <w:numFmt w:val="decimal"/>
      <w:lvlText w:val="%1."/>
      <w:lvlJc w:val="left"/>
      <w:pPr>
        <w:ind w:left="1215" w:hanging="360"/>
      </w:pPr>
      <w:rPr>
        <w:rFonts w:hint="default"/>
      </w:rPr>
    </w:lvl>
    <w:lvl w:ilvl="1" w:tplc="04090019" w:tentative="1">
      <w:start w:val="1"/>
      <w:numFmt w:val="lowerLetter"/>
      <w:lvlText w:val="%2."/>
      <w:lvlJc w:val="left"/>
      <w:pPr>
        <w:ind w:left="1935" w:hanging="360"/>
      </w:pPr>
    </w:lvl>
    <w:lvl w:ilvl="2" w:tplc="0409001B" w:tentative="1">
      <w:start w:val="1"/>
      <w:numFmt w:val="lowerRoman"/>
      <w:lvlText w:val="%3."/>
      <w:lvlJc w:val="right"/>
      <w:pPr>
        <w:ind w:left="2655" w:hanging="180"/>
      </w:pPr>
    </w:lvl>
    <w:lvl w:ilvl="3" w:tplc="0409000F" w:tentative="1">
      <w:start w:val="1"/>
      <w:numFmt w:val="decimal"/>
      <w:lvlText w:val="%4."/>
      <w:lvlJc w:val="left"/>
      <w:pPr>
        <w:ind w:left="3375" w:hanging="360"/>
      </w:pPr>
    </w:lvl>
    <w:lvl w:ilvl="4" w:tplc="04090019" w:tentative="1">
      <w:start w:val="1"/>
      <w:numFmt w:val="lowerLetter"/>
      <w:lvlText w:val="%5."/>
      <w:lvlJc w:val="left"/>
      <w:pPr>
        <w:ind w:left="4095" w:hanging="360"/>
      </w:pPr>
    </w:lvl>
    <w:lvl w:ilvl="5" w:tplc="0409001B" w:tentative="1">
      <w:start w:val="1"/>
      <w:numFmt w:val="lowerRoman"/>
      <w:lvlText w:val="%6."/>
      <w:lvlJc w:val="right"/>
      <w:pPr>
        <w:ind w:left="4815" w:hanging="180"/>
      </w:pPr>
    </w:lvl>
    <w:lvl w:ilvl="6" w:tplc="0409000F" w:tentative="1">
      <w:start w:val="1"/>
      <w:numFmt w:val="decimal"/>
      <w:lvlText w:val="%7."/>
      <w:lvlJc w:val="left"/>
      <w:pPr>
        <w:ind w:left="5535" w:hanging="360"/>
      </w:pPr>
    </w:lvl>
    <w:lvl w:ilvl="7" w:tplc="04090019" w:tentative="1">
      <w:start w:val="1"/>
      <w:numFmt w:val="lowerLetter"/>
      <w:lvlText w:val="%8."/>
      <w:lvlJc w:val="left"/>
      <w:pPr>
        <w:ind w:left="6255" w:hanging="360"/>
      </w:pPr>
    </w:lvl>
    <w:lvl w:ilvl="8" w:tplc="0409001B" w:tentative="1">
      <w:start w:val="1"/>
      <w:numFmt w:val="lowerRoman"/>
      <w:lvlText w:val="%9."/>
      <w:lvlJc w:val="right"/>
      <w:pPr>
        <w:ind w:left="6975" w:hanging="180"/>
      </w:pPr>
    </w:lvl>
  </w:abstractNum>
  <w:abstractNum w:abstractNumId="24" w15:restartNumberingAfterBreak="0">
    <w:nsid w:val="7D661705"/>
    <w:multiLevelType w:val="multilevel"/>
    <w:tmpl w:val="0409001D"/>
    <w:styleLink w:val="1ai"/>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num w:numId="1">
    <w:abstractNumId w:val="13"/>
  </w:num>
  <w:num w:numId="2">
    <w:abstractNumId w:val="3"/>
  </w:num>
  <w:num w:numId="3">
    <w:abstractNumId w:val="2"/>
  </w:num>
  <w:num w:numId="4">
    <w:abstractNumId w:val="14"/>
  </w:num>
  <w:num w:numId="5">
    <w:abstractNumId w:val="24"/>
  </w:num>
  <w:num w:numId="6">
    <w:abstractNumId w:val="15"/>
  </w:num>
  <w:num w:numId="7">
    <w:abstractNumId w:val="1"/>
  </w:num>
  <w:num w:numId="8">
    <w:abstractNumId w:val="0"/>
  </w:num>
  <w:num w:numId="9">
    <w:abstractNumId w:val="8"/>
  </w:num>
  <w:num w:numId="10">
    <w:abstractNumId w:val="18"/>
  </w:num>
  <w:num w:numId="11">
    <w:abstractNumId w:val="16"/>
  </w:num>
  <w:num w:numId="12">
    <w:abstractNumId w:val="19"/>
  </w:num>
  <w:num w:numId="13">
    <w:abstractNumId w:val="5"/>
  </w:num>
  <w:num w:numId="14">
    <w:abstractNumId w:val="23"/>
  </w:num>
  <w:num w:numId="15">
    <w:abstractNumId w:val="7"/>
  </w:num>
  <w:num w:numId="16">
    <w:abstractNumId w:val="21"/>
  </w:num>
  <w:num w:numId="17">
    <w:abstractNumId w:val="10"/>
  </w:num>
  <w:num w:numId="18">
    <w:abstractNumId w:val="4"/>
  </w:num>
  <w:num w:numId="19">
    <w:abstractNumId w:val="13"/>
    <w:lvlOverride w:ilvl="0">
      <w:startOverride w:val="1"/>
    </w:lvlOverride>
    <w:lvlOverride w:ilvl="1">
      <w:startOverride w:val="1"/>
    </w:lvlOverride>
    <w:lvlOverride w:ilvl="2">
      <w:startOverride w:val="1"/>
    </w:lvlOverride>
    <w:lvlOverride w:ilvl="3">
      <w:startOverride w:val="1"/>
    </w:lvlOverride>
    <w:lvlOverride w:ilvl="4"/>
    <w:lvlOverride w:ilvl="5">
      <w:startOverride w:val="1"/>
    </w:lvlOverride>
    <w:lvlOverride w:ilvl="6"/>
    <w:lvlOverride w:ilvl="7">
      <w:startOverride w:val="1"/>
    </w:lvlOverride>
    <w:lvlOverride w:ilvl="8">
      <w:startOverride w:val="1"/>
    </w:lvlOverride>
  </w:num>
  <w:num w:numId="20">
    <w:abstractNumId w:val="13"/>
    <w:lvlOverride w:ilvl="0">
      <w:startOverride w:val="1"/>
    </w:lvlOverride>
    <w:lvlOverride w:ilvl="1">
      <w:startOverride w:val="1"/>
    </w:lvlOverride>
    <w:lvlOverride w:ilvl="2">
      <w:startOverride w:val="1"/>
    </w:lvlOverride>
    <w:lvlOverride w:ilvl="3">
      <w:startOverride w:val="1"/>
    </w:lvlOverride>
    <w:lvlOverride w:ilvl="4"/>
    <w:lvlOverride w:ilvl="5">
      <w:startOverride w:val="1"/>
    </w:lvlOverride>
    <w:lvlOverride w:ilvl="6"/>
    <w:lvlOverride w:ilvl="7">
      <w:startOverride w:val="1"/>
    </w:lvlOverride>
    <w:lvlOverride w:ilvl="8">
      <w:startOverride w:val="1"/>
    </w:lvlOverride>
  </w:num>
  <w:num w:numId="21">
    <w:abstractNumId w:val="6"/>
  </w:num>
  <w:num w:numId="22">
    <w:abstractNumId w:val="13"/>
    <w:lvlOverride w:ilvl="0">
      <w:startOverride w:val="1"/>
    </w:lvlOverride>
    <w:lvlOverride w:ilvl="1">
      <w:startOverride w:val="1"/>
    </w:lvlOverride>
    <w:lvlOverride w:ilvl="2">
      <w:startOverride w:val="1"/>
    </w:lvlOverride>
    <w:lvlOverride w:ilvl="3">
      <w:startOverride w:val="1"/>
    </w:lvlOverride>
    <w:lvlOverride w:ilvl="4"/>
    <w:lvlOverride w:ilvl="5">
      <w:startOverride w:val="1"/>
    </w:lvlOverride>
    <w:lvlOverride w:ilvl="6"/>
    <w:lvlOverride w:ilvl="7">
      <w:startOverride w:val="1"/>
    </w:lvlOverride>
    <w:lvlOverride w:ilvl="8">
      <w:startOverride w:val="1"/>
    </w:lvlOverride>
  </w:num>
  <w:num w:numId="23">
    <w:abstractNumId w:val="20"/>
  </w:num>
  <w:num w:numId="24">
    <w:abstractNumId w:val="13"/>
    <w:lvlOverride w:ilvl="0">
      <w:startOverride w:val="1"/>
    </w:lvlOverride>
    <w:lvlOverride w:ilvl="1">
      <w:startOverride w:val="1"/>
    </w:lvlOverride>
    <w:lvlOverride w:ilvl="2">
      <w:startOverride w:val="1"/>
    </w:lvlOverride>
    <w:lvlOverride w:ilvl="3">
      <w:startOverride w:val="1"/>
    </w:lvlOverride>
    <w:lvlOverride w:ilvl="4"/>
    <w:lvlOverride w:ilvl="5">
      <w:startOverride w:val="1"/>
    </w:lvlOverride>
    <w:lvlOverride w:ilvl="6"/>
    <w:lvlOverride w:ilvl="7">
      <w:startOverride w:val="1"/>
    </w:lvlOverride>
    <w:lvlOverride w:ilvl="8">
      <w:startOverride w:val="1"/>
    </w:lvlOverride>
  </w:num>
  <w:num w:numId="25">
    <w:abstractNumId w:val="13"/>
  </w:num>
  <w:num w:numId="26">
    <w:abstractNumId w:val="13"/>
  </w:num>
  <w:num w:numId="27">
    <w:abstractNumId w:val="13"/>
  </w:num>
  <w:num w:numId="28">
    <w:abstractNumId w:val="17"/>
  </w:num>
  <w:num w:numId="29">
    <w:abstractNumId w:val="22"/>
  </w:num>
  <w:num w:numId="30">
    <w:abstractNumId w:val="9"/>
  </w:num>
  <w:num w:numId="31">
    <w:abstractNumId w:val="11"/>
  </w:num>
  <w:num w:numId="32">
    <w:abstractNumId w:val="13"/>
    <w:lvlOverride w:ilvl="0">
      <w:startOverride w:val="2"/>
    </w:lvlOverride>
    <w:lvlOverride w:ilvl="1">
      <w:startOverride w:val="4"/>
    </w:lvlOverride>
  </w:num>
  <w:num w:numId="33">
    <w:abstractNumId w:val="13"/>
    <w:lvlOverride w:ilvl="0">
      <w:startOverride w:val="6"/>
    </w:lvlOverride>
    <w:lvlOverride w:ilvl="1">
      <w:startOverride w:val="5"/>
    </w:lvlOverride>
  </w:num>
  <w:num w:numId="34">
    <w:abstractNumId w:val="12"/>
  </w:num>
  <w:numIdMacAtCleanup w:val="2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hideSpellingErrors/>
  <w:activeWritingStyle w:appName="MSWord" w:lang="en-US" w:vendorID="64" w:dllVersion="6" w:nlCheck="1" w:checkStyle="1"/>
  <w:activeWritingStyle w:appName="MSWord" w:lang="fr-FR" w:vendorID="64" w:dllVersion="6" w:nlCheck="1" w:checkStyle="0"/>
  <w:activeWritingStyle w:appName="MSWord" w:lang="en-US" w:vendorID="64" w:dllVersion="4096" w:nlCheck="1" w:checkStyle="0"/>
  <w:activeWritingStyle w:appName="MSWord" w:lang="fr-FR" w:vendorID="64" w:dllVersion="4096" w:nlCheck="1" w:checkStyle="0"/>
  <w:activeWritingStyle w:appName="MSWord" w:lang="en-US" w:vendorID="64" w:dllVersion="0" w:nlCheck="1" w:checkStyle="0"/>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284"/>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0C54B8"/>
    <w:rsid w:val="00000156"/>
    <w:rsid w:val="00000816"/>
    <w:rsid w:val="00000BB5"/>
    <w:rsid w:val="00000C6D"/>
    <w:rsid w:val="000013F4"/>
    <w:rsid w:val="000017F9"/>
    <w:rsid w:val="00001E2B"/>
    <w:rsid w:val="00002202"/>
    <w:rsid w:val="0000255A"/>
    <w:rsid w:val="00002A47"/>
    <w:rsid w:val="00003C33"/>
    <w:rsid w:val="00005142"/>
    <w:rsid w:val="000052D6"/>
    <w:rsid w:val="00005540"/>
    <w:rsid w:val="0000592B"/>
    <w:rsid w:val="00005A90"/>
    <w:rsid w:val="00005A94"/>
    <w:rsid w:val="00005CC5"/>
    <w:rsid w:val="00006692"/>
    <w:rsid w:val="000070BF"/>
    <w:rsid w:val="0000745D"/>
    <w:rsid w:val="0000794C"/>
    <w:rsid w:val="00007C12"/>
    <w:rsid w:val="00007D87"/>
    <w:rsid w:val="00010CFA"/>
    <w:rsid w:val="000111E6"/>
    <w:rsid w:val="00011771"/>
    <w:rsid w:val="00011C19"/>
    <w:rsid w:val="00011FD2"/>
    <w:rsid w:val="00012002"/>
    <w:rsid w:val="0001221D"/>
    <w:rsid w:val="000125F5"/>
    <w:rsid w:val="0001274B"/>
    <w:rsid w:val="00012890"/>
    <w:rsid w:val="000128E1"/>
    <w:rsid w:val="00012C20"/>
    <w:rsid w:val="00014151"/>
    <w:rsid w:val="000141C6"/>
    <w:rsid w:val="000143E0"/>
    <w:rsid w:val="0001461A"/>
    <w:rsid w:val="000148A4"/>
    <w:rsid w:val="00014D76"/>
    <w:rsid w:val="00014ECE"/>
    <w:rsid w:val="0001565D"/>
    <w:rsid w:val="00016542"/>
    <w:rsid w:val="00016670"/>
    <w:rsid w:val="000179E9"/>
    <w:rsid w:val="00017E46"/>
    <w:rsid w:val="00020E02"/>
    <w:rsid w:val="00021121"/>
    <w:rsid w:val="0002137C"/>
    <w:rsid w:val="00021489"/>
    <w:rsid w:val="0002175D"/>
    <w:rsid w:val="0002178F"/>
    <w:rsid w:val="000219BD"/>
    <w:rsid w:val="00021F1F"/>
    <w:rsid w:val="00022B19"/>
    <w:rsid w:val="000232AB"/>
    <w:rsid w:val="00023468"/>
    <w:rsid w:val="000235DE"/>
    <w:rsid w:val="0002371D"/>
    <w:rsid w:val="000237A6"/>
    <w:rsid w:val="00023E3A"/>
    <w:rsid w:val="00025C2C"/>
    <w:rsid w:val="00025FE5"/>
    <w:rsid w:val="000264C8"/>
    <w:rsid w:val="0002664F"/>
    <w:rsid w:val="000269E4"/>
    <w:rsid w:val="00026A11"/>
    <w:rsid w:val="00026E84"/>
    <w:rsid w:val="0002775B"/>
    <w:rsid w:val="000277EF"/>
    <w:rsid w:val="00027BF6"/>
    <w:rsid w:val="00030180"/>
    <w:rsid w:val="0003059E"/>
    <w:rsid w:val="000305EF"/>
    <w:rsid w:val="00030613"/>
    <w:rsid w:val="000306E1"/>
    <w:rsid w:val="00030F9A"/>
    <w:rsid w:val="00031117"/>
    <w:rsid w:val="000311A2"/>
    <w:rsid w:val="00031802"/>
    <w:rsid w:val="00031D97"/>
    <w:rsid w:val="00031E24"/>
    <w:rsid w:val="00032243"/>
    <w:rsid w:val="0003289B"/>
    <w:rsid w:val="00032AD6"/>
    <w:rsid w:val="00032DBB"/>
    <w:rsid w:val="0003390E"/>
    <w:rsid w:val="00033D15"/>
    <w:rsid w:val="00034068"/>
    <w:rsid w:val="000343FE"/>
    <w:rsid w:val="000356B0"/>
    <w:rsid w:val="00035EAA"/>
    <w:rsid w:val="000361F4"/>
    <w:rsid w:val="0003629D"/>
    <w:rsid w:val="00036712"/>
    <w:rsid w:val="00036CAE"/>
    <w:rsid w:val="00037F55"/>
    <w:rsid w:val="00037F6C"/>
    <w:rsid w:val="00037FA4"/>
    <w:rsid w:val="000400DE"/>
    <w:rsid w:val="000402D9"/>
    <w:rsid w:val="00040CB5"/>
    <w:rsid w:val="00041436"/>
    <w:rsid w:val="00041669"/>
    <w:rsid w:val="00041E04"/>
    <w:rsid w:val="00042016"/>
    <w:rsid w:val="000423CD"/>
    <w:rsid w:val="00042775"/>
    <w:rsid w:val="00042965"/>
    <w:rsid w:val="00042B55"/>
    <w:rsid w:val="00042C79"/>
    <w:rsid w:val="000430C4"/>
    <w:rsid w:val="00043615"/>
    <w:rsid w:val="000439B8"/>
    <w:rsid w:val="00043B0A"/>
    <w:rsid w:val="00044048"/>
    <w:rsid w:val="0004430A"/>
    <w:rsid w:val="00044D2B"/>
    <w:rsid w:val="000455C9"/>
    <w:rsid w:val="000457D1"/>
    <w:rsid w:val="00045B32"/>
    <w:rsid w:val="00045F8A"/>
    <w:rsid w:val="00046455"/>
    <w:rsid w:val="0004690F"/>
    <w:rsid w:val="000469B5"/>
    <w:rsid w:val="00046D41"/>
    <w:rsid w:val="00047428"/>
    <w:rsid w:val="0004769C"/>
    <w:rsid w:val="000479B2"/>
    <w:rsid w:val="000479FB"/>
    <w:rsid w:val="00047BF3"/>
    <w:rsid w:val="00047E18"/>
    <w:rsid w:val="00047F46"/>
    <w:rsid w:val="00047FBA"/>
    <w:rsid w:val="00050636"/>
    <w:rsid w:val="00050CF3"/>
    <w:rsid w:val="00051643"/>
    <w:rsid w:val="000518CF"/>
    <w:rsid w:val="00051A06"/>
    <w:rsid w:val="0005205D"/>
    <w:rsid w:val="00052105"/>
    <w:rsid w:val="000521EA"/>
    <w:rsid w:val="000523BB"/>
    <w:rsid w:val="000527FD"/>
    <w:rsid w:val="00052AD9"/>
    <w:rsid w:val="00052EB5"/>
    <w:rsid w:val="0005318F"/>
    <w:rsid w:val="00053669"/>
    <w:rsid w:val="000536C9"/>
    <w:rsid w:val="00053A00"/>
    <w:rsid w:val="00053A13"/>
    <w:rsid w:val="00054E92"/>
    <w:rsid w:val="000554B9"/>
    <w:rsid w:val="00055744"/>
    <w:rsid w:val="000558FE"/>
    <w:rsid w:val="000559A6"/>
    <w:rsid w:val="000566D2"/>
    <w:rsid w:val="0005687B"/>
    <w:rsid w:val="000568A4"/>
    <w:rsid w:val="0005717C"/>
    <w:rsid w:val="0005797D"/>
    <w:rsid w:val="00057B01"/>
    <w:rsid w:val="00057E7C"/>
    <w:rsid w:val="00060403"/>
    <w:rsid w:val="00060872"/>
    <w:rsid w:val="00060C58"/>
    <w:rsid w:val="00061AB6"/>
    <w:rsid w:val="0006215E"/>
    <w:rsid w:val="00062728"/>
    <w:rsid w:val="00062D67"/>
    <w:rsid w:val="00062DF0"/>
    <w:rsid w:val="000633A8"/>
    <w:rsid w:val="00063DF7"/>
    <w:rsid w:val="000646A2"/>
    <w:rsid w:val="000646EF"/>
    <w:rsid w:val="00064BE4"/>
    <w:rsid w:val="00064C90"/>
    <w:rsid w:val="00064D1C"/>
    <w:rsid w:val="00064E2A"/>
    <w:rsid w:val="00065251"/>
    <w:rsid w:val="00065C67"/>
    <w:rsid w:val="00065E6D"/>
    <w:rsid w:val="000661A8"/>
    <w:rsid w:val="00066754"/>
    <w:rsid w:val="00066CD3"/>
    <w:rsid w:val="00067416"/>
    <w:rsid w:val="00067A3A"/>
    <w:rsid w:val="00067C6E"/>
    <w:rsid w:val="00067D23"/>
    <w:rsid w:val="000702CF"/>
    <w:rsid w:val="000706F5"/>
    <w:rsid w:val="000709BC"/>
    <w:rsid w:val="00070A6D"/>
    <w:rsid w:val="00070CFD"/>
    <w:rsid w:val="00071005"/>
    <w:rsid w:val="0007130B"/>
    <w:rsid w:val="000717B9"/>
    <w:rsid w:val="00071F44"/>
    <w:rsid w:val="000722F2"/>
    <w:rsid w:val="00072983"/>
    <w:rsid w:val="000730DB"/>
    <w:rsid w:val="000734B1"/>
    <w:rsid w:val="000736A1"/>
    <w:rsid w:val="00073C08"/>
    <w:rsid w:val="00073EC6"/>
    <w:rsid w:val="00074230"/>
    <w:rsid w:val="0007432C"/>
    <w:rsid w:val="00074F2E"/>
    <w:rsid w:val="00075152"/>
    <w:rsid w:val="00075B73"/>
    <w:rsid w:val="00076103"/>
    <w:rsid w:val="0007697C"/>
    <w:rsid w:val="000769B8"/>
    <w:rsid w:val="000769BB"/>
    <w:rsid w:val="000770B2"/>
    <w:rsid w:val="0007788B"/>
    <w:rsid w:val="00077AEB"/>
    <w:rsid w:val="00080E9D"/>
    <w:rsid w:val="0008152A"/>
    <w:rsid w:val="0008186F"/>
    <w:rsid w:val="00081A1E"/>
    <w:rsid w:val="00081A4F"/>
    <w:rsid w:val="00082896"/>
    <w:rsid w:val="00082AB6"/>
    <w:rsid w:val="000836DF"/>
    <w:rsid w:val="0008397F"/>
    <w:rsid w:val="000846EA"/>
    <w:rsid w:val="00084714"/>
    <w:rsid w:val="00084783"/>
    <w:rsid w:val="00084EEC"/>
    <w:rsid w:val="000851F4"/>
    <w:rsid w:val="00085491"/>
    <w:rsid w:val="0008670E"/>
    <w:rsid w:val="00086883"/>
    <w:rsid w:val="000868CF"/>
    <w:rsid w:val="00086DEB"/>
    <w:rsid w:val="000870D4"/>
    <w:rsid w:val="00087126"/>
    <w:rsid w:val="00087192"/>
    <w:rsid w:val="000878D9"/>
    <w:rsid w:val="00087B9A"/>
    <w:rsid w:val="000901CD"/>
    <w:rsid w:val="000903F8"/>
    <w:rsid w:val="000907BF"/>
    <w:rsid w:val="00090911"/>
    <w:rsid w:val="00090A49"/>
    <w:rsid w:val="00090E0E"/>
    <w:rsid w:val="00090E52"/>
    <w:rsid w:val="000914C5"/>
    <w:rsid w:val="00092531"/>
    <w:rsid w:val="000928F8"/>
    <w:rsid w:val="00092902"/>
    <w:rsid w:val="00092A6E"/>
    <w:rsid w:val="00092FDD"/>
    <w:rsid w:val="00093135"/>
    <w:rsid w:val="0009377B"/>
    <w:rsid w:val="00095A8F"/>
    <w:rsid w:val="000963AF"/>
    <w:rsid w:val="0009646B"/>
    <w:rsid w:val="00096CC5"/>
    <w:rsid w:val="00097309"/>
    <w:rsid w:val="00097B3C"/>
    <w:rsid w:val="00097C66"/>
    <w:rsid w:val="00097E22"/>
    <w:rsid w:val="000A014F"/>
    <w:rsid w:val="000A03F4"/>
    <w:rsid w:val="000A0594"/>
    <w:rsid w:val="000A06DE"/>
    <w:rsid w:val="000A0A56"/>
    <w:rsid w:val="000A0D66"/>
    <w:rsid w:val="000A1258"/>
    <w:rsid w:val="000A1421"/>
    <w:rsid w:val="000A17E6"/>
    <w:rsid w:val="000A21AC"/>
    <w:rsid w:val="000A257B"/>
    <w:rsid w:val="000A25E1"/>
    <w:rsid w:val="000A2B77"/>
    <w:rsid w:val="000A347B"/>
    <w:rsid w:val="000A3590"/>
    <w:rsid w:val="000A3659"/>
    <w:rsid w:val="000A39E1"/>
    <w:rsid w:val="000A4AB4"/>
    <w:rsid w:val="000A4BE2"/>
    <w:rsid w:val="000A51C0"/>
    <w:rsid w:val="000A539B"/>
    <w:rsid w:val="000A53A9"/>
    <w:rsid w:val="000A5790"/>
    <w:rsid w:val="000A58CB"/>
    <w:rsid w:val="000A59C3"/>
    <w:rsid w:val="000A5CA8"/>
    <w:rsid w:val="000A6496"/>
    <w:rsid w:val="000A6775"/>
    <w:rsid w:val="000A6F56"/>
    <w:rsid w:val="000A7507"/>
    <w:rsid w:val="000A7781"/>
    <w:rsid w:val="000A7B18"/>
    <w:rsid w:val="000B00BE"/>
    <w:rsid w:val="000B0605"/>
    <w:rsid w:val="000B0EA4"/>
    <w:rsid w:val="000B1385"/>
    <w:rsid w:val="000B147F"/>
    <w:rsid w:val="000B2141"/>
    <w:rsid w:val="000B215F"/>
    <w:rsid w:val="000B2667"/>
    <w:rsid w:val="000B2900"/>
    <w:rsid w:val="000B2F3E"/>
    <w:rsid w:val="000B2FC8"/>
    <w:rsid w:val="000B3658"/>
    <w:rsid w:val="000B3F0B"/>
    <w:rsid w:val="000B4093"/>
    <w:rsid w:val="000B41A4"/>
    <w:rsid w:val="000B4379"/>
    <w:rsid w:val="000B43E6"/>
    <w:rsid w:val="000B43ED"/>
    <w:rsid w:val="000B465A"/>
    <w:rsid w:val="000B49D1"/>
    <w:rsid w:val="000B4B22"/>
    <w:rsid w:val="000B4CC1"/>
    <w:rsid w:val="000B4F27"/>
    <w:rsid w:val="000B4F48"/>
    <w:rsid w:val="000B58BF"/>
    <w:rsid w:val="000B5C14"/>
    <w:rsid w:val="000B6B17"/>
    <w:rsid w:val="000B6C52"/>
    <w:rsid w:val="000B7AD9"/>
    <w:rsid w:val="000C039D"/>
    <w:rsid w:val="000C0533"/>
    <w:rsid w:val="000C09C8"/>
    <w:rsid w:val="000C0DEC"/>
    <w:rsid w:val="000C1162"/>
    <w:rsid w:val="000C17F7"/>
    <w:rsid w:val="000C1947"/>
    <w:rsid w:val="000C1AEE"/>
    <w:rsid w:val="000C2547"/>
    <w:rsid w:val="000C3233"/>
    <w:rsid w:val="000C3356"/>
    <w:rsid w:val="000C344C"/>
    <w:rsid w:val="000C3872"/>
    <w:rsid w:val="000C3A68"/>
    <w:rsid w:val="000C506E"/>
    <w:rsid w:val="000C507E"/>
    <w:rsid w:val="000C54B8"/>
    <w:rsid w:val="000C58B4"/>
    <w:rsid w:val="000C5936"/>
    <w:rsid w:val="000C5C50"/>
    <w:rsid w:val="000C5EAD"/>
    <w:rsid w:val="000C636A"/>
    <w:rsid w:val="000C6413"/>
    <w:rsid w:val="000C68C6"/>
    <w:rsid w:val="000C69C5"/>
    <w:rsid w:val="000C7ACE"/>
    <w:rsid w:val="000C7EC7"/>
    <w:rsid w:val="000D0BCC"/>
    <w:rsid w:val="000D0E6D"/>
    <w:rsid w:val="000D24BD"/>
    <w:rsid w:val="000D255D"/>
    <w:rsid w:val="000D28CA"/>
    <w:rsid w:val="000D2935"/>
    <w:rsid w:val="000D2EF3"/>
    <w:rsid w:val="000D364D"/>
    <w:rsid w:val="000D396D"/>
    <w:rsid w:val="000D3E0C"/>
    <w:rsid w:val="000D4365"/>
    <w:rsid w:val="000D4472"/>
    <w:rsid w:val="000D4651"/>
    <w:rsid w:val="000D4867"/>
    <w:rsid w:val="000D4B02"/>
    <w:rsid w:val="000D530E"/>
    <w:rsid w:val="000D566A"/>
    <w:rsid w:val="000D5A1B"/>
    <w:rsid w:val="000D6BAE"/>
    <w:rsid w:val="000D70DC"/>
    <w:rsid w:val="000D7FF3"/>
    <w:rsid w:val="000E009D"/>
    <w:rsid w:val="000E0A2B"/>
    <w:rsid w:val="000E0B35"/>
    <w:rsid w:val="000E0BEC"/>
    <w:rsid w:val="000E11D7"/>
    <w:rsid w:val="000E1BB0"/>
    <w:rsid w:val="000E1C11"/>
    <w:rsid w:val="000E1EC2"/>
    <w:rsid w:val="000E23E3"/>
    <w:rsid w:val="000E2BC2"/>
    <w:rsid w:val="000E2BCB"/>
    <w:rsid w:val="000E2CD1"/>
    <w:rsid w:val="000E30C9"/>
    <w:rsid w:val="000E4223"/>
    <w:rsid w:val="000E522E"/>
    <w:rsid w:val="000E5243"/>
    <w:rsid w:val="000E5313"/>
    <w:rsid w:val="000E55E9"/>
    <w:rsid w:val="000E56C8"/>
    <w:rsid w:val="000E57C7"/>
    <w:rsid w:val="000E5862"/>
    <w:rsid w:val="000E5F32"/>
    <w:rsid w:val="000E6170"/>
    <w:rsid w:val="000E61E1"/>
    <w:rsid w:val="000E633F"/>
    <w:rsid w:val="000E6575"/>
    <w:rsid w:val="000E6ABE"/>
    <w:rsid w:val="000E6D66"/>
    <w:rsid w:val="000E7050"/>
    <w:rsid w:val="000E71C1"/>
    <w:rsid w:val="000E7254"/>
    <w:rsid w:val="000E72FD"/>
    <w:rsid w:val="000E7460"/>
    <w:rsid w:val="000E7AD9"/>
    <w:rsid w:val="000E7F89"/>
    <w:rsid w:val="000F0927"/>
    <w:rsid w:val="000F0C7D"/>
    <w:rsid w:val="000F0E02"/>
    <w:rsid w:val="000F0EF6"/>
    <w:rsid w:val="000F122A"/>
    <w:rsid w:val="000F16BF"/>
    <w:rsid w:val="000F179C"/>
    <w:rsid w:val="000F1806"/>
    <w:rsid w:val="000F20A0"/>
    <w:rsid w:val="000F247F"/>
    <w:rsid w:val="000F2AAB"/>
    <w:rsid w:val="000F2B11"/>
    <w:rsid w:val="000F3041"/>
    <w:rsid w:val="000F3420"/>
    <w:rsid w:val="000F39FA"/>
    <w:rsid w:val="000F3D29"/>
    <w:rsid w:val="000F3D48"/>
    <w:rsid w:val="000F4A32"/>
    <w:rsid w:val="000F5D0E"/>
    <w:rsid w:val="000F5EF7"/>
    <w:rsid w:val="000F6378"/>
    <w:rsid w:val="000F647B"/>
    <w:rsid w:val="000F67AF"/>
    <w:rsid w:val="000F6894"/>
    <w:rsid w:val="000F6E0B"/>
    <w:rsid w:val="000F713D"/>
    <w:rsid w:val="000F795B"/>
    <w:rsid w:val="000F7B88"/>
    <w:rsid w:val="001003D5"/>
    <w:rsid w:val="00100992"/>
    <w:rsid w:val="00100CC7"/>
    <w:rsid w:val="00100DE4"/>
    <w:rsid w:val="001010AE"/>
    <w:rsid w:val="00101540"/>
    <w:rsid w:val="001015A8"/>
    <w:rsid w:val="0010186A"/>
    <w:rsid w:val="00101C07"/>
    <w:rsid w:val="00101D70"/>
    <w:rsid w:val="0010241E"/>
    <w:rsid w:val="0010256A"/>
    <w:rsid w:val="00102661"/>
    <w:rsid w:val="00102A52"/>
    <w:rsid w:val="00102AE8"/>
    <w:rsid w:val="001035B6"/>
    <w:rsid w:val="00103DD7"/>
    <w:rsid w:val="00103E30"/>
    <w:rsid w:val="00103EE2"/>
    <w:rsid w:val="00104D62"/>
    <w:rsid w:val="00104D96"/>
    <w:rsid w:val="00104E09"/>
    <w:rsid w:val="00104F8E"/>
    <w:rsid w:val="001052B9"/>
    <w:rsid w:val="001058B7"/>
    <w:rsid w:val="00105F5A"/>
    <w:rsid w:val="00106191"/>
    <w:rsid w:val="00106D98"/>
    <w:rsid w:val="00106F9F"/>
    <w:rsid w:val="0010714E"/>
    <w:rsid w:val="0010738F"/>
    <w:rsid w:val="0010783B"/>
    <w:rsid w:val="00107CC7"/>
    <w:rsid w:val="0011032D"/>
    <w:rsid w:val="001103D3"/>
    <w:rsid w:val="0011087B"/>
    <w:rsid w:val="001110C5"/>
    <w:rsid w:val="001110D0"/>
    <w:rsid w:val="00111195"/>
    <w:rsid w:val="001118A0"/>
    <w:rsid w:val="00111C95"/>
    <w:rsid w:val="00112A7E"/>
    <w:rsid w:val="00113A89"/>
    <w:rsid w:val="00113E06"/>
    <w:rsid w:val="00114776"/>
    <w:rsid w:val="001149BD"/>
    <w:rsid w:val="00114AF7"/>
    <w:rsid w:val="00114CED"/>
    <w:rsid w:val="001151CD"/>
    <w:rsid w:val="001157D0"/>
    <w:rsid w:val="00115AD4"/>
    <w:rsid w:val="00115D6A"/>
    <w:rsid w:val="00116A24"/>
    <w:rsid w:val="00116D16"/>
    <w:rsid w:val="001172DD"/>
    <w:rsid w:val="001173CE"/>
    <w:rsid w:val="001174A4"/>
    <w:rsid w:val="001179DE"/>
    <w:rsid w:val="00117A29"/>
    <w:rsid w:val="00117A54"/>
    <w:rsid w:val="0012016D"/>
    <w:rsid w:val="001209E0"/>
    <w:rsid w:val="00121169"/>
    <w:rsid w:val="00121EF7"/>
    <w:rsid w:val="001221A6"/>
    <w:rsid w:val="00122974"/>
    <w:rsid w:val="00122E09"/>
    <w:rsid w:val="00123056"/>
    <w:rsid w:val="0012353E"/>
    <w:rsid w:val="0012354B"/>
    <w:rsid w:val="00123BE8"/>
    <w:rsid w:val="00124211"/>
    <w:rsid w:val="001243B2"/>
    <w:rsid w:val="00124CEA"/>
    <w:rsid w:val="00124EB3"/>
    <w:rsid w:val="0012510F"/>
    <w:rsid w:val="00125194"/>
    <w:rsid w:val="00125869"/>
    <w:rsid w:val="00125C16"/>
    <w:rsid w:val="00125E1D"/>
    <w:rsid w:val="0012601A"/>
    <w:rsid w:val="001264E5"/>
    <w:rsid w:val="00127377"/>
    <w:rsid w:val="001276E0"/>
    <w:rsid w:val="00127B17"/>
    <w:rsid w:val="00127C81"/>
    <w:rsid w:val="00127CD9"/>
    <w:rsid w:val="00127E0F"/>
    <w:rsid w:val="00127F94"/>
    <w:rsid w:val="00130A3C"/>
    <w:rsid w:val="00130BCD"/>
    <w:rsid w:val="00130D73"/>
    <w:rsid w:val="001312E8"/>
    <w:rsid w:val="001313A4"/>
    <w:rsid w:val="00131A25"/>
    <w:rsid w:val="00131C4A"/>
    <w:rsid w:val="00131DFB"/>
    <w:rsid w:val="001321B5"/>
    <w:rsid w:val="00132595"/>
    <w:rsid w:val="001328EA"/>
    <w:rsid w:val="00132919"/>
    <w:rsid w:val="00132B34"/>
    <w:rsid w:val="0013301B"/>
    <w:rsid w:val="00133D2A"/>
    <w:rsid w:val="00133F6E"/>
    <w:rsid w:val="00134075"/>
    <w:rsid w:val="001340C0"/>
    <w:rsid w:val="00134174"/>
    <w:rsid w:val="0013433A"/>
    <w:rsid w:val="001344F6"/>
    <w:rsid w:val="00134903"/>
    <w:rsid w:val="00134F23"/>
    <w:rsid w:val="00135084"/>
    <w:rsid w:val="00135D13"/>
    <w:rsid w:val="0013658D"/>
    <w:rsid w:val="00136C0F"/>
    <w:rsid w:val="00136D61"/>
    <w:rsid w:val="00140021"/>
    <w:rsid w:val="00140606"/>
    <w:rsid w:val="00141C55"/>
    <w:rsid w:val="001420AE"/>
    <w:rsid w:val="00142FDE"/>
    <w:rsid w:val="00143230"/>
    <w:rsid w:val="0014343F"/>
    <w:rsid w:val="0014345F"/>
    <w:rsid w:val="0014347D"/>
    <w:rsid w:val="0014362D"/>
    <w:rsid w:val="00143924"/>
    <w:rsid w:val="00143926"/>
    <w:rsid w:val="00143959"/>
    <w:rsid w:val="00143989"/>
    <w:rsid w:val="00143CE6"/>
    <w:rsid w:val="00144037"/>
    <w:rsid w:val="001453B8"/>
    <w:rsid w:val="001454E5"/>
    <w:rsid w:val="00145716"/>
    <w:rsid w:val="00145CA2"/>
    <w:rsid w:val="00145CE5"/>
    <w:rsid w:val="0014612A"/>
    <w:rsid w:val="00146487"/>
    <w:rsid w:val="00146A36"/>
    <w:rsid w:val="00146E60"/>
    <w:rsid w:val="00147011"/>
    <w:rsid w:val="001474C6"/>
    <w:rsid w:val="0014785D"/>
    <w:rsid w:val="001502CD"/>
    <w:rsid w:val="001504C0"/>
    <w:rsid w:val="0015071F"/>
    <w:rsid w:val="0015072C"/>
    <w:rsid w:val="00150BD0"/>
    <w:rsid w:val="00150BF3"/>
    <w:rsid w:val="00151350"/>
    <w:rsid w:val="001515D7"/>
    <w:rsid w:val="00151EC9"/>
    <w:rsid w:val="0015278A"/>
    <w:rsid w:val="00152AC3"/>
    <w:rsid w:val="00153093"/>
    <w:rsid w:val="0015331E"/>
    <w:rsid w:val="00153F31"/>
    <w:rsid w:val="001542CC"/>
    <w:rsid w:val="0015479C"/>
    <w:rsid w:val="00154B82"/>
    <w:rsid w:val="00154C39"/>
    <w:rsid w:val="00154E15"/>
    <w:rsid w:val="00155561"/>
    <w:rsid w:val="0015583E"/>
    <w:rsid w:val="001559C8"/>
    <w:rsid w:val="001559E1"/>
    <w:rsid w:val="00155D48"/>
    <w:rsid w:val="00157F36"/>
    <w:rsid w:val="00160CA6"/>
    <w:rsid w:val="0016142D"/>
    <w:rsid w:val="001614B7"/>
    <w:rsid w:val="0016154A"/>
    <w:rsid w:val="00161E6B"/>
    <w:rsid w:val="001623E0"/>
    <w:rsid w:val="00162659"/>
    <w:rsid w:val="0016296D"/>
    <w:rsid w:val="00162AEF"/>
    <w:rsid w:val="00163506"/>
    <w:rsid w:val="001637A2"/>
    <w:rsid w:val="0016385E"/>
    <w:rsid w:val="0016399C"/>
    <w:rsid w:val="00163A83"/>
    <w:rsid w:val="00163C98"/>
    <w:rsid w:val="00164CAB"/>
    <w:rsid w:val="00164CDA"/>
    <w:rsid w:val="001652FE"/>
    <w:rsid w:val="001653CE"/>
    <w:rsid w:val="001655D5"/>
    <w:rsid w:val="00166795"/>
    <w:rsid w:val="00167520"/>
    <w:rsid w:val="00167A2F"/>
    <w:rsid w:val="00167E1D"/>
    <w:rsid w:val="0017000B"/>
    <w:rsid w:val="0017037F"/>
    <w:rsid w:val="0017060A"/>
    <w:rsid w:val="00170C2F"/>
    <w:rsid w:val="001710F8"/>
    <w:rsid w:val="00171954"/>
    <w:rsid w:val="00171E0E"/>
    <w:rsid w:val="00171EEE"/>
    <w:rsid w:val="00172230"/>
    <w:rsid w:val="001722B6"/>
    <w:rsid w:val="0017278F"/>
    <w:rsid w:val="001734D2"/>
    <w:rsid w:val="001739DA"/>
    <w:rsid w:val="00173B4C"/>
    <w:rsid w:val="00173E9D"/>
    <w:rsid w:val="0017516B"/>
    <w:rsid w:val="001757F0"/>
    <w:rsid w:val="0017682C"/>
    <w:rsid w:val="00176ACA"/>
    <w:rsid w:val="001770C4"/>
    <w:rsid w:val="0017718D"/>
    <w:rsid w:val="0017774C"/>
    <w:rsid w:val="00180254"/>
    <w:rsid w:val="00180280"/>
    <w:rsid w:val="001809EC"/>
    <w:rsid w:val="0018162C"/>
    <w:rsid w:val="00181D9A"/>
    <w:rsid w:val="00182226"/>
    <w:rsid w:val="001826EC"/>
    <w:rsid w:val="00182A9E"/>
    <w:rsid w:val="0018309C"/>
    <w:rsid w:val="00183800"/>
    <w:rsid w:val="00183A17"/>
    <w:rsid w:val="00183E9F"/>
    <w:rsid w:val="00184DB7"/>
    <w:rsid w:val="00185293"/>
    <w:rsid w:val="001856B1"/>
    <w:rsid w:val="00185AC7"/>
    <w:rsid w:val="00185E86"/>
    <w:rsid w:val="001866CF"/>
    <w:rsid w:val="00186A1F"/>
    <w:rsid w:val="00186A79"/>
    <w:rsid w:val="00186D07"/>
    <w:rsid w:val="001875CF"/>
    <w:rsid w:val="00187912"/>
    <w:rsid w:val="00187950"/>
    <w:rsid w:val="001879B2"/>
    <w:rsid w:val="00187AE9"/>
    <w:rsid w:val="001902CA"/>
    <w:rsid w:val="001909CB"/>
    <w:rsid w:val="00190A65"/>
    <w:rsid w:val="00190DF1"/>
    <w:rsid w:val="00190EBF"/>
    <w:rsid w:val="001910A5"/>
    <w:rsid w:val="00191111"/>
    <w:rsid w:val="001912A3"/>
    <w:rsid w:val="001913AE"/>
    <w:rsid w:val="00191513"/>
    <w:rsid w:val="00192063"/>
    <w:rsid w:val="0019207C"/>
    <w:rsid w:val="0019209D"/>
    <w:rsid w:val="001925F4"/>
    <w:rsid w:val="00192C1E"/>
    <w:rsid w:val="00192CFF"/>
    <w:rsid w:val="00192F35"/>
    <w:rsid w:val="001931A2"/>
    <w:rsid w:val="00194673"/>
    <w:rsid w:val="00194F30"/>
    <w:rsid w:val="0019627C"/>
    <w:rsid w:val="00196362"/>
    <w:rsid w:val="00196A98"/>
    <w:rsid w:val="00196D12"/>
    <w:rsid w:val="00196D5F"/>
    <w:rsid w:val="00196EA5"/>
    <w:rsid w:val="00197309"/>
    <w:rsid w:val="001973ED"/>
    <w:rsid w:val="0019781C"/>
    <w:rsid w:val="00197D4F"/>
    <w:rsid w:val="001A0306"/>
    <w:rsid w:val="001A0436"/>
    <w:rsid w:val="001A07C3"/>
    <w:rsid w:val="001A0884"/>
    <w:rsid w:val="001A0888"/>
    <w:rsid w:val="001A0934"/>
    <w:rsid w:val="001A0C17"/>
    <w:rsid w:val="001A10CA"/>
    <w:rsid w:val="001A111C"/>
    <w:rsid w:val="001A11CA"/>
    <w:rsid w:val="001A13FC"/>
    <w:rsid w:val="001A191A"/>
    <w:rsid w:val="001A1CD5"/>
    <w:rsid w:val="001A1E57"/>
    <w:rsid w:val="001A245C"/>
    <w:rsid w:val="001A2483"/>
    <w:rsid w:val="001A2B24"/>
    <w:rsid w:val="001A2FCE"/>
    <w:rsid w:val="001A3960"/>
    <w:rsid w:val="001A3D2A"/>
    <w:rsid w:val="001A4356"/>
    <w:rsid w:val="001A4457"/>
    <w:rsid w:val="001A4490"/>
    <w:rsid w:val="001A4735"/>
    <w:rsid w:val="001A49D4"/>
    <w:rsid w:val="001A4E0D"/>
    <w:rsid w:val="001A537A"/>
    <w:rsid w:val="001A5E5F"/>
    <w:rsid w:val="001A6585"/>
    <w:rsid w:val="001A6AD7"/>
    <w:rsid w:val="001A6B0C"/>
    <w:rsid w:val="001A6CB6"/>
    <w:rsid w:val="001A7121"/>
    <w:rsid w:val="001A775C"/>
    <w:rsid w:val="001A77B6"/>
    <w:rsid w:val="001A7B4B"/>
    <w:rsid w:val="001A7CA9"/>
    <w:rsid w:val="001B0260"/>
    <w:rsid w:val="001B127E"/>
    <w:rsid w:val="001B1418"/>
    <w:rsid w:val="001B16CD"/>
    <w:rsid w:val="001B1778"/>
    <w:rsid w:val="001B1ABB"/>
    <w:rsid w:val="001B1DFC"/>
    <w:rsid w:val="001B21C2"/>
    <w:rsid w:val="001B266D"/>
    <w:rsid w:val="001B2712"/>
    <w:rsid w:val="001B28C3"/>
    <w:rsid w:val="001B2B32"/>
    <w:rsid w:val="001B2D3F"/>
    <w:rsid w:val="001B3357"/>
    <w:rsid w:val="001B349F"/>
    <w:rsid w:val="001B3569"/>
    <w:rsid w:val="001B389E"/>
    <w:rsid w:val="001B3D99"/>
    <w:rsid w:val="001B3DCF"/>
    <w:rsid w:val="001B3F33"/>
    <w:rsid w:val="001B4026"/>
    <w:rsid w:val="001B452B"/>
    <w:rsid w:val="001B4B35"/>
    <w:rsid w:val="001B55B3"/>
    <w:rsid w:val="001B55E2"/>
    <w:rsid w:val="001B5872"/>
    <w:rsid w:val="001B59C7"/>
    <w:rsid w:val="001B613B"/>
    <w:rsid w:val="001B7A8C"/>
    <w:rsid w:val="001B7D2D"/>
    <w:rsid w:val="001B7FC5"/>
    <w:rsid w:val="001C0552"/>
    <w:rsid w:val="001C0D4E"/>
    <w:rsid w:val="001C1133"/>
    <w:rsid w:val="001C1995"/>
    <w:rsid w:val="001C1B5A"/>
    <w:rsid w:val="001C2010"/>
    <w:rsid w:val="001C240F"/>
    <w:rsid w:val="001C2719"/>
    <w:rsid w:val="001C28B3"/>
    <w:rsid w:val="001C2BBD"/>
    <w:rsid w:val="001C2F78"/>
    <w:rsid w:val="001C3440"/>
    <w:rsid w:val="001C3C69"/>
    <w:rsid w:val="001C3EC0"/>
    <w:rsid w:val="001C58BF"/>
    <w:rsid w:val="001C5964"/>
    <w:rsid w:val="001C5AD3"/>
    <w:rsid w:val="001C5C75"/>
    <w:rsid w:val="001C5D3D"/>
    <w:rsid w:val="001C7704"/>
    <w:rsid w:val="001C789E"/>
    <w:rsid w:val="001C7E20"/>
    <w:rsid w:val="001C7ED8"/>
    <w:rsid w:val="001C7ED9"/>
    <w:rsid w:val="001D0551"/>
    <w:rsid w:val="001D0858"/>
    <w:rsid w:val="001D1DF6"/>
    <w:rsid w:val="001D2C26"/>
    <w:rsid w:val="001D2C57"/>
    <w:rsid w:val="001D2C6F"/>
    <w:rsid w:val="001D32A5"/>
    <w:rsid w:val="001D3BB5"/>
    <w:rsid w:val="001D3C1B"/>
    <w:rsid w:val="001D40B7"/>
    <w:rsid w:val="001D4482"/>
    <w:rsid w:val="001D448D"/>
    <w:rsid w:val="001D4686"/>
    <w:rsid w:val="001D49A3"/>
    <w:rsid w:val="001D4AB1"/>
    <w:rsid w:val="001D4BF9"/>
    <w:rsid w:val="001D4D60"/>
    <w:rsid w:val="001D4E21"/>
    <w:rsid w:val="001D4ED5"/>
    <w:rsid w:val="001D4FE6"/>
    <w:rsid w:val="001D518A"/>
    <w:rsid w:val="001D57FC"/>
    <w:rsid w:val="001D5C6D"/>
    <w:rsid w:val="001D5E06"/>
    <w:rsid w:val="001D5E1F"/>
    <w:rsid w:val="001D69A2"/>
    <w:rsid w:val="001D73D3"/>
    <w:rsid w:val="001D75D9"/>
    <w:rsid w:val="001D79A8"/>
    <w:rsid w:val="001D7B94"/>
    <w:rsid w:val="001D7C5E"/>
    <w:rsid w:val="001E0228"/>
    <w:rsid w:val="001E061B"/>
    <w:rsid w:val="001E074B"/>
    <w:rsid w:val="001E08CF"/>
    <w:rsid w:val="001E0ABE"/>
    <w:rsid w:val="001E0B53"/>
    <w:rsid w:val="001E1541"/>
    <w:rsid w:val="001E1750"/>
    <w:rsid w:val="001E1C93"/>
    <w:rsid w:val="001E1CAE"/>
    <w:rsid w:val="001E2818"/>
    <w:rsid w:val="001E2DEF"/>
    <w:rsid w:val="001E364A"/>
    <w:rsid w:val="001E42EB"/>
    <w:rsid w:val="001E46EC"/>
    <w:rsid w:val="001E4DDF"/>
    <w:rsid w:val="001E51ED"/>
    <w:rsid w:val="001E5832"/>
    <w:rsid w:val="001E5AE1"/>
    <w:rsid w:val="001E5D9D"/>
    <w:rsid w:val="001E6125"/>
    <w:rsid w:val="001E62F7"/>
    <w:rsid w:val="001E6501"/>
    <w:rsid w:val="001E68D4"/>
    <w:rsid w:val="001E6ED6"/>
    <w:rsid w:val="001E7120"/>
    <w:rsid w:val="001E7841"/>
    <w:rsid w:val="001E791C"/>
    <w:rsid w:val="001E7942"/>
    <w:rsid w:val="001F0BE1"/>
    <w:rsid w:val="001F0ED7"/>
    <w:rsid w:val="001F17E4"/>
    <w:rsid w:val="001F1AA7"/>
    <w:rsid w:val="001F1B79"/>
    <w:rsid w:val="001F1C6D"/>
    <w:rsid w:val="001F21BA"/>
    <w:rsid w:val="001F26A0"/>
    <w:rsid w:val="001F26D4"/>
    <w:rsid w:val="001F27AB"/>
    <w:rsid w:val="001F2993"/>
    <w:rsid w:val="001F31B5"/>
    <w:rsid w:val="001F3321"/>
    <w:rsid w:val="001F3B52"/>
    <w:rsid w:val="001F45AF"/>
    <w:rsid w:val="001F4B10"/>
    <w:rsid w:val="001F50EA"/>
    <w:rsid w:val="001F5692"/>
    <w:rsid w:val="001F5E63"/>
    <w:rsid w:val="001F6E0C"/>
    <w:rsid w:val="0020041A"/>
    <w:rsid w:val="0020246C"/>
    <w:rsid w:val="002028EB"/>
    <w:rsid w:val="002040A6"/>
    <w:rsid w:val="002040AB"/>
    <w:rsid w:val="0020423F"/>
    <w:rsid w:val="00204405"/>
    <w:rsid w:val="0020473F"/>
    <w:rsid w:val="002047F0"/>
    <w:rsid w:val="00205211"/>
    <w:rsid w:val="002059E2"/>
    <w:rsid w:val="00205D31"/>
    <w:rsid w:val="0020686C"/>
    <w:rsid w:val="00207A49"/>
    <w:rsid w:val="00207FDC"/>
    <w:rsid w:val="00210777"/>
    <w:rsid w:val="00210BB4"/>
    <w:rsid w:val="00210CE4"/>
    <w:rsid w:val="00210F5F"/>
    <w:rsid w:val="00211669"/>
    <w:rsid w:val="00211D51"/>
    <w:rsid w:val="00211E4A"/>
    <w:rsid w:val="002120A8"/>
    <w:rsid w:val="0021249B"/>
    <w:rsid w:val="00212DA4"/>
    <w:rsid w:val="00213567"/>
    <w:rsid w:val="00213E62"/>
    <w:rsid w:val="00213EE6"/>
    <w:rsid w:val="00214211"/>
    <w:rsid w:val="00214B25"/>
    <w:rsid w:val="00215103"/>
    <w:rsid w:val="00215191"/>
    <w:rsid w:val="002152D1"/>
    <w:rsid w:val="00215927"/>
    <w:rsid w:val="0021639C"/>
    <w:rsid w:val="0021647C"/>
    <w:rsid w:val="002166F0"/>
    <w:rsid w:val="00216997"/>
    <w:rsid w:val="00216CBD"/>
    <w:rsid w:val="00216F38"/>
    <w:rsid w:val="0021738B"/>
    <w:rsid w:val="002174D0"/>
    <w:rsid w:val="002175D6"/>
    <w:rsid w:val="002204F6"/>
    <w:rsid w:val="002208C7"/>
    <w:rsid w:val="00221038"/>
    <w:rsid w:val="002210FE"/>
    <w:rsid w:val="00221691"/>
    <w:rsid w:val="00221955"/>
    <w:rsid w:val="0022292C"/>
    <w:rsid w:val="00222A65"/>
    <w:rsid w:val="00222F2A"/>
    <w:rsid w:val="0022356C"/>
    <w:rsid w:val="0022448E"/>
    <w:rsid w:val="002245C1"/>
    <w:rsid w:val="002246F0"/>
    <w:rsid w:val="002247F4"/>
    <w:rsid w:val="002249AC"/>
    <w:rsid w:val="00224AD9"/>
    <w:rsid w:val="00224CFC"/>
    <w:rsid w:val="00224E42"/>
    <w:rsid w:val="002252E9"/>
    <w:rsid w:val="002253DD"/>
    <w:rsid w:val="002262AC"/>
    <w:rsid w:val="0022658F"/>
    <w:rsid w:val="002269A5"/>
    <w:rsid w:val="00226B09"/>
    <w:rsid w:val="00226C9D"/>
    <w:rsid w:val="00227C0F"/>
    <w:rsid w:val="00230209"/>
    <w:rsid w:val="00230535"/>
    <w:rsid w:val="00230822"/>
    <w:rsid w:val="0023120F"/>
    <w:rsid w:val="00231550"/>
    <w:rsid w:val="00231E20"/>
    <w:rsid w:val="00232116"/>
    <w:rsid w:val="002321D7"/>
    <w:rsid w:val="00232B60"/>
    <w:rsid w:val="00232F02"/>
    <w:rsid w:val="00233939"/>
    <w:rsid w:val="00233F1C"/>
    <w:rsid w:val="00234086"/>
    <w:rsid w:val="00234132"/>
    <w:rsid w:val="002341E9"/>
    <w:rsid w:val="00234688"/>
    <w:rsid w:val="00234693"/>
    <w:rsid w:val="002349A3"/>
    <w:rsid w:val="00234F31"/>
    <w:rsid w:val="00235D47"/>
    <w:rsid w:val="00235D76"/>
    <w:rsid w:val="00236F2A"/>
    <w:rsid w:val="002372D2"/>
    <w:rsid w:val="0023794C"/>
    <w:rsid w:val="00240565"/>
    <w:rsid w:val="002410FD"/>
    <w:rsid w:val="00241397"/>
    <w:rsid w:val="002419BE"/>
    <w:rsid w:val="00241FB2"/>
    <w:rsid w:val="002421F5"/>
    <w:rsid w:val="00242376"/>
    <w:rsid w:val="0024274C"/>
    <w:rsid w:val="00243C5C"/>
    <w:rsid w:val="00243EB1"/>
    <w:rsid w:val="00243F3B"/>
    <w:rsid w:val="00244394"/>
    <w:rsid w:val="00244933"/>
    <w:rsid w:val="00244D1F"/>
    <w:rsid w:val="00244DCA"/>
    <w:rsid w:val="00245376"/>
    <w:rsid w:val="0024539D"/>
    <w:rsid w:val="00245F51"/>
    <w:rsid w:val="00246260"/>
    <w:rsid w:val="00246C71"/>
    <w:rsid w:val="0024797F"/>
    <w:rsid w:val="00247985"/>
    <w:rsid w:val="00247E78"/>
    <w:rsid w:val="00250026"/>
    <w:rsid w:val="00250372"/>
    <w:rsid w:val="002505FD"/>
    <w:rsid w:val="00250667"/>
    <w:rsid w:val="002508F8"/>
    <w:rsid w:val="00251177"/>
    <w:rsid w:val="0025206A"/>
    <w:rsid w:val="002521A1"/>
    <w:rsid w:val="002527E3"/>
    <w:rsid w:val="00252A90"/>
    <w:rsid w:val="00252CB1"/>
    <w:rsid w:val="0025372F"/>
    <w:rsid w:val="00253CCF"/>
    <w:rsid w:val="002545F4"/>
    <w:rsid w:val="00254700"/>
    <w:rsid w:val="00254D38"/>
    <w:rsid w:val="00254E98"/>
    <w:rsid w:val="00255464"/>
    <w:rsid w:val="0025550A"/>
    <w:rsid w:val="00256681"/>
    <w:rsid w:val="00257067"/>
    <w:rsid w:val="00257611"/>
    <w:rsid w:val="0025771F"/>
    <w:rsid w:val="00257D63"/>
    <w:rsid w:val="00257F43"/>
    <w:rsid w:val="0026170C"/>
    <w:rsid w:val="00261821"/>
    <w:rsid w:val="00261AD5"/>
    <w:rsid w:val="00261C75"/>
    <w:rsid w:val="00261C93"/>
    <w:rsid w:val="00261D5B"/>
    <w:rsid w:val="002622B9"/>
    <w:rsid w:val="00262456"/>
    <w:rsid w:val="002625DB"/>
    <w:rsid w:val="00262802"/>
    <w:rsid w:val="00262BF4"/>
    <w:rsid w:val="00262F64"/>
    <w:rsid w:val="0026368D"/>
    <w:rsid w:val="00263B3D"/>
    <w:rsid w:val="00263CEF"/>
    <w:rsid w:val="0026439E"/>
    <w:rsid w:val="002643B1"/>
    <w:rsid w:val="0026442C"/>
    <w:rsid w:val="00264A4E"/>
    <w:rsid w:val="00264BCA"/>
    <w:rsid w:val="002656E5"/>
    <w:rsid w:val="00265C0B"/>
    <w:rsid w:val="00265E2A"/>
    <w:rsid w:val="00266657"/>
    <w:rsid w:val="00266AD5"/>
    <w:rsid w:val="00266EB3"/>
    <w:rsid w:val="00266F35"/>
    <w:rsid w:val="00267267"/>
    <w:rsid w:val="002706A3"/>
    <w:rsid w:val="00270904"/>
    <w:rsid w:val="00271B2A"/>
    <w:rsid w:val="00272372"/>
    <w:rsid w:val="00273602"/>
    <w:rsid w:val="00273ADC"/>
    <w:rsid w:val="00273CAB"/>
    <w:rsid w:val="00273D24"/>
    <w:rsid w:val="00273D6F"/>
    <w:rsid w:val="00273F66"/>
    <w:rsid w:val="0027422F"/>
    <w:rsid w:val="002744A3"/>
    <w:rsid w:val="002747FC"/>
    <w:rsid w:val="00274997"/>
    <w:rsid w:val="00274A60"/>
    <w:rsid w:val="00274BC1"/>
    <w:rsid w:val="0027515F"/>
    <w:rsid w:val="002753E5"/>
    <w:rsid w:val="00275477"/>
    <w:rsid w:val="00275758"/>
    <w:rsid w:val="002759FB"/>
    <w:rsid w:val="00275A6C"/>
    <w:rsid w:val="00275A87"/>
    <w:rsid w:val="00275C09"/>
    <w:rsid w:val="00275E11"/>
    <w:rsid w:val="00276223"/>
    <w:rsid w:val="002764D6"/>
    <w:rsid w:val="0027671C"/>
    <w:rsid w:val="0027696A"/>
    <w:rsid w:val="00276DBD"/>
    <w:rsid w:val="002777A3"/>
    <w:rsid w:val="00277A86"/>
    <w:rsid w:val="00277C25"/>
    <w:rsid w:val="00281149"/>
    <w:rsid w:val="00281443"/>
    <w:rsid w:val="0028149F"/>
    <w:rsid w:val="0028165F"/>
    <w:rsid w:val="00281810"/>
    <w:rsid w:val="00281A2B"/>
    <w:rsid w:val="0028243D"/>
    <w:rsid w:val="00282643"/>
    <w:rsid w:val="002831B1"/>
    <w:rsid w:val="0028336C"/>
    <w:rsid w:val="00283377"/>
    <w:rsid w:val="0028388E"/>
    <w:rsid w:val="00283925"/>
    <w:rsid w:val="00283D53"/>
    <w:rsid w:val="002841D6"/>
    <w:rsid w:val="00284453"/>
    <w:rsid w:val="00284D8A"/>
    <w:rsid w:val="00284EFB"/>
    <w:rsid w:val="00285708"/>
    <w:rsid w:val="00285777"/>
    <w:rsid w:val="00286222"/>
    <w:rsid w:val="0028631B"/>
    <w:rsid w:val="00286789"/>
    <w:rsid w:val="00286D6B"/>
    <w:rsid w:val="0028733C"/>
    <w:rsid w:val="002873F8"/>
    <w:rsid w:val="00287A36"/>
    <w:rsid w:val="00290182"/>
    <w:rsid w:val="0029029C"/>
    <w:rsid w:val="0029045A"/>
    <w:rsid w:val="00291BFC"/>
    <w:rsid w:val="00292315"/>
    <w:rsid w:val="00292E22"/>
    <w:rsid w:val="0029320B"/>
    <w:rsid w:val="00293284"/>
    <w:rsid w:val="002935B7"/>
    <w:rsid w:val="00293F2C"/>
    <w:rsid w:val="00294012"/>
    <w:rsid w:val="002940F7"/>
    <w:rsid w:val="00294803"/>
    <w:rsid w:val="00294FEE"/>
    <w:rsid w:val="00294FF6"/>
    <w:rsid w:val="0029501F"/>
    <w:rsid w:val="002959D3"/>
    <w:rsid w:val="00296226"/>
    <w:rsid w:val="00296347"/>
    <w:rsid w:val="00296369"/>
    <w:rsid w:val="00296AC1"/>
    <w:rsid w:val="00296D3D"/>
    <w:rsid w:val="00296F14"/>
    <w:rsid w:val="00297504"/>
    <w:rsid w:val="002978C9"/>
    <w:rsid w:val="002A00A8"/>
    <w:rsid w:val="002A05E2"/>
    <w:rsid w:val="002A0731"/>
    <w:rsid w:val="002A08C3"/>
    <w:rsid w:val="002A093C"/>
    <w:rsid w:val="002A0A99"/>
    <w:rsid w:val="002A0C85"/>
    <w:rsid w:val="002A105A"/>
    <w:rsid w:val="002A1BAA"/>
    <w:rsid w:val="002A1C32"/>
    <w:rsid w:val="002A1C3A"/>
    <w:rsid w:val="002A21A2"/>
    <w:rsid w:val="002A22AC"/>
    <w:rsid w:val="002A249D"/>
    <w:rsid w:val="002A3756"/>
    <w:rsid w:val="002A3FC5"/>
    <w:rsid w:val="002A4B99"/>
    <w:rsid w:val="002A4F92"/>
    <w:rsid w:val="002A558F"/>
    <w:rsid w:val="002A56E3"/>
    <w:rsid w:val="002A5CB0"/>
    <w:rsid w:val="002A6027"/>
    <w:rsid w:val="002A6496"/>
    <w:rsid w:val="002A66D5"/>
    <w:rsid w:val="002A672E"/>
    <w:rsid w:val="002A67DE"/>
    <w:rsid w:val="002A6A0D"/>
    <w:rsid w:val="002A749F"/>
    <w:rsid w:val="002A7702"/>
    <w:rsid w:val="002B0313"/>
    <w:rsid w:val="002B0561"/>
    <w:rsid w:val="002B08D5"/>
    <w:rsid w:val="002B0E9A"/>
    <w:rsid w:val="002B0FC1"/>
    <w:rsid w:val="002B16C8"/>
    <w:rsid w:val="002B1B62"/>
    <w:rsid w:val="002B1D4F"/>
    <w:rsid w:val="002B20C1"/>
    <w:rsid w:val="002B213E"/>
    <w:rsid w:val="002B239F"/>
    <w:rsid w:val="002B24DA"/>
    <w:rsid w:val="002B279F"/>
    <w:rsid w:val="002B2B89"/>
    <w:rsid w:val="002B3211"/>
    <w:rsid w:val="002B4AA6"/>
    <w:rsid w:val="002B4FB1"/>
    <w:rsid w:val="002B51F0"/>
    <w:rsid w:val="002B55A6"/>
    <w:rsid w:val="002B565F"/>
    <w:rsid w:val="002B7079"/>
    <w:rsid w:val="002B752B"/>
    <w:rsid w:val="002B79F8"/>
    <w:rsid w:val="002B7A79"/>
    <w:rsid w:val="002B7DF0"/>
    <w:rsid w:val="002C00E8"/>
    <w:rsid w:val="002C01C5"/>
    <w:rsid w:val="002C0B8F"/>
    <w:rsid w:val="002C0D8D"/>
    <w:rsid w:val="002C0E24"/>
    <w:rsid w:val="002C0F8C"/>
    <w:rsid w:val="002C14F7"/>
    <w:rsid w:val="002C16C4"/>
    <w:rsid w:val="002C18D3"/>
    <w:rsid w:val="002C19E6"/>
    <w:rsid w:val="002C2227"/>
    <w:rsid w:val="002C261D"/>
    <w:rsid w:val="002C26DE"/>
    <w:rsid w:val="002C2F2B"/>
    <w:rsid w:val="002C357C"/>
    <w:rsid w:val="002C40E5"/>
    <w:rsid w:val="002C45BC"/>
    <w:rsid w:val="002C4974"/>
    <w:rsid w:val="002C50C0"/>
    <w:rsid w:val="002C5109"/>
    <w:rsid w:val="002C5332"/>
    <w:rsid w:val="002C574D"/>
    <w:rsid w:val="002C5A07"/>
    <w:rsid w:val="002C5B11"/>
    <w:rsid w:val="002C6216"/>
    <w:rsid w:val="002C65C2"/>
    <w:rsid w:val="002C6A04"/>
    <w:rsid w:val="002C6EE0"/>
    <w:rsid w:val="002C7C3D"/>
    <w:rsid w:val="002D026B"/>
    <w:rsid w:val="002D07B8"/>
    <w:rsid w:val="002D0DD8"/>
    <w:rsid w:val="002D124B"/>
    <w:rsid w:val="002D13E5"/>
    <w:rsid w:val="002D1684"/>
    <w:rsid w:val="002D1D2A"/>
    <w:rsid w:val="002D2884"/>
    <w:rsid w:val="002D2D48"/>
    <w:rsid w:val="002D2EA5"/>
    <w:rsid w:val="002D34C8"/>
    <w:rsid w:val="002D382B"/>
    <w:rsid w:val="002D3E34"/>
    <w:rsid w:val="002D3EF1"/>
    <w:rsid w:val="002D4536"/>
    <w:rsid w:val="002D484C"/>
    <w:rsid w:val="002D4C20"/>
    <w:rsid w:val="002D4C37"/>
    <w:rsid w:val="002D4D6B"/>
    <w:rsid w:val="002D4EE4"/>
    <w:rsid w:val="002D5187"/>
    <w:rsid w:val="002D555B"/>
    <w:rsid w:val="002D56D3"/>
    <w:rsid w:val="002D576C"/>
    <w:rsid w:val="002D5A3E"/>
    <w:rsid w:val="002D5D64"/>
    <w:rsid w:val="002D5E0F"/>
    <w:rsid w:val="002D5E8B"/>
    <w:rsid w:val="002D64FF"/>
    <w:rsid w:val="002D79AD"/>
    <w:rsid w:val="002D7EC1"/>
    <w:rsid w:val="002D7FCB"/>
    <w:rsid w:val="002E04B5"/>
    <w:rsid w:val="002E09EE"/>
    <w:rsid w:val="002E0A46"/>
    <w:rsid w:val="002E0AFA"/>
    <w:rsid w:val="002E1197"/>
    <w:rsid w:val="002E132B"/>
    <w:rsid w:val="002E1AAF"/>
    <w:rsid w:val="002E1B5B"/>
    <w:rsid w:val="002E278F"/>
    <w:rsid w:val="002E2859"/>
    <w:rsid w:val="002E2987"/>
    <w:rsid w:val="002E29E7"/>
    <w:rsid w:val="002E32DD"/>
    <w:rsid w:val="002E36BA"/>
    <w:rsid w:val="002E3E88"/>
    <w:rsid w:val="002E440F"/>
    <w:rsid w:val="002E4547"/>
    <w:rsid w:val="002E47B5"/>
    <w:rsid w:val="002E47C7"/>
    <w:rsid w:val="002E4B78"/>
    <w:rsid w:val="002E5F22"/>
    <w:rsid w:val="002E6383"/>
    <w:rsid w:val="002E683F"/>
    <w:rsid w:val="002E7508"/>
    <w:rsid w:val="002E755A"/>
    <w:rsid w:val="002E756B"/>
    <w:rsid w:val="002E75D7"/>
    <w:rsid w:val="002E79C6"/>
    <w:rsid w:val="002E7B64"/>
    <w:rsid w:val="002F01B6"/>
    <w:rsid w:val="002F0382"/>
    <w:rsid w:val="002F0A5E"/>
    <w:rsid w:val="002F0D62"/>
    <w:rsid w:val="002F1727"/>
    <w:rsid w:val="002F187A"/>
    <w:rsid w:val="002F1DA0"/>
    <w:rsid w:val="002F20ED"/>
    <w:rsid w:val="002F28BF"/>
    <w:rsid w:val="002F2D50"/>
    <w:rsid w:val="002F2E79"/>
    <w:rsid w:val="002F4062"/>
    <w:rsid w:val="002F50D5"/>
    <w:rsid w:val="002F64C3"/>
    <w:rsid w:val="002F6D7D"/>
    <w:rsid w:val="002F70A5"/>
    <w:rsid w:val="002F7197"/>
    <w:rsid w:val="002F7331"/>
    <w:rsid w:val="002F78A7"/>
    <w:rsid w:val="002F797E"/>
    <w:rsid w:val="002F7A41"/>
    <w:rsid w:val="002F7AF2"/>
    <w:rsid w:val="00300188"/>
    <w:rsid w:val="0030048C"/>
    <w:rsid w:val="00300E34"/>
    <w:rsid w:val="00300EE5"/>
    <w:rsid w:val="0030113A"/>
    <w:rsid w:val="00301D83"/>
    <w:rsid w:val="003020A9"/>
    <w:rsid w:val="003021BC"/>
    <w:rsid w:val="00302A20"/>
    <w:rsid w:val="00302D0F"/>
    <w:rsid w:val="003032B8"/>
    <w:rsid w:val="00304DE5"/>
    <w:rsid w:val="00305385"/>
    <w:rsid w:val="00306070"/>
    <w:rsid w:val="003069E4"/>
    <w:rsid w:val="00306BB0"/>
    <w:rsid w:val="00306E73"/>
    <w:rsid w:val="003071C3"/>
    <w:rsid w:val="00307EF3"/>
    <w:rsid w:val="00307EFF"/>
    <w:rsid w:val="00310112"/>
    <w:rsid w:val="003103C9"/>
    <w:rsid w:val="00310B56"/>
    <w:rsid w:val="00310EC0"/>
    <w:rsid w:val="003113C8"/>
    <w:rsid w:val="003117FC"/>
    <w:rsid w:val="00312203"/>
    <w:rsid w:val="003125C5"/>
    <w:rsid w:val="00312A1D"/>
    <w:rsid w:val="00312B73"/>
    <w:rsid w:val="00312B76"/>
    <w:rsid w:val="0031361D"/>
    <w:rsid w:val="00313847"/>
    <w:rsid w:val="00314519"/>
    <w:rsid w:val="0031456B"/>
    <w:rsid w:val="00314612"/>
    <w:rsid w:val="00314D67"/>
    <w:rsid w:val="00314E38"/>
    <w:rsid w:val="00314FD1"/>
    <w:rsid w:val="00315941"/>
    <w:rsid w:val="00315967"/>
    <w:rsid w:val="0031596B"/>
    <w:rsid w:val="00315BE2"/>
    <w:rsid w:val="00315F30"/>
    <w:rsid w:val="003162EF"/>
    <w:rsid w:val="003169B5"/>
    <w:rsid w:val="00317037"/>
    <w:rsid w:val="003173FA"/>
    <w:rsid w:val="00317876"/>
    <w:rsid w:val="003179E4"/>
    <w:rsid w:val="00317FCF"/>
    <w:rsid w:val="003200C9"/>
    <w:rsid w:val="00320B87"/>
    <w:rsid w:val="00321C19"/>
    <w:rsid w:val="00321E5C"/>
    <w:rsid w:val="00321EEC"/>
    <w:rsid w:val="003224C6"/>
    <w:rsid w:val="0032297E"/>
    <w:rsid w:val="00322D9D"/>
    <w:rsid w:val="0032300C"/>
    <w:rsid w:val="00323360"/>
    <w:rsid w:val="00323513"/>
    <w:rsid w:val="003237E5"/>
    <w:rsid w:val="00323CBF"/>
    <w:rsid w:val="00323CEB"/>
    <w:rsid w:val="00323DC7"/>
    <w:rsid w:val="003241F1"/>
    <w:rsid w:val="003241FD"/>
    <w:rsid w:val="00324545"/>
    <w:rsid w:val="00324B42"/>
    <w:rsid w:val="00324E0C"/>
    <w:rsid w:val="00324F70"/>
    <w:rsid w:val="00325C2D"/>
    <w:rsid w:val="00325F60"/>
    <w:rsid w:val="00326270"/>
    <w:rsid w:val="00326C2E"/>
    <w:rsid w:val="00326E12"/>
    <w:rsid w:val="00326FBB"/>
    <w:rsid w:val="00327056"/>
    <w:rsid w:val="00327A54"/>
    <w:rsid w:val="003304A4"/>
    <w:rsid w:val="00330C63"/>
    <w:rsid w:val="00330CA7"/>
    <w:rsid w:val="00331839"/>
    <w:rsid w:val="003321F4"/>
    <w:rsid w:val="0033285D"/>
    <w:rsid w:val="00332D6B"/>
    <w:rsid w:val="00332D98"/>
    <w:rsid w:val="003337C5"/>
    <w:rsid w:val="00333932"/>
    <w:rsid w:val="00333C72"/>
    <w:rsid w:val="00333FDD"/>
    <w:rsid w:val="003342F4"/>
    <w:rsid w:val="003344D9"/>
    <w:rsid w:val="00334636"/>
    <w:rsid w:val="003347F2"/>
    <w:rsid w:val="00334843"/>
    <w:rsid w:val="0033510F"/>
    <w:rsid w:val="003356FD"/>
    <w:rsid w:val="00335C56"/>
    <w:rsid w:val="003360EF"/>
    <w:rsid w:val="00336169"/>
    <w:rsid w:val="003364A0"/>
    <w:rsid w:val="0033788F"/>
    <w:rsid w:val="003405E1"/>
    <w:rsid w:val="00340755"/>
    <w:rsid w:val="00340BEE"/>
    <w:rsid w:val="00340C66"/>
    <w:rsid w:val="003412E0"/>
    <w:rsid w:val="00341775"/>
    <w:rsid w:val="00341F10"/>
    <w:rsid w:val="00342AB7"/>
    <w:rsid w:val="00342D68"/>
    <w:rsid w:val="0034304E"/>
    <w:rsid w:val="00343319"/>
    <w:rsid w:val="0034358A"/>
    <w:rsid w:val="003436ED"/>
    <w:rsid w:val="003437BF"/>
    <w:rsid w:val="00343A10"/>
    <w:rsid w:val="00343CA1"/>
    <w:rsid w:val="00343DEC"/>
    <w:rsid w:val="00344E00"/>
    <w:rsid w:val="00345848"/>
    <w:rsid w:val="00345A4D"/>
    <w:rsid w:val="00345ACA"/>
    <w:rsid w:val="0034640F"/>
    <w:rsid w:val="00346891"/>
    <w:rsid w:val="00346FD4"/>
    <w:rsid w:val="00347602"/>
    <w:rsid w:val="00347C30"/>
    <w:rsid w:val="00350195"/>
    <w:rsid w:val="00351132"/>
    <w:rsid w:val="00351AC3"/>
    <w:rsid w:val="00351BFA"/>
    <w:rsid w:val="00352149"/>
    <w:rsid w:val="0035288B"/>
    <w:rsid w:val="00352C4B"/>
    <w:rsid w:val="00352C4C"/>
    <w:rsid w:val="00352D45"/>
    <w:rsid w:val="00352FC5"/>
    <w:rsid w:val="0035349E"/>
    <w:rsid w:val="00353668"/>
    <w:rsid w:val="0035375D"/>
    <w:rsid w:val="003542D5"/>
    <w:rsid w:val="003542F5"/>
    <w:rsid w:val="003546AC"/>
    <w:rsid w:val="00354B93"/>
    <w:rsid w:val="00354C4C"/>
    <w:rsid w:val="0035578E"/>
    <w:rsid w:val="00355AB8"/>
    <w:rsid w:val="00355FB8"/>
    <w:rsid w:val="0035615A"/>
    <w:rsid w:val="003563A6"/>
    <w:rsid w:val="0035654A"/>
    <w:rsid w:val="00356C56"/>
    <w:rsid w:val="003570FA"/>
    <w:rsid w:val="0035735D"/>
    <w:rsid w:val="003579AE"/>
    <w:rsid w:val="00357EC8"/>
    <w:rsid w:val="00360067"/>
    <w:rsid w:val="003602CC"/>
    <w:rsid w:val="003603ED"/>
    <w:rsid w:val="00360E36"/>
    <w:rsid w:val="00360F1A"/>
    <w:rsid w:val="00361EC7"/>
    <w:rsid w:val="00362025"/>
    <w:rsid w:val="00362A06"/>
    <w:rsid w:val="00362BB9"/>
    <w:rsid w:val="00363267"/>
    <w:rsid w:val="00363A88"/>
    <w:rsid w:val="0036412B"/>
    <w:rsid w:val="00364FFE"/>
    <w:rsid w:val="003656B1"/>
    <w:rsid w:val="003656C3"/>
    <w:rsid w:val="003657BD"/>
    <w:rsid w:val="00365907"/>
    <w:rsid w:val="00365AEC"/>
    <w:rsid w:val="00365C52"/>
    <w:rsid w:val="00365ECC"/>
    <w:rsid w:val="00365F70"/>
    <w:rsid w:val="00367E6D"/>
    <w:rsid w:val="003701B1"/>
    <w:rsid w:val="003703CD"/>
    <w:rsid w:val="003706C8"/>
    <w:rsid w:val="0037088F"/>
    <w:rsid w:val="00370A0D"/>
    <w:rsid w:val="00370BD6"/>
    <w:rsid w:val="00371470"/>
    <w:rsid w:val="003722C8"/>
    <w:rsid w:val="00372833"/>
    <w:rsid w:val="00372CAB"/>
    <w:rsid w:val="003732C3"/>
    <w:rsid w:val="003736FB"/>
    <w:rsid w:val="00373C35"/>
    <w:rsid w:val="00374223"/>
    <w:rsid w:val="003745F3"/>
    <w:rsid w:val="00374D77"/>
    <w:rsid w:val="00375012"/>
    <w:rsid w:val="00375848"/>
    <w:rsid w:val="00375864"/>
    <w:rsid w:val="00376005"/>
    <w:rsid w:val="0037615A"/>
    <w:rsid w:val="00376382"/>
    <w:rsid w:val="00376421"/>
    <w:rsid w:val="0037681C"/>
    <w:rsid w:val="0037694C"/>
    <w:rsid w:val="00376D90"/>
    <w:rsid w:val="0037726B"/>
    <w:rsid w:val="0037734D"/>
    <w:rsid w:val="00377428"/>
    <w:rsid w:val="003774F6"/>
    <w:rsid w:val="00380607"/>
    <w:rsid w:val="00380A7D"/>
    <w:rsid w:val="00380C7D"/>
    <w:rsid w:val="00380D7C"/>
    <w:rsid w:val="003810B9"/>
    <w:rsid w:val="003810CD"/>
    <w:rsid w:val="00381734"/>
    <w:rsid w:val="00381736"/>
    <w:rsid w:val="00381BB9"/>
    <w:rsid w:val="00381BCD"/>
    <w:rsid w:val="00382180"/>
    <w:rsid w:val="00382200"/>
    <w:rsid w:val="00382C31"/>
    <w:rsid w:val="003833AA"/>
    <w:rsid w:val="003833DB"/>
    <w:rsid w:val="0038345C"/>
    <w:rsid w:val="003838BA"/>
    <w:rsid w:val="00384112"/>
    <w:rsid w:val="003846F0"/>
    <w:rsid w:val="00384B4D"/>
    <w:rsid w:val="00384D33"/>
    <w:rsid w:val="003854B5"/>
    <w:rsid w:val="0038559D"/>
    <w:rsid w:val="003857B5"/>
    <w:rsid w:val="00385896"/>
    <w:rsid w:val="00385976"/>
    <w:rsid w:val="00386548"/>
    <w:rsid w:val="003865FF"/>
    <w:rsid w:val="00387093"/>
    <w:rsid w:val="003904B1"/>
    <w:rsid w:val="003909B1"/>
    <w:rsid w:val="00390C52"/>
    <w:rsid w:val="00390C5A"/>
    <w:rsid w:val="00390CC3"/>
    <w:rsid w:val="00390E3C"/>
    <w:rsid w:val="00391113"/>
    <w:rsid w:val="0039119F"/>
    <w:rsid w:val="0039121C"/>
    <w:rsid w:val="003913D3"/>
    <w:rsid w:val="0039154A"/>
    <w:rsid w:val="00391F4D"/>
    <w:rsid w:val="00391F86"/>
    <w:rsid w:val="003925A7"/>
    <w:rsid w:val="00392EDF"/>
    <w:rsid w:val="00392EE1"/>
    <w:rsid w:val="00392F20"/>
    <w:rsid w:val="00393024"/>
    <w:rsid w:val="003932CE"/>
    <w:rsid w:val="003935D3"/>
    <w:rsid w:val="0039363B"/>
    <w:rsid w:val="0039418A"/>
    <w:rsid w:val="00394319"/>
    <w:rsid w:val="00394B57"/>
    <w:rsid w:val="00395565"/>
    <w:rsid w:val="00395E8C"/>
    <w:rsid w:val="00395F79"/>
    <w:rsid w:val="00396316"/>
    <w:rsid w:val="0039670B"/>
    <w:rsid w:val="00396A8C"/>
    <w:rsid w:val="00397451"/>
    <w:rsid w:val="00397504"/>
    <w:rsid w:val="00397B34"/>
    <w:rsid w:val="00397CA3"/>
    <w:rsid w:val="003A04C9"/>
    <w:rsid w:val="003A0651"/>
    <w:rsid w:val="003A0A9F"/>
    <w:rsid w:val="003A0ABA"/>
    <w:rsid w:val="003A0E3A"/>
    <w:rsid w:val="003A139B"/>
    <w:rsid w:val="003A18BC"/>
    <w:rsid w:val="003A1C27"/>
    <w:rsid w:val="003A1EEE"/>
    <w:rsid w:val="003A20D6"/>
    <w:rsid w:val="003A2118"/>
    <w:rsid w:val="003A239E"/>
    <w:rsid w:val="003A272E"/>
    <w:rsid w:val="003A2C91"/>
    <w:rsid w:val="003A37F3"/>
    <w:rsid w:val="003A380D"/>
    <w:rsid w:val="003A3879"/>
    <w:rsid w:val="003A38A6"/>
    <w:rsid w:val="003A39AA"/>
    <w:rsid w:val="003A3DE8"/>
    <w:rsid w:val="003A47C4"/>
    <w:rsid w:val="003A47F9"/>
    <w:rsid w:val="003A4AF8"/>
    <w:rsid w:val="003A51A1"/>
    <w:rsid w:val="003A52C7"/>
    <w:rsid w:val="003A5FCE"/>
    <w:rsid w:val="003A66C9"/>
    <w:rsid w:val="003A6A80"/>
    <w:rsid w:val="003A6AA3"/>
    <w:rsid w:val="003A6D9B"/>
    <w:rsid w:val="003A6E9D"/>
    <w:rsid w:val="003A7356"/>
    <w:rsid w:val="003A73CF"/>
    <w:rsid w:val="003A75F6"/>
    <w:rsid w:val="003A77EA"/>
    <w:rsid w:val="003A796C"/>
    <w:rsid w:val="003B0DDB"/>
    <w:rsid w:val="003B0F5D"/>
    <w:rsid w:val="003B13FB"/>
    <w:rsid w:val="003B181F"/>
    <w:rsid w:val="003B1883"/>
    <w:rsid w:val="003B1D35"/>
    <w:rsid w:val="003B205F"/>
    <w:rsid w:val="003B2754"/>
    <w:rsid w:val="003B2779"/>
    <w:rsid w:val="003B2DE5"/>
    <w:rsid w:val="003B2F4B"/>
    <w:rsid w:val="003B3517"/>
    <w:rsid w:val="003B3BAB"/>
    <w:rsid w:val="003B3C53"/>
    <w:rsid w:val="003B4185"/>
    <w:rsid w:val="003B4199"/>
    <w:rsid w:val="003B420A"/>
    <w:rsid w:val="003B48A7"/>
    <w:rsid w:val="003B4A79"/>
    <w:rsid w:val="003B4E57"/>
    <w:rsid w:val="003B503F"/>
    <w:rsid w:val="003B55E9"/>
    <w:rsid w:val="003B5EDF"/>
    <w:rsid w:val="003B662A"/>
    <w:rsid w:val="003B66C5"/>
    <w:rsid w:val="003B67CA"/>
    <w:rsid w:val="003B6F94"/>
    <w:rsid w:val="003B75F5"/>
    <w:rsid w:val="003B7876"/>
    <w:rsid w:val="003B7CBB"/>
    <w:rsid w:val="003C0385"/>
    <w:rsid w:val="003C0449"/>
    <w:rsid w:val="003C08C5"/>
    <w:rsid w:val="003C0EF4"/>
    <w:rsid w:val="003C0F1F"/>
    <w:rsid w:val="003C1B90"/>
    <w:rsid w:val="003C1F76"/>
    <w:rsid w:val="003C2564"/>
    <w:rsid w:val="003C30B0"/>
    <w:rsid w:val="003C31DA"/>
    <w:rsid w:val="003C3BE4"/>
    <w:rsid w:val="003C3CE3"/>
    <w:rsid w:val="003C446C"/>
    <w:rsid w:val="003C4D19"/>
    <w:rsid w:val="003C4D71"/>
    <w:rsid w:val="003C5125"/>
    <w:rsid w:val="003C5909"/>
    <w:rsid w:val="003C5CBB"/>
    <w:rsid w:val="003C604B"/>
    <w:rsid w:val="003C7606"/>
    <w:rsid w:val="003D0195"/>
    <w:rsid w:val="003D070C"/>
    <w:rsid w:val="003D108D"/>
    <w:rsid w:val="003D12EC"/>
    <w:rsid w:val="003D1A11"/>
    <w:rsid w:val="003D1D2F"/>
    <w:rsid w:val="003D201C"/>
    <w:rsid w:val="003D24B4"/>
    <w:rsid w:val="003D2764"/>
    <w:rsid w:val="003D2B6B"/>
    <w:rsid w:val="003D2D26"/>
    <w:rsid w:val="003D2EBD"/>
    <w:rsid w:val="003D3001"/>
    <w:rsid w:val="003D383E"/>
    <w:rsid w:val="003D44B4"/>
    <w:rsid w:val="003D4EF5"/>
    <w:rsid w:val="003D5201"/>
    <w:rsid w:val="003D53BB"/>
    <w:rsid w:val="003D5521"/>
    <w:rsid w:val="003D5EA4"/>
    <w:rsid w:val="003D62BA"/>
    <w:rsid w:val="003D6A4C"/>
    <w:rsid w:val="003D7232"/>
    <w:rsid w:val="003D728B"/>
    <w:rsid w:val="003D74D8"/>
    <w:rsid w:val="003D7967"/>
    <w:rsid w:val="003D7B41"/>
    <w:rsid w:val="003D7C43"/>
    <w:rsid w:val="003D7DE1"/>
    <w:rsid w:val="003D7FCF"/>
    <w:rsid w:val="003E01F6"/>
    <w:rsid w:val="003E056A"/>
    <w:rsid w:val="003E09BE"/>
    <w:rsid w:val="003E0A9E"/>
    <w:rsid w:val="003E152E"/>
    <w:rsid w:val="003E19B7"/>
    <w:rsid w:val="003E1A46"/>
    <w:rsid w:val="003E1AA8"/>
    <w:rsid w:val="003E1D9E"/>
    <w:rsid w:val="003E1E14"/>
    <w:rsid w:val="003E2349"/>
    <w:rsid w:val="003E2411"/>
    <w:rsid w:val="003E2B8E"/>
    <w:rsid w:val="003E2FB7"/>
    <w:rsid w:val="003E3929"/>
    <w:rsid w:val="003E3AFE"/>
    <w:rsid w:val="003E3E12"/>
    <w:rsid w:val="003E40CF"/>
    <w:rsid w:val="003E4779"/>
    <w:rsid w:val="003E539C"/>
    <w:rsid w:val="003E53EF"/>
    <w:rsid w:val="003E56FA"/>
    <w:rsid w:val="003E5705"/>
    <w:rsid w:val="003E5E9E"/>
    <w:rsid w:val="003E61B7"/>
    <w:rsid w:val="003E6347"/>
    <w:rsid w:val="003E6495"/>
    <w:rsid w:val="003E66C6"/>
    <w:rsid w:val="003E6775"/>
    <w:rsid w:val="003E69B3"/>
    <w:rsid w:val="003E75D1"/>
    <w:rsid w:val="003F03EC"/>
    <w:rsid w:val="003F0772"/>
    <w:rsid w:val="003F0ADD"/>
    <w:rsid w:val="003F0B5B"/>
    <w:rsid w:val="003F12F3"/>
    <w:rsid w:val="003F19BF"/>
    <w:rsid w:val="003F1B6C"/>
    <w:rsid w:val="003F1C23"/>
    <w:rsid w:val="003F1D50"/>
    <w:rsid w:val="003F1D66"/>
    <w:rsid w:val="003F1D8B"/>
    <w:rsid w:val="003F1E1D"/>
    <w:rsid w:val="003F1E82"/>
    <w:rsid w:val="003F1ED9"/>
    <w:rsid w:val="003F21D3"/>
    <w:rsid w:val="003F22E2"/>
    <w:rsid w:val="003F2FB1"/>
    <w:rsid w:val="003F3240"/>
    <w:rsid w:val="003F3329"/>
    <w:rsid w:val="003F3C45"/>
    <w:rsid w:val="003F40AA"/>
    <w:rsid w:val="003F4162"/>
    <w:rsid w:val="003F4859"/>
    <w:rsid w:val="003F4AFE"/>
    <w:rsid w:val="003F4CFD"/>
    <w:rsid w:val="003F4DD9"/>
    <w:rsid w:val="003F4F5D"/>
    <w:rsid w:val="003F4F88"/>
    <w:rsid w:val="003F4F8D"/>
    <w:rsid w:val="003F553F"/>
    <w:rsid w:val="003F5D46"/>
    <w:rsid w:val="003F6204"/>
    <w:rsid w:val="003F6638"/>
    <w:rsid w:val="003F672F"/>
    <w:rsid w:val="003F68D6"/>
    <w:rsid w:val="003F73C8"/>
    <w:rsid w:val="003F73D2"/>
    <w:rsid w:val="003F7432"/>
    <w:rsid w:val="003F7A3F"/>
    <w:rsid w:val="003F7AC0"/>
    <w:rsid w:val="003F7CB5"/>
    <w:rsid w:val="003F7EEC"/>
    <w:rsid w:val="004000BA"/>
    <w:rsid w:val="00400A35"/>
    <w:rsid w:val="00400C8E"/>
    <w:rsid w:val="00400DB8"/>
    <w:rsid w:val="00400F7A"/>
    <w:rsid w:val="00401281"/>
    <w:rsid w:val="00401332"/>
    <w:rsid w:val="004015A6"/>
    <w:rsid w:val="0040180C"/>
    <w:rsid w:val="00401954"/>
    <w:rsid w:val="00401B0F"/>
    <w:rsid w:val="00401E68"/>
    <w:rsid w:val="00402FA9"/>
    <w:rsid w:val="0040313F"/>
    <w:rsid w:val="004033F0"/>
    <w:rsid w:val="00403662"/>
    <w:rsid w:val="0040382E"/>
    <w:rsid w:val="00403924"/>
    <w:rsid w:val="00403D29"/>
    <w:rsid w:val="00406298"/>
    <w:rsid w:val="00406B50"/>
    <w:rsid w:val="004072C2"/>
    <w:rsid w:val="004078DC"/>
    <w:rsid w:val="00407E48"/>
    <w:rsid w:val="0041028F"/>
    <w:rsid w:val="00410A09"/>
    <w:rsid w:val="00410F22"/>
    <w:rsid w:val="004110AE"/>
    <w:rsid w:val="004115F1"/>
    <w:rsid w:val="0041193F"/>
    <w:rsid w:val="004120C7"/>
    <w:rsid w:val="0041229D"/>
    <w:rsid w:val="0041305D"/>
    <w:rsid w:val="004131D9"/>
    <w:rsid w:val="004139C1"/>
    <w:rsid w:val="004140E9"/>
    <w:rsid w:val="00414511"/>
    <w:rsid w:val="00414A41"/>
    <w:rsid w:val="00414C59"/>
    <w:rsid w:val="00414D17"/>
    <w:rsid w:val="00414F4A"/>
    <w:rsid w:val="004151DF"/>
    <w:rsid w:val="004152A0"/>
    <w:rsid w:val="004157A8"/>
    <w:rsid w:val="00415B49"/>
    <w:rsid w:val="00415EA4"/>
    <w:rsid w:val="0041612A"/>
    <w:rsid w:val="004162FA"/>
    <w:rsid w:val="00416BEF"/>
    <w:rsid w:val="00416FC1"/>
    <w:rsid w:val="004179B4"/>
    <w:rsid w:val="004179D0"/>
    <w:rsid w:val="004200AC"/>
    <w:rsid w:val="00420D29"/>
    <w:rsid w:val="00420D85"/>
    <w:rsid w:val="00421604"/>
    <w:rsid w:val="00421AA0"/>
    <w:rsid w:val="00421C1F"/>
    <w:rsid w:val="00421CE6"/>
    <w:rsid w:val="00421D9D"/>
    <w:rsid w:val="00421FEE"/>
    <w:rsid w:val="00422D49"/>
    <w:rsid w:val="00423349"/>
    <w:rsid w:val="00423CA2"/>
    <w:rsid w:val="00424314"/>
    <w:rsid w:val="00424C6C"/>
    <w:rsid w:val="00425476"/>
    <w:rsid w:val="0042573C"/>
    <w:rsid w:val="004262E4"/>
    <w:rsid w:val="004266E1"/>
    <w:rsid w:val="00426BA0"/>
    <w:rsid w:val="00426DE8"/>
    <w:rsid w:val="00427074"/>
    <w:rsid w:val="004271D1"/>
    <w:rsid w:val="004271DF"/>
    <w:rsid w:val="00427B26"/>
    <w:rsid w:val="00427DEF"/>
    <w:rsid w:val="004312A0"/>
    <w:rsid w:val="00431C4A"/>
    <w:rsid w:val="00431CB6"/>
    <w:rsid w:val="00431D2C"/>
    <w:rsid w:val="00431D36"/>
    <w:rsid w:val="0043250C"/>
    <w:rsid w:val="0043253D"/>
    <w:rsid w:val="00432BEB"/>
    <w:rsid w:val="00432CAD"/>
    <w:rsid w:val="00433027"/>
    <w:rsid w:val="00433695"/>
    <w:rsid w:val="00433B7F"/>
    <w:rsid w:val="004340BE"/>
    <w:rsid w:val="004342A0"/>
    <w:rsid w:val="00434A30"/>
    <w:rsid w:val="00434DA2"/>
    <w:rsid w:val="00434DA9"/>
    <w:rsid w:val="0043522D"/>
    <w:rsid w:val="004357DE"/>
    <w:rsid w:val="00435CB5"/>
    <w:rsid w:val="004365EA"/>
    <w:rsid w:val="00437860"/>
    <w:rsid w:val="00440285"/>
    <w:rsid w:val="004404C9"/>
    <w:rsid w:val="00440CD5"/>
    <w:rsid w:val="004410CC"/>
    <w:rsid w:val="00441111"/>
    <w:rsid w:val="004421B6"/>
    <w:rsid w:val="00443078"/>
    <w:rsid w:val="0044382E"/>
    <w:rsid w:val="00444126"/>
    <w:rsid w:val="004445B0"/>
    <w:rsid w:val="00444EE5"/>
    <w:rsid w:val="00445432"/>
    <w:rsid w:val="0044585C"/>
    <w:rsid w:val="00445F81"/>
    <w:rsid w:val="0044620C"/>
    <w:rsid w:val="00446219"/>
    <w:rsid w:val="0044644A"/>
    <w:rsid w:val="004467CC"/>
    <w:rsid w:val="00446866"/>
    <w:rsid w:val="00446BAB"/>
    <w:rsid w:val="004470D0"/>
    <w:rsid w:val="00447521"/>
    <w:rsid w:val="00447747"/>
    <w:rsid w:val="00450C8A"/>
    <w:rsid w:val="0045104A"/>
    <w:rsid w:val="00451542"/>
    <w:rsid w:val="0045192E"/>
    <w:rsid w:val="00451BC7"/>
    <w:rsid w:val="00451E1F"/>
    <w:rsid w:val="004520CE"/>
    <w:rsid w:val="00452141"/>
    <w:rsid w:val="00452145"/>
    <w:rsid w:val="004527E5"/>
    <w:rsid w:val="004529F4"/>
    <w:rsid w:val="00452BC8"/>
    <w:rsid w:val="00453003"/>
    <w:rsid w:val="004531F6"/>
    <w:rsid w:val="00453204"/>
    <w:rsid w:val="00453290"/>
    <w:rsid w:val="004533CB"/>
    <w:rsid w:val="00453544"/>
    <w:rsid w:val="00453A1C"/>
    <w:rsid w:val="00453C87"/>
    <w:rsid w:val="00453D3C"/>
    <w:rsid w:val="00453E2B"/>
    <w:rsid w:val="00454340"/>
    <w:rsid w:val="004543B8"/>
    <w:rsid w:val="0045462F"/>
    <w:rsid w:val="00454725"/>
    <w:rsid w:val="00454726"/>
    <w:rsid w:val="0045513F"/>
    <w:rsid w:val="004557B2"/>
    <w:rsid w:val="00455844"/>
    <w:rsid w:val="00456246"/>
    <w:rsid w:val="004567CC"/>
    <w:rsid w:val="00456FA7"/>
    <w:rsid w:val="004579A5"/>
    <w:rsid w:val="00457A10"/>
    <w:rsid w:val="00457DA5"/>
    <w:rsid w:val="004607DB"/>
    <w:rsid w:val="00461148"/>
    <w:rsid w:val="004611AB"/>
    <w:rsid w:val="00461472"/>
    <w:rsid w:val="004614BA"/>
    <w:rsid w:val="00461785"/>
    <w:rsid w:val="004619AE"/>
    <w:rsid w:val="00461DA2"/>
    <w:rsid w:val="00462C03"/>
    <w:rsid w:val="00462DF8"/>
    <w:rsid w:val="004630CD"/>
    <w:rsid w:val="0046360A"/>
    <w:rsid w:val="004636F8"/>
    <w:rsid w:val="004639E8"/>
    <w:rsid w:val="00463B7B"/>
    <w:rsid w:val="004645D7"/>
    <w:rsid w:val="00464A4F"/>
    <w:rsid w:val="004650C0"/>
    <w:rsid w:val="004663B8"/>
    <w:rsid w:val="00466A7D"/>
    <w:rsid w:val="004672F1"/>
    <w:rsid w:val="00467384"/>
    <w:rsid w:val="004677F0"/>
    <w:rsid w:val="00467BBB"/>
    <w:rsid w:val="00467E9F"/>
    <w:rsid w:val="00467FB1"/>
    <w:rsid w:val="0047022B"/>
    <w:rsid w:val="0047053D"/>
    <w:rsid w:val="00470C0F"/>
    <w:rsid w:val="00470DA6"/>
    <w:rsid w:val="0047132F"/>
    <w:rsid w:val="0047173D"/>
    <w:rsid w:val="004717CF"/>
    <w:rsid w:val="00471E3B"/>
    <w:rsid w:val="00471F4C"/>
    <w:rsid w:val="004721A0"/>
    <w:rsid w:val="004721C9"/>
    <w:rsid w:val="00472794"/>
    <w:rsid w:val="00472AF7"/>
    <w:rsid w:val="00473731"/>
    <w:rsid w:val="00473F04"/>
    <w:rsid w:val="004743DB"/>
    <w:rsid w:val="0047490C"/>
    <w:rsid w:val="00475661"/>
    <w:rsid w:val="00475F22"/>
    <w:rsid w:val="00476421"/>
    <w:rsid w:val="00476BB0"/>
    <w:rsid w:val="00476D00"/>
    <w:rsid w:val="00476DD8"/>
    <w:rsid w:val="0047729F"/>
    <w:rsid w:val="00477E75"/>
    <w:rsid w:val="00480348"/>
    <w:rsid w:val="00480818"/>
    <w:rsid w:val="0048102A"/>
    <w:rsid w:val="0048256D"/>
    <w:rsid w:val="00482B14"/>
    <w:rsid w:val="004830DF"/>
    <w:rsid w:val="004831B3"/>
    <w:rsid w:val="00483454"/>
    <w:rsid w:val="00483C30"/>
    <w:rsid w:val="00483CD0"/>
    <w:rsid w:val="00483E4E"/>
    <w:rsid w:val="00484B1F"/>
    <w:rsid w:val="00484DC5"/>
    <w:rsid w:val="004850D1"/>
    <w:rsid w:val="00485163"/>
    <w:rsid w:val="00485C76"/>
    <w:rsid w:val="00485FB2"/>
    <w:rsid w:val="00486050"/>
    <w:rsid w:val="00487191"/>
    <w:rsid w:val="004874CB"/>
    <w:rsid w:val="00487553"/>
    <w:rsid w:val="004879DE"/>
    <w:rsid w:val="00487D34"/>
    <w:rsid w:val="00490FE0"/>
    <w:rsid w:val="00491B99"/>
    <w:rsid w:val="00492025"/>
    <w:rsid w:val="00492469"/>
    <w:rsid w:val="0049284A"/>
    <w:rsid w:val="00492A3D"/>
    <w:rsid w:val="00492F17"/>
    <w:rsid w:val="00493567"/>
    <w:rsid w:val="00493AA8"/>
    <w:rsid w:val="0049407F"/>
    <w:rsid w:val="0049472C"/>
    <w:rsid w:val="00494813"/>
    <w:rsid w:val="00494E20"/>
    <w:rsid w:val="00495156"/>
    <w:rsid w:val="004959FB"/>
    <w:rsid w:val="00495A67"/>
    <w:rsid w:val="00495DE7"/>
    <w:rsid w:val="00495E61"/>
    <w:rsid w:val="00495F11"/>
    <w:rsid w:val="004961E6"/>
    <w:rsid w:val="004962FD"/>
    <w:rsid w:val="004964FE"/>
    <w:rsid w:val="00496E6A"/>
    <w:rsid w:val="00497AC9"/>
    <w:rsid w:val="00497AEE"/>
    <w:rsid w:val="00497B0D"/>
    <w:rsid w:val="00497EF9"/>
    <w:rsid w:val="004A0342"/>
    <w:rsid w:val="004A04BA"/>
    <w:rsid w:val="004A0524"/>
    <w:rsid w:val="004A058E"/>
    <w:rsid w:val="004A06A4"/>
    <w:rsid w:val="004A0A80"/>
    <w:rsid w:val="004A0D30"/>
    <w:rsid w:val="004A1D0D"/>
    <w:rsid w:val="004A1DBE"/>
    <w:rsid w:val="004A1DFB"/>
    <w:rsid w:val="004A261D"/>
    <w:rsid w:val="004A26E0"/>
    <w:rsid w:val="004A2EFA"/>
    <w:rsid w:val="004A3575"/>
    <w:rsid w:val="004A3674"/>
    <w:rsid w:val="004A3730"/>
    <w:rsid w:val="004A3BF1"/>
    <w:rsid w:val="004A4A79"/>
    <w:rsid w:val="004A4FEE"/>
    <w:rsid w:val="004A5855"/>
    <w:rsid w:val="004A5891"/>
    <w:rsid w:val="004A6438"/>
    <w:rsid w:val="004A64A4"/>
    <w:rsid w:val="004A6ABC"/>
    <w:rsid w:val="004A6C4C"/>
    <w:rsid w:val="004A6FEF"/>
    <w:rsid w:val="004A7246"/>
    <w:rsid w:val="004A7302"/>
    <w:rsid w:val="004A7AFC"/>
    <w:rsid w:val="004A7B03"/>
    <w:rsid w:val="004A7EEA"/>
    <w:rsid w:val="004B01FB"/>
    <w:rsid w:val="004B028C"/>
    <w:rsid w:val="004B0A97"/>
    <w:rsid w:val="004B1CD1"/>
    <w:rsid w:val="004B1F14"/>
    <w:rsid w:val="004B1FC6"/>
    <w:rsid w:val="004B2E6A"/>
    <w:rsid w:val="004B33B8"/>
    <w:rsid w:val="004B33C9"/>
    <w:rsid w:val="004B341A"/>
    <w:rsid w:val="004B34EA"/>
    <w:rsid w:val="004B3644"/>
    <w:rsid w:val="004B3C31"/>
    <w:rsid w:val="004B43B7"/>
    <w:rsid w:val="004B4A70"/>
    <w:rsid w:val="004B519E"/>
    <w:rsid w:val="004B58AF"/>
    <w:rsid w:val="004B64B9"/>
    <w:rsid w:val="004B655B"/>
    <w:rsid w:val="004B659A"/>
    <w:rsid w:val="004B69CF"/>
    <w:rsid w:val="004B6A0F"/>
    <w:rsid w:val="004B6E84"/>
    <w:rsid w:val="004B715E"/>
    <w:rsid w:val="004B7C2D"/>
    <w:rsid w:val="004B7D9F"/>
    <w:rsid w:val="004B7F84"/>
    <w:rsid w:val="004C03EE"/>
    <w:rsid w:val="004C0897"/>
    <w:rsid w:val="004C0AF5"/>
    <w:rsid w:val="004C15F6"/>
    <w:rsid w:val="004C1B83"/>
    <w:rsid w:val="004C1BA5"/>
    <w:rsid w:val="004C28EF"/>
    <w:rsid w:val="004C291F"/>
    <w:rsid w:val="004C2A49"/>
    <w:rsid w:val="004C2A57"/>
    <w:rsid w:val="004C2D0C"/>
    <w:rsid w:val="004C305C"/>
    <w:rsid w:val="004C30B7"/>
    <w:rsid w:val="004C3493"/>
    <w:rsid w:val="004C42F6"/>
    <w:rsid w:val="004C4445"/>
    <w:rsid w:val="004C4CD9"/>
    <w:rsid w:val="004C4E18"/>
    <w:rsid w:val="004C523D"/>
    <w:rsid w:val="004C533C"/>
    <w:rsid w:val="004C5340"/>
    <w:rsid w:val="004C5474"/>
    <w:rsid w:val="004C6867"/>
    <w:rsid w:val="004C69DF"/>
    <w:rsid w:val="004C6E6D"/>
    <w:rsid w:val="004C6F4D"/>
    <w:rsid w:val="004C6F5C"/>
    <w:rsid w:val="004C7555"/>
    <w:rsid w:val="004C75CB"/>
    <w:rsid w:val="004C7AAB"/>
    <w:rsid w:val="004D14D3"/>
    <w:rsid w:val="004D16A7"/>
    <w:rsid w:val="004D17FB"/>
    <w:rsid w:val="004D1933"/>
    <w:rsid w:val="004D1E5E"/>
    <w:rsid w:val="004D26FD"/>
    <w:rsid w:val="004D27A8"/>
    <w:rsid w:val="004D2CA4"/>
    <w:rsid w:val="004D2F97"/>
    <w:rsid w:val="004D3413"/>
    <w:rsid w:val="004D3969"/>
    <w:rsid w:val="004D3A92"/>
    <w:rsid w:val="004D3C9B"/>
    <w:rsid w:val="004D3D9D"/>
    <w:rsid w:val="004D3E5E"/>
    <w:rsid w:val="004D40B7"/>
    <w:rsid w:val="004D47C7"/>
    <w:rsid w:val="004D4CB4"/>
    <w:rsid w:val="004D5CC9"/>
    <w:rsid w:val="004D5EF0"/>
    <w:rsid w:val="004D6021"/>
    <w:rsid w:val="004D60F8"/>
    <w:rsid w:val="004D6530"/>
    <w:rsid w:val="004D6768"/>
    <w:rsid w:val="004D6F2C"/>
    <w:rsid w:val="004D71F5"/>
    <w:rsid w:val="004D79A8"/>
    <w:rsid w:val="004D7A7B"/>
    <w:rsid w:val="004E000C"/>
    <w:rsid w:val="004E0898"/>
    <w:rsid w:val="004E1DA7"/>
    <w:rsid w:val="004E2242"/>
    <w:rsid w:val="004E2D69"/>
    <w:rsid w:val="004E3078"/>
    <w:rsid w:val="004E30EA"/>
    <w:rsid w:val="004E30F5"/>
    <w:rsid w:val="004E337D"/>
    <w:rsid w:val="004E3A2E"/>
    <w:rsid w:val="004E3ABC"/>
    <w:rsid w:val="004E3F4B"/>
    <w:rsid w:val="004E42E8"/>
    <w:rsid w:val="004E4FEF"/>
    <w:rsid w:val="004E51C3"/>
    <w:rsid w:val="004E5226"/>
    <w:rsid w:val="004E5839"/>
    <w:rsid w:val="004E5BCD"/>
    <w:rsid w:val="004E5F91"/>
    <w:rsid w:val="004E62BA"/>
    <w:rsid w:val="004E64CD"/>
    <w:rsid w:val="004E6817"/>
    <w:rsid w:val="004E6AF2"/>
    <w:rsid w:val="004E6DD4"/>
    <w:rsid w:val="004E6E2A"/>
    <w:rsid w:val="004E6EB2"/>
    <w:rsid w:val="004E707D"/>
    <w:rsid w:val="004E746F"/>
    <w:rsid w:val="004E74BC"/>
    <w:rsid w:val="004E79D9"/>
    <w:rsid w:val="004E7B97"/>
    <w:rsid w:val="004F05CD"/>
    <w:rsid w:val="004F0745"/>
    <w:rsid w:val="004F0808"/>
    <w:rsid w:val="004F08FD"/>
    <w:rsid w:val="004F0BC1"/>
    <w:rsid w:val="004F0BE5"/>
    <w:rsid w:val="004F0E67"/>
    <w:rsid w:val="004F106F"/>
    <w:rsid w:val="004F1901"/>
    <w:rsid w:val="004F1E44"/>
    <w:rsid w:val="004F2730"/>
    <w:rsid w:val="004F3191"/>
    <w:rsid w:val="004F377C"/>
    <w:rsid w:val="004F3CFF"/>
    <w:rsid w:val="004F3EC7"/>
    <w:rsid w:val="004F46AA"/>
    <w:rsid w:val="004F4A40"/>
    <w:rsid w:val="004F5207"/>
    <w:rsid w:val="004F5537"/>
    <w:rsid w:val="004F5EC7"/>
    <w:rsid w:val="004F62B2"/>
    <w:rsid w:val="004F6562"/>
    <w:rsid w:val="004F65EE"/>
    <w:rsid w:val="004F6E86"/>
    <w:rsid w:val="004F7421"/>
    <w:rsid w:val="004F746D"/>
    <w:rsid w:val="004F7B87"/>
    <w:rsid w:val="004F7DC9"/>
    <w:rsid w:val="005002D4"/>
    <w:rsid w:val="0050072E"/>
    <w:rsid w:val="005009D6"/>
    <w:rsid w:val="00500A9D"/>
    <w:rsid w:val="00500FAB"/>
    <w:rsid w:val="00501007"/>
    <w:rsid w:val="005017EE"/>
    <w:rsid w:val="005019D4"/>
    <w:rsid w:val="00501BCC"/>
    <w:rsid w:val="00501DB8"/>
    <w:rsid w:val="00502241"/>
    <w:rsid w:val="0050248A"/>
    <w:rsid w:val="00502A02"/>
    <w:rsid w:val="00502E4D"/>
    <w:rsid w:val="005035D6"/>
    <w:rsid w:val="00503D34"/>
    <w:rsid w:val="00503D36"/>
    <w:rsid w:val="00503D67"/>
    <w:rsid w:val="00504D7F"/>
    <w:rsid w:val="00505024"/>
    <w:rsid w:val="0050555D"/>
    <w:rsid w:val="00505673"/>
    <w:rsid w:val="005062C3"/>
    <w:rsid w:val="00507072"/>
    <w:rsid w:val="00507508"/>
    <w:rsid w:val="00507CA6"/>
    <w:rsid w:val="00507D85"/>
    <w:rsid w:val="005100D2"/>
    <w:rsid w:val="005100FD"/>
    <w:rsid w:val="005104A4"/>
    <w:rsid w:val="00510730"/>
    <w:rsid w:val="00510CB9"/>
    <w:rsid w:val="00511DCD"/>
    <w:rsid w:val="00512634"/>
    <w:rsid w:val="0051279D"/>
    <w:rsid w:val="00512F3B"/>
    <w:rsid w:val="00514562"/>
    <w:rsid w:val="005146A1"/>
    <w:rsid w:val="00514729"/>
    <w:rsid w:val="00515A29"/>
    <w:rsid w:val="00515A56"/>
    <w:rsid w:val="00515C73"/>
    <w:rsid w:val="00516269"/>
    <w:rsid w:val="00516508"/>
    <w:rsid w:val="0051685E"/>
    <w:rsid w:val="00517191"/>
    <w:rsid w:val="00517360"/>
    <w:rsid w:val="0052008A"/>
    <w:rsid w:val="00520270"/>
    <w:rsid w:val="00520BFB"/>
    <w:rsid w:val="005211D2"/>
    <w:rsid w:val="00521296"/>
    <w:rsid w:val="00521344"/>
    <w:rsid w:val="00521477"/>
    <w:rsid w:val="005217AD"/>
    <w:rsid w:val="00521D96"/>
    <w:rsid w:val="00521FB6"/>
    <w:rsid w:val="0052299C"/>
    <w:rsid w:val="00522A83"/>
    <w:rsid w:val="00522C28"/>
    <w:rsid w:val="00522CE7"/>
    <w:rsid w:val="00522DF1"/>
    <w:rsid w:val="00522FE7"/>
    <w:rsid w:val="005231D1"/>
    <w:rsid w:val="005231DA"/>
    <w:rsid w:val="0052342B"/>
    <w:rsid w:val="00523C2C"/>
    <w:rsid w:val="00524013"/>
    <w:rsid w:val="00524E13"/>
    <w:rsid w:val="0052512F"/>
    <w:rsid w:val="00525153"/>
    <w:rsid w:val="00525E0C"/>
    <w:rsid w:val="005265F2"/>
    <w:rsid w:val="00526C29"/>
    <w:rsid w:val="00526D12"/>
    <w:rsid w:val="00527434"/>
    <w:rsid w:val="0052764A"/>
    <w:rsid w:val="00527788"/>
    <w:rsid w:val="00527D63"/>
    <w:rsid w:val="00530356"/>
    <w:rsid w:val="00530747"/>
    <w:rsid w:val="00530924"/>
    <w:rsid w:val="00530CD8"/>
    <w:rsid w:val="005311AA"/>
    <w:rsid w:val="00531492"/>
    <w:rsid w:val="0053259A"/>
    <w:rsid w:val="00532609"/>
    <w:rsid w:val="0053272F"/>
    <w:rsid w:val="00532D5E"/>
    <w:rsid w:val="00532EB9"/>
    <w:rsid w:val="005330B2"/>
    <w:rsid w:val="00533912"/>
    <w:rsid w:val="0053397D"/>
    <w:rsid w:val="005339FB"/>
    <w:rsid w:val="00533B41"/>
    <w:rsid w:val="00535683"/>
    <w:rsid w:val="00535793"/>
    <w:rsid w:val="00535976"/>
    <w:rsid w:val="00535C32"/>
    <w:rsid w:val="005361C2"/>
    <w:rsid w:val="005366F0"/>
    <w:rsid w:val="0053759F"/>
    <w:rsid w:val="005376EB"/>
    <w:rsid w:val="00537DC4"/>
    <w:rsid w:val="005400EE"/>
    <w:rsid w:val="00540328"/>
    <w:rsid w:val="005405B3"/>
    <w:rsid w:val="00540A25"/>
    <w:rsid w:val="00540CAC"/>
    <w:rsid w:val="00541AFB"/>
    <w:rsid w:val="00541BD6"/>
    <w:rsid w:val="00541DDC"/>
    <w:rsid w:val="00542428"/>
    <w:rsid w:val="0054278B"/>
    <w:rsid w:val="005427B9"/>
    <w:rsid w:val="00542AF0"/>
    <w:rsid w:val="00542D49"/>
    <w:rsid w:val="00542EEE"/>
    <w:rsid w:val="0054304D"/>
    <w:rsid w:val="00543ACA"/>
    <w:rsid w:val="00543CD5"/>
    <w:rsid w:val="00543D30"/>
    <w:rsid w:val="00543E3E"/>
    <w:rsid w:val="00544516"/>
    <w:rsid w:val="00544729"/>
    <w:rsid w:val="00544EB5"/>
    <w:rsid w:val="005455A7"/>
    <w:rsid w:val="00545814"/>
    <w:rsid w:val="00545970"/>
    <w:rsid w:val="00545C72"/>
    <w:rsid w:val="00545D31"/>
    <w:rsid w:val="0054641E"/>
    <w:rsid w:val="00546550"/>
    <w:rsid w:val="00546557"/>
    <w:rsid w:val="005469B9"/>
    <w:rsid w:val="00546F7C"/>
    <w:rsid w:val="0054720C"/>
    <w:rsid w:val="00547B8A"/>
    <w:rsid w:val="00547E11"/>
    <w:rsid w:val="0055045F"/>
    <w:rsid w:val="00550C71"/>
    <w:rsid w:val="00550DF5"/>
    <w:rsid w:val="00550F9B"/>
    <w:rsid w:val="0055159C"/>
    <w:rsid w:val="0055189B"/>
    <w:rsid w:val="0055229D"/>
    <w:rsid w:val="00553020"/>
    <w:rsid w:val="005530CE"/>
    <w:rsid w:val="00553419"/>
    <w:rsid w:val="005534AA"/>
    <w:rsid w:val="00553EB2"/>
    <w:rsid w:val="00553FC2"/>
    <w:rsid w:val="00554368"/>
    <w:rsid w:val="005546A3"/>
    <w:rsid w:val="005549C1"/>
    <w:rsid w:val="00554CC5"/>
    <w:rsid w:val="00554E95"/>
    <w:rsid w:val="0055554E"/>
    <w:rsid w:val="005556F8"/>
    <w:rsid w:val="00555D6A"/>
    <w:rsid w:val="00555DAC"/>
    <w:rsid w:val="005562A1"/>
    <w:rsid w:val="005568EC"/>
    <w:rsid w:val="00556949"/>
    <w:rsid w:val="00556D2E"/>
    <w:rsid w:val="005571E5"/>
    <w:rsid w:val="00557E4F"/>
    <w:rsid w:val="00557EC7"/>
    <w:rsid w:val="00560359"/>
    <w:rsid w:val="0056035E"/>
    <w:rsid w:val="00560445"/>
    <w:rsid w:val="005606CD"/>
    <w:rsid w:val="005608BB"/>
    <w:rsid w:val="00560EE8"/>
    <w:rsid w:val="0056107C"/>
    <w:rsid w:val="00561175"/>
    <w:rsid w:val="0056147E"/>
    <w:rsid w:val="005617D9"/>
    <w:rsid w:val="00561833"/>
    <w:rsid w:val="00561A39"/>
    <w:rsid w:val="00562399"/>
    <w:rsid w:val="00563295"/>
    <w:rsid w:val="0056365A"/>
    <w:rsid w:val="00563D1D"/>
    <w:rsid w:val="00564066"/>
    <w:rsid w:val="00564C21"/>
    <w:rsid w:val="00565208"/>
    <w:rsid w:val="00565844"/>
    <w:rsid w:val="00565C22"/>
    <w:rsid w:val="00565CD0"/>
    <w:rsid w:val="00566139"/>
    <w:rsid w:val="00566FF9"/>
    <w:rsid w:val="005674D5"/>
    <w:rsid w:val="005676F9"/>
    <w:rsid w:val="00567991"/>
    <w:rsid w:val="00570365"/>
    <w:rsid w:val="00570499"/>
    <w:rsid w:val="005705EB"/>
    <w:rsid w:val="00570803"/>
    <w:rsid w:val="005709FD"/>
    <w:rsid w:val="00570CD4"/>
    <w:rsid w:val="00570DF6"/>
    <w:rsid w:val="00571399"/>
    <w:rsid w:val="00571562"/>
    <w:rsid w:val="0057162A"/>
    <w:rsid w:val="00571B32"/>
    <w:rsid w:val="00571CEB"/>
    <w:rsid w:val="00572448"/>
    <w:rsid w:val="00572B53"/>
    <w:rsid w:val="00572DB6"/>
    <w:rsid w:val="00572EB3"/>
    <w:rsid w:val="00573086"/>
    <w:rsid w:val="00573840"/>
    <w:rsid w:val="00573E19"/>
    <w:rsid w:val="0057413D"/>
    <w:rsid w:val="00574375"/>
    <w:rsid w:val="0057451D"/>
    <w:rsid w:val="00574557"/>
    <w:rsid w:val="00575192"/>
    <w:rsid w:val="0057548E"/>
    <w:rsid w:val="00575A63"/>
    <w:rsid w:val="00575C58"/>
    <w:rsid w:val="00575D4B"/>
    <w:rsid w:val="00576534"/>
    <w:rsid w:val="005766FB"/>
    <w:rsid w:val="00576888"/>
    <w:rsid w:val="00576D60"/>
    <w:rsid w:val="0057728E"/>
    <w:rsid w:val="00577325"/>
    <w:rsid w:val="0057745E"/>
    <w:rsid w:val="005776FB"/>
    <w:rsid w:val="0057788C"/>
    <w:rsid w:val="00577C92"/>
    <w:rsid w:val="005800E4"/>
    <w:rsid w:val="00581A50"/>
    <w:rsid w:val="0058235E"/>
    <w:rsid w:val="005827DB"/>
    <w:rsid w:val="00582943"/>
    <w:rsid w:val="00583E47"/>
    <w:rsid w:val="0058473B"/>
    <w:rsid w:val="00584B21"/>
    <w:rsid w:val="00584C4D"/>
    <w:rsid w:val="00585629"/>
    <w:rsid w:val="00586089"/>
    <w:rsid w:val="00586712"/>
    <w:rsid w:val="005867C9"/>
    <w:rsid w:val="00586AB4"/>
    <w:rsid w:val="00586B83"/>
    <w:rsid w:val="00586F45"/>
    <w:rsid w:val="005871FA"/>
    <w:rsid w:val="0058738E"/>
    <w:rsid w:val="00587D05"/>
    <w:rsid w:val="005905E3"/>
    <w:rsid w:val="0059068D"/>
    <w:rsid w:val="005911EA"/>
    <w:rsid w:val="005914C7"/>
    <w:rsid w:val="0059155F"/>
    <w:rsid w:val="00591DA9"/>
    <w:rsid w:val="00592091"/>
    <w:rsid w:val="005931DB"/>
    <w:rsid w:val="00593D72"/>
    <w:rsid w:val="0059411C"/>
    <w:rsid w:val="00594404"/>
    <w:rsid w:val="00594DC1"/>
    <w:rsid w:val="005952EA"/>
    <w:rsid w:val="005955C3"/>
    <w:rsid w:val="00595AAB"/>
    <w:rsid w:val="00596375"/>
    <w:rsid w:val="0059667F"/>
    <w:rsid w:val="005970D4"/>
    <w:rsid w:val="005974C4"/>
    <w:rsid w:val="0059782F"/>
    <w:rsid w:val="00597F56"/>
    <w:rsid w:val="00597FC9"/>
    <w:rsid w:val="005A0058"/>
    <w:rsid w:val="005A00B5"/>
    <w:rsid w:val="005A0515"/>
    <w:rsid w:val="005A1387"/>
    <w:rsid w:val="005A1B40"/>
    <w:rsid w:val="005A1CA3"/>
    <w:rsid w:val="005A1D63"/>
    <w:rsid w:val="005A2266"/>
    <w:rsid w:val="005A25F2"/>
    <w:rsid w:val="005A2BCF"/>
    <w:rsid w:val="005A3182"/>
    <w:rsid w:val="005A32E7"/>
    <w:rsid w:val="005A3501"/>
    <w:rsid w:val="005A3544"/>
    <w:rsid w:val="005A3D89"/>
    <w:rsid w:val="005A41F8"/>
    <w:rsid w:val="005A4934"/>
    <w:rsid w:val="005A4F80"/>
    <w:rsid w:val="005A58C2"/>
    <w:rsid w:val="005A5DDF"/>
    <w:rsid w:val="005A5FE1"/>
    <w:rsid w:val="005A602B"/>
    <w:rsid w:val="005A7144"/>
    <w:rsid w:val="005A738F"/>
    <w:rsid w:val="005A74ED"/>
    <w:rsid w:val="005A75AD"/>
    <w:rsid w:val="005A75D0"/>
    <w:rsid w:val="005A763E"/>
    <w:rsid w:val="005A7BF0"/>
    <w:rsid w:val="005B000B"/>
    <w:rsid w:val="005B0165"/>
    <w:rsid w:val="005B0763"/>
    <w:rsid w:val="005B0B23"/>
    <w:rsid w:val="005B0F19"/>
    <w:rsid w:val="005B17C7"/>
    <w:rsid w:val="005B18DC"/>
    <w:rsid w:val="005B1988"/>
    <w:rsid w:val="005B1B08"/>
    <w:rsid w:val="005B1CA1"/>
    <w:rsid w:val="005B2101"/>
    <w:rsid w:val="005B212A"/>
    <w:rsid w:val="005B25B0"/>
    <w:rsid w:val="005B27E0"/>
    <w:rsid w:val="005B27E5"/>
    <w:rsid w:val="005B321F"/>
    <w:rsid w:val="005B3296"/>
    <w:rsid w:val="005B34BE"/>
    <w:rsid w:val="005B3E91"/>
    <w:rsid w:val="005B411F"/>
    <w:rsid w:val="005B41AD"/>
    <w:rsid w:val="005B4313"/>
    <w:rsid w:val="005B451E"/>
    <w:rsid w:val="005B4811"/>
    <w:rsid w:val="005B4CCE"/>
    <w:rsid w:val="005B53E1"/>
    <w:rsid w:val="005B5469"/>
    <w:rsid w:val="005B5685"/>
    <w:rsid w:val="005B5850"/>
    <w:rsid w:val="005B5D8F"/>
    <w:rsid w:val="005B5DFC"/>
    <w:rsid w:val="005B6E1E"/>
    <w:rsid w:val="005B6F72"/>
    <w:rsid w:val="005B74E5"/>
    <w:rsid w:val="005B7692"/>
    <w:rsid w:val="005B79E8"/>
    <w:rsid w:val="005B7A22"/>
    <w:rsid w:val="005B7A4E"/>
    <w:rsid w:val="005B7B4F"/>
    <w:rsid w:val="005B7F80"/>
    <w:rsid w:val="005C1022"/>
    <w:rsid w:val="005C14AA"/>
    <w:rsid w:val="005C1F7D"/>
    <w:rsid w:val="005C2012"/>
    <w:rsid w:val="005C255B"/>
    <w:rsid w:val="005C26ED"/>
    <w:rsid w:val="005C2C0A"/>
    <w:rsid w:val="005C2C5A"/>
    <w:rsid w:val="005C31D1"/>
    <w:rsid w:val="005C335A"/>
    <w:rsid w:val="005C346F"/>
    <w:rsid w:val="005C3B02"/>
    <w:rsid w:val="005C3B17"/>
    <w:rsid w:val="005C3CAB"/>
    <w:rsid w:val="005C477A"/>
    <w:rsid w:val="005C47E8"/>
    <w:rsid w:val="005C4AA0"/>
    <w:rsid w:val="005C4B02"/>
    <w:rsid w:val="005C50BC"/>
    <w:rsid w:val="005C50F7"/>
    <w:rsid w:val="005C53EC"/>
    <w:rsid w:val="005C5CFA"/>
    <w:rsid w:val="005C6570"/>
    <w:rsid w:val="005C6AB0"/>
    <w:rsid w:val="005C6B4E"/>
    <w:rsid w:val="005C6B54"/>
    <w:rsid w:val="005C6EA9"/>
    <w:rsid w:val="005C6FED"/>
    <w:rsid w:val="005C7A63"/>
    <w:rsid w:val="005C7CCB"/>
    <w:rsid w:val="005C7F02"/>
    <w:rsid w:val="005D0006"/>
    <w:rsid w:val="005D0301"/>
    <w:rsid w:val="005D0450"/>
    <w:rsid w:val="005D0BAB"/>
    <w:rsid w:val="005D17F2"/>
    <w:rsid w:val="005D205D"/>
    <w:rsid w:val="005D2793"/>
    <w:rsid w:val="005D35EC"/>
    <w:rsid w:val="005D3AB8"/>
    <w:rsid w:val="005D3D98"/>
    <w:rsid w:val="005D3F8E"/>
    <w:rsid w:val="005D4449"/>
    <w:rsid w:val="005D4C0A"/>
    <w:rsid w:val="005D4E84"/>
    <w:rsid w:val="005D4F41"/>
    <w:rsid w:val="005D5067"/>
    <w:rsid w:val="005D5D2B"/>
    <w:rsid w:val="005D615A"/>
    <w:rsid w:val="005D639E"/>
    <w:rsid w:val="005D6CF0"/>
    <w:rsid w:val="005D7018"/>
    <w:rsid w:val="005D7A8F"/>
    <w:rsid w:val="005D7B31"/>
    <w:rsid w:val="005E0271"/>
    <w:rsid w:val="005E0937"/>
    <w:rsid w:val="005E0C29"/>
    <w:rsid w:val="005E0C46"/>
    <w:rsid w:val="005E0EFF"/>
    <w:rsid w:val="005E14D5"/>
    <w:rsid w:val="005E1507"/>
    <w:rsid w:val="005E1583"/>
    <w:rsid w:val="005E1C5F"/>
    <w:rsid w:val="005E262C"/>
    <w:rsid w:val="005E2864"/>
    <w:rsid w:val="005E2955"/>
    <w:rsid w:val="005E2A9F"/>
    <w:rsid w:val="005E2B69"/>
    <w:rsid w:val="005E4751"/>
    <w:rsid w:val="005E5292"/>
    <w:rsid w:val="005E5389"/>
    <w:rsid w:val="005E53B0"/>
    <w:rsid w:val="005E5868"/>
    <w:rsid w:val="005E58D8"/>
    <w:rsid w:val="005E5FAE"/>
    <w:rsid w:val="005E6284"/>
    <w:rsid w:val="005E6883"/>
    <w:rsid w:val="005E7814"/>
    <w:rsid w:val="005E7D41"/>
    <w:rsid w:val="005E7EA3"/>
    <w:rsid w:val="005F074B"/>
    <w:rsid w:val="005F0BB8"/>
    <w:rsid w:val="005F0D18"/>
    <w:rsid w:val="005F15E2"/>
    <w:rsid w:val="005F236A"/>
    <w:rsid w:val="005F24D1"/>
    <w:rsid w:val="005F25BD"/>
    <w:rsid w:val="005F27C6"/>
    <w:rsid w:val="005F27C8"/>
    <w:rsid w:val="005F2ACF"/>
    <w:rsid w:val="005F2B80"/>
    <w:rsid w:val="005F3227"/>
    <w:rsid w:val="005F3AAD"/>
    <w:rsid w:val="005F4053"/>
    <w:rsid w:val="005F41FE"/>
    <w:rsid w:val="005F45DB"/>
    <w:rsid w:val="005F460D"/>
    <w:rsid w:val="005F4F80"/>
    <w:rsid w:val="005F5051"/>
    <w:rsid w:val="005F5277"/>
    <w:rsid w:val="005F53FF"/>
    <w:rsid w:val="005F574C"/>
    <w:rsid w:val="005F580C"/>
    <w:rsid w:val="005F5D49"/>
    <w:rsid w:val="005F5FF8"/>
    <w:rsid w:val="005F67DE"/>
    <w:rsid w:val="005F6DC3"/>
    <w:rsid w:val="005F6F1F"/>
    <w:rsid w:val="005F7268"/>
    <w:rsid w:val="005F72DC"/>
    <w:rsid w:val="005F7562"/>
    <w:rsid w:val="005F78E1"/>
    <w:rsid w:val="005F7D4B"/>
    <w:rsid w:val="005F7FBA"/>
    <w:rsid w:val="0060005E"/>
    <w:rsid w:val="006006D4"/>
    <w:rsid w:val="00600875"/>
    <w:rsid w:val="00600A16"/>
    <w:rsid w:val="00600E96"/>
    <w:rsid w:val="00601C26"/>
    <w:rsid w:val="006020DE"/>
    <w:rsid w:val="0060259B"/>
    <w:rsid w:val="00602A3C"/>
    <w:rsid w:val="00603B0C"/>
    <w:rsid w:val="006046FF"/>
    <w:rsid w:val="00604927"/>
    <w:rsid w:val="00604A0B"/>
    <w:rsid w:val="00604AA3"/>
    <w:rsid w:val="00604D69"/>
    <w:rsid w:val="00604DF4"/>
    <w:rsid w:val="00604E96"/>
    <w:rsid w:val="00604EC8"/>
    <w:rsid w:val="006050AF"/>
    <w:rsid w:val="00605514"/>
    <w:rsid w:val="006055E1"/>
    <w:rsid w:val="00605D20"/>
    <w:rsid w:val="00605D28"/>
    <w:rsid w:val="00605DA8"/>
    <w:rsid w:val="006068DA"/>
    <w:rsid w:val="00607258"/>
    <w:rsid w:val="00607672"/>
    <w:rsid w:val="00607E1A"/>
    <w:rsid w:val="00607E7D"/>
    <w:rsid w:val="0061051C"/>
    <w:rsid w:val="0061051E"/>
    <w:rsid w:val="00610A7C"/>
    <w:rsid w:val="0061131A"/>
    <w:rsid w:val="00611793"/>
    <w:rsid w:val="00611A3D"/>
    <w:rsid w:val="00611B3D"/>
    <w:rsid w:val="00611C53"/>
    <w:rsid w:val="00611FE6"/>
    <w:rsid w:val="006126D0"/>
    <w:rsid w:val="00612E86"/>
    <w:rsid w:val="0061309A"/>
    <w:rsid w:val="00613BD8"/>
    <w:rsid w:val="006143ED"/>
    <w:rsid w:val="00614907"/>
    <w:rsid w:val="00614A5F"/>
    <w:rsid w:val="00615257"/>
    <w:rsid w:val="006152CB"/>
    <w:rsid w:val="006153AC"/>
    <w:rsid w:val="00615883"/>
    <w:rsid w:val="006162D3"/>
    <w:rsid w:val="006164A4"/>
    <w:rsid w:val="00617409"/>
    <w:rsid w:val="00617A88"/>
    <w:rsid w:val="00617B98"/>
    <w:rsid w:val="00620536"/>
    <w:rsid w:val="00620CEF"/>
    <w:rsid w:val="00620F73"/>
    <w:rsid w:val="006210F9"/>
    <w:rsid w:val="00621168"/>
    <w:rsid w:val="006215C5"/>
    <w:rsid w:val="006221F4"/>
    <w:rsid w:val="006223D1"/>
    <w:rsid w:val="00622978"/>
    <w:rsid w:val="00622E12"/>
    <w:rsid w:val="00623C58"/>
    <w:rsid w:val="00623D5F"/>
    <w:rsid w:val="006246A9"/>
    <w:rsid w:val="0062495C"/>
    <w:rsid w:val="00625382"/>
    <w:rsid w:val="00625601"/>
    <w:rsid w:val="0062565E"/>
    <w:rsid w:val="00625B7A"/>
    <w:rsid w:val="00625DAA"/>
    <w:rsid w:val="00625F3F"/>
    <w:rsid w:val="00625FC8"/>
    <w:rsid w:val="006264A7"/>
    <w:rsid w:val="0062746D"/>
    <w:rsid w:val="00630105"/>
    <w:rsid w:val="00630145"/>
    <w:rsid w:val="006301D1"/>
    <w:rsid w:val="00630337"/>
    <w:rsid w:val="0063160B"/>
    <w:rsid w:val="0063164D"/>
    <w:rsid w:val="0063189A"/>
    <w:rsid w:val="00631AEA"/>
    <w:rsid w:val="00631DFB"/>
    <w:rsid w:val="00631E25"/>
    <w:rsid w:val="00632209"/>
    <w:rsid w:val="006326BD"/>
    <w:rsid w:val="00632D76"/>
    <w:rsid w:val="00633778"/>
    <w:rsid w:val="00633B66"/>
    <w:rsid w:val="00633E8C"/>
    <w:rsid w:val="00633FC0"/>
    <w:rsid w:val="0063483C"/>
    <w:rsid w:val="00634A1E"/>
    <w:rsid w:val="00634A96"/>
    <w:rsid w:val="00634C29"/>
    <w:rsid w:val="00634D7A"/>
    <w:rsid w:val="00635494"/>
    <w:rsid w:val="00635D4A"/>
    <w:rsid w:val="00636031"/>
    <w:rsid w:val="006361CE"/>
    <w:rsid w:val="00636211"/>
    <w:rsid w:val="00636819"/>
    <w:rsid w:val="00636979"/>
    <w:rsid w:val="00636991"/>
    <w:rsid w:val="00636B1A"/>
    <w:rsid w:val="00637480"/>
    <w:rsid w:val="0063771F"/>
    <w:rsid w:val="00637F50"/>
    <w:rsid w:val="00640127"/>
    <w:rsid w:val="00640405"/>
    <w:rsid w:val="0064058E"/>
    <w:rsid w:val="00640B0A"/>
    <w:rsid w:val="006412A3"/>
    <w:rsid w:val="0064176E"/>
    <w:rsid w:val="00641834"/>
    <w:rsid w:val="00641B6C"/>
    <w:rsid w:val="00642353"/>
    <w:rsid w:val="00642773"/>
    <w:rsid w:val="00642A1A"/>
    <w:rsid w:val="00642E0E"/>
    <w:rsid w:val="006435B6"/>
    <w:rsid w:val="00643845"/>
    <w:rsid w:val="00643898"/>
    <w:rsid w:val="00643CE3"/>
    <w:rsid w:val="006444E9"/>
    <w:rsid w:val="006445B7"/>
    <w:rsid w:val="00644C0E"/>
    <w:rsid w:val="00644EFF"/>
    <w:rsid w:val="006453CD"/>
    <w:rsid w:val="006456B3"/>
    <w:rsid w:val="006457B2"/>
    <w:rsid w:val="006457F4"/>
    <w:rsid w:val="0064698D"/>
    <w:rsid w:val="00646A2D"/>
    <w:rsid w:val="00646B29"/>
    <w:rsid w:val="00646BF0"/>
    <w:rsid w:val="00647146"/>
    <w:rsid w:val="006476F9"/>
    <w:rsid w:val="00647A63"/>
    <w:rsid w:val="00647AD0"/>
    <w:rsid w:val="0065026C"/>
    <w:rsid w:val="006502C6"/>
    <w:rsid w:val="00650348"/>
    <w:rsid w:val="0065054F"/>
    <w:rsid w:val="00650889"/>
    <w:rsid w:val="00650E98"/>
    <w:rsid w:val="006511A0"/>
    <w:rsid w:val="00651E87"/>
    <w:rsid w:val="0065202C"/>
    <w:rsid w:val="006522CF"/>
    <w:rsid w:val="00652B8A"/>
    <w:rsid w:val="00652EDA"/>
    <w:rsid w:val="00653683"/>
    <w:rsid w:val="006536C9"/>
    <w:rsid w:val="00653CA7"/>
    <w:rsid w:val="00653F25"/>
    <w:rsid w:val="0065401E"/>
    <w:rsid w:val="0065443B"/>
    <w:rsid w:val="0065472A"/>
    <w:rsid w:val="00654A39"/>
    <w:rsid w:val="00654F46"/>
    <w:rsid w:val="00654F8A"/>
    <w:rsid w:val="00655C33"/>
    <w:rsid w:val="00655C86"/>
    <w:rsid w:val="00655DD3"/>
    <w:rsid w:val="00655F14"/>
    <w:rsid w:val="00656E10"/>
    <w:rsid w:val="0065778E"/>
    <w:rsid w:val="00657946"/>
    <w:rsid w:val="00657AD8"/>
    <w:rsid w:val="00657AE4"/>
    <w:rsid w:val="00657B97"/>
    <w:rsid w:val="00657E61"/>
    <w:rsid w:val="00657EC3"/>
    <w:rsid w:val="0066059E"/>
    <w:rsid w:val="00661203"/>
    <w:rsid w:val="00661275"/>
    <w:rsid w:val="00661DF0"/>
    <w:rsid w:val="00662121"/>
    <w:rsid w:val="00662222"/>
    <w:rsid w:val="0066293E"/>
    <w:rsid w:val="00662BF4"/>
    <w:rsid w:val="00662C4C"/>
    <w:rsid w:val="006635FA"/>
    <w:rsid w:val="00663770"/>
    <w:rsid w:val="00663779"/>
    <w:rsid w:val="0066399C"/>
    <w:rsid w:val="00663F09"/>
    <w:rsid w:val="006640AB"/>
    <w:rsid w:val="00664323"/>
    <w:rsid w:val="00664885"/>
    <w:rsid w:val="00664ACC"/>
    <w:rsid w:val="00664B88"/>
    <w:rsid w:val="00665D6C"/>
    <w:rsid w:val="00665DFC"/>
    <w:rsid w:val="00666F96"/>
    <w:rsid w:val="0066746F"/>
    <w:rsid w:val="00667983"/>
    <w:rsid w:val="00670924"/>
    <w:rsid w:val="00671010"/>
    <w:rsid w:val="00671176"/>
    <w:rsid w:val="006714F2"/>
    <w:rsid w:val="00672473"/>
    <w:rsid w:val="006732D1"/>
    <w:rsid w:val="006733C8"/>
    <w:rsid w:val="006733E5"/>
    <w:rsid w:val="0067363B"/>
    <w:rsid w:val="00673A42"/>
    <w:rsid w:val="00673B83"/>
    <w:rsid w:val="006744CD"/>
    <w:rsid w:val="0067521E"/>
    <w:rsid w:val="006753AC"/>
    <w:rsid w:val="006753F6"/>
    <w:rsid w:val="00675462"/>
    <w:rsid w:val="006757E5"/>
    <w:rsid w:val="00675F92"/>
    <w:rsid w:val="006760BA"/>
    <w:rsid w:val="00680371"/>
    <w:rsid w:val="00680917"/>
    <w:rsid w:val="00681483"/>
    <w:rsid w:val="00681971"/>
    <w:rsid w:val="00681C8E"/>
    <w:rsid w:val="006821C1"/>
    <w:rsid w:val="0068244E"/>
    <w:rsid w:val="00682550"/>
    <w:rsid w:val="00682CF2"/>
    <w:rsid w:val="00682FBE"/>
    <w:rsid w:val="0068338E"/>
    <w:rsid w:val="00683FE2"/>
    <w:rsid w:val="006842A2"/>
    <w:rsid w:val="006847A4"/>
    <w:rsid w:val="00684E51"/>
    <w:rsid w:val="00685263"/>
    <w:rsid w:val="00686B33"/>
    <w:rsid w:val="006870EF"/>
    <w:rsid w:val="00687156"/>
    <w:rsid w:val="006877DA"/>
    <w:rsid w:val="00687888"/>
    <w:rsid w:val="00687F04"/>
    <w:rsid w:val="00690AB9"/>
    <w:rsid w:val="0069155E"/>
    <w:rsid w:val="0069194C"/>
    <w:rsid w:val="006924E3"/>
    <w:rsid w:val="00692B98"/>
    <w:rsid w:val="00692C6D"/>
    <w:rsid w:val="00692D57"/>
    <w:rsid w:val="00693402"/>
    <w:rsid w:val="0069367A"/>
    <w:rsid w:val="00693748"/>
    <w:rsid w:val="00693A25"/>
    <w:rsid w:val="00694551"/>
    <w:rsid w:val="0069473D"/>
    <w:rsid w:val="00694CC9"/>
    <w:rsid w:val="00694F0E"/>
    <w:rsid w:val="00694FD1"/>
    <w:rsid w:val="00695092"/>
    <w:rsid w:val="00695189"/>
    <w:rsid w:val="00695767"/>
    <w:rsid w:val="00695EF3"/>
    <w:rsid w:val="00697852"/>
    <w:rsid w:val="00697C81"/>
    <w:rsid w:val="00697F88"/>
    <w:rsid w:val="006A06BC"/>
    <w:rsid w:val="006A0772"/>
    <w:rsid w:val="006A082A"/>
    <w:rsid w:val="006A0937"/>
    <w:rsid w:val="006A110C"/>
    <w:rsid w:val="006A233B"/>
    <w:rsid w:val="006A2533"/>
    <w:rsid w:val="006A2697"/>
    <w:rsid w:val="006A28D2"/>
    <w:rsid w:val="006A31F5"/>
    <w:rsid w:val="006A347F"/>
    <w:rsid w:val="006A3779"/>
    <w:rsid w:val="006A39A8"/>
    <w:rsid w:val="006A3D98"/>
    <w:rsid w:val="006A3E5D"/>
    <w:rsid w:val="006A41CF"/>
    <w:rsid w:val="006A464B"/>
    <w:rsid w:val="006A4F53"/>
    <w:rsid w:val="006A4F77"/>
    <w:rsid w:val="006A584F"/>
    <w:rsid w:val="006A589F"/>
    <w:rsid w:val="006A5CA6"/>
    <w:rsid w:val="006A637D"/>
    <w:rsid w:val="006A66F4"/>
    <w:rsid w:val="006A6974"/>
    <w:rsid w:val="006A6CBD"/>
    <w:rsid w:val="006A7979"/>
    <w:rsid w:val="006A7BCD"/>
    <w:rsid w:val="006A7C58"/>
    <w:rsid w:val="006A7C75"/>
    <w:rsid w:val="006B0317"/>
    <w:rsid w:val="006B0400"/>
    <w:rsid w:val="006B0914"/>
    <w:rsid w:val="006B0BD5"/>
    <w:rsid w:val="006B1447"/>
    <w:rsid w:val="006B1D1B"/>
    <w:rsid w:val="006B1E57"/>
    <w:rsid w:val="006B2303"/>
    <w:rsid w:val="006B26F1"/>
    <w:rsid w:val="006B2830"/>
    <w:rsid w:val="006B2E1D"/>
    <w:rsid w:val="006B3062"/>
    <w:rsid w:val="006B310E"/>
    <w:rsid w:val="006B3152"/>
    <w:rsid w:val="006B3556"/>
    <w:rsid w:val="006B3702"/>
    <w:rsid w:val="006B3C3A"/>
    <w:rsid w:val="006B3E31"/>
    <w:rsid w:val="006B40EF"/>
    <w:rsid w:val="006B4334"/>
    <w:rsid w:val="006B4EBC"/>
    <w:rsid w:val="006B4F5D"/>
    <w:rsid w:val="006B562F"/>
    <w:rsid w:val="006B5820"/>
    <w:rsid w:val="006B5C0C"/>
    <w:rsid w:val="006B65E3"/>
    <w:rsid w:val="006B66B0"/>
    <w:rsid w:val="006B6862"/>
    <w:rsid w:val="006B6A63"/>
    <w:rsid w:val="006B6BA3"/>
    <w:rsid w:val="006B7140"/>
    <w:rsid w:val="006B72F9"/>
    <w:rsid w:val="006B7907"/>
    <w:rsid w:val="006C031C"/>
    <w:rsid w:val="006C0469"/>
    <w:rsid w:val="006C09FC"/>
    <w:rsid w:val="006C0C67"/>
    <w:rsid w:val="006C0CAE"/>
    <w:rsid w:val="006C0DF5"/>
    <w:rsid w:val="006C107D"/>
    <w:rsid w:val="006C13AF"/>
    <w:rsid w:val="006C1643"/>
    <w:rsid w:val="006C1651"/>
    <w:rsid w:val="006C1B8E"/>
    <w:rsid w:val="006C2360"/>
    <w:rsid w:val="006C25BF"/>
    <w:rsid w:val="006C2EF3"/>
    <w:rsid w:val="006C32DF"/>
    <w:rsid w:val="006C3460"/>
    <w:rsid w:val="006C36E0"/>
    <w:rsid w:val="006C3CF7"/>
    <w:rsid w:val="006C3D43"/>
    <w:rsid w:val="006C4549"/>
    <w:rsid w:val="006C45DA"/>
    <w:rsid w:val="006C4671"/>
    <w:rsid w:val="006C4C27"/>
    <w:rsid w:val="006C4FDD"/>
    <w:rsid w:val="006C5059"/>
    <w:rsid w:val="006C5080"/>
    <w:rsid w:val="006C5748"/>
    <w:rsid w:val="006C60C7"/>
    <w:rsid w:val="006C6587"/>
    <w:rsid w:val="006C659C"/>
    <w:rsid w:val="006C6974"/>
    <w:rsid w:val="006C70CA"/>
    <w:rsid w:val="006C773B"/>
    <w:rsid w:val="006C7E5B"/>
    <w:rsid w:val="006C7E7F"/>
    <w:rsid w:val="006C7F01"/>
    <w:rsid w:val="006D08E6"/>
    <w:rsid w:val="006D0A9D"/>
    <w:rsid w:val="006D0ADF"/>
    <w:rsid w:val="006D0B2F"/>
    <w:rsid w:val="006D0FB3"/>
    <w:rsid w:val="006D10B3"/>
    <w:rsid w:val="006D1BDC"/>
    <w:rsid w:val="006D2093"/>
    <w:rsid w:val="006D2321"/>
    <w:rsid w:val="006D3498"/>
    <w:rsid w:val="006D371A"/>
    <w:rsid w:val="006D4037"/>
    <w:rsid w:val="006D4038"/>
    <w:rsid w:val="006D484E"/>
    <w:rsid w:val="006D4DFD"/>
    <w:rsid w:val="006D63CB"/>
    <w:rsid w:val="006D641F"/>
    <w:rsid w:val="006D7DE4"/>
    <w:rsid w:val="006E0837"/>
    <w:rsid w:val="006E0B64"/>
    <w:rsid w:val="006E0CC7"/>
    <w:rsid w:val="006E175B"/>
    <w:rsid w:val="006E1A72"/>
    <w:rsid w:val="006E20F0"/>
    <w:rsid w:val="006E2983"/>
    <w:rsid w:val="006E3026"/>
    <w:rsid w:val="006E330E"/>
    <w:rsid w:val="006E37F7"/>
    <w:rsid w:val="006E3847"/>
    <w:rsid w:val="006E3BB1"/>
    <w:rsid w:val="006E3ED2"/>
    <w:rsid w:val="006E4337"/>
    <w:rsid w:val="006E45D5"/>
    <w:rsid w:val="006E4915"/>
    <w:rsid w:val="006E4A86"/>
    <w:rsid w:val="006E4CD1"/>
    <w:rsid w:val="006E4D0D"/>
    <w:rsid w:val="006E519C"/>
    <w:rsid w:val="006E55D6"/>
    <w:rsid w:val="006E5674"/>
    <w:rsid w:val="006E5F4D"/>
    <w:rsid w:val="006E61ED"/>
    <w:rsid w:val="006E63A7"/>
    <w:rsid w:val="006E68BF"/>
    <w:rsid w:val="006E75E0"/>
    <w:rsid w:val="006E7D07"/>
    <w:rsid w:val="006E7ECD"/>
    <w:rsid w:val="006F070C"/>
    <w:rsid w:val="006F0E9B"/>
    <w:rsid w:val="006F0F0B"/>
    <w:rsid w:val="006F10C1"/>
    <w:rsid w:val="006F1685"/>
    <w:rsid w:val="006F196B"/>
    <w:rsid w:val="006F2439"/>
    <w:rsid w:val="006F293C"/>
    <w:rsid w:val="006F2BED"/>
    <w:rsid w:val="006F2F28"/>
    <w:rsid w:val="006F336B"/>
    <w:rsid w:val="006F3379"/>
    <w:rsid w:val="006F3494"/>
    <w:rsid w:val="006F36E4"/>
    <w:rsid w:val="006F36E8"/>
    <w:rsid w:val="006F389A"/>
    <w:rsid w:val="006F3C38"/>
    <w:rsid w:val="006F4096"/>
    <w:rsid w:val="006F42DF"/>
    <w:rsid w:val="006F4727"/>
    <w:rsid w:val="006F5580"/>
    <w:rsid w:val="006F5588"/>
    <w:rsid w:val="006F5681"/>
    <w:rsid w:val="006F66DC"/>
    <w:rsid w:val="006F6782"/>
    <w:rsid w:val="006F684F"/>
    <w:rsid w:val="006F7969"/>
    <w:rsid w:val="006F7EF6"/>
    <w:rsid w:val="00700030"/>
    <w:rsid w:val="00700375"/>
    <w:rsid w:val="007005EB"/>
    <w:rsid w:val="00700B38"/>
    <w:rsid w:val="00700BFD"/>
    <w:rsid w:val="00700C50"/>
    <w:rsid w:val="0070112F"/>
    <w:rsid w:val="007013F0"/>
    <w:rsid w:val="00701450"/>
    <w:rsid w:val="007015AE"/>
    <w:rsid w:val="00701604"/>
    <w:rsid w:val="00701909"/>
    <w:rsid w:val="00701E3C"/>
    <w:rsid w:val="00702850"/>
    <w:rsid w:val="00702855"/>
    <w:rsid w:val="00702E6D"/>
    <w:rsid w:val="00703867"/>
    <w:rsid w:val="00703C03"/>
    <w:rsid w:val="00703DD9"/>
    <w:rsid w:val="00703E15"/>
    <w:rsid w:val="00703E95"/>
    <w:rsid w:val="00704099"/>
    <w:rsid w:val="0070471C"/>
    <w:rsid w:val="007047DA"/>
    <w:rsid w:val="00704EE9"/>
    <w:rsid w:val="0070505A"/>
    <w:rsid w:val="00705115"/>
    <w:rsid w:val="00705376"/>
    <w:rsid w:val="00705DC0"/>
    <w:rsid w:val="007069A2"/>
    <w:rsid w:val="00706FC2"/>
    <w:rsid w:val="007070E1"/>
    <w:rsid w:val="007079D2"/>
    <w:rsid w:val="00710907"/>
    <w:rsid w:val="00710D45"/>
    <w:rsid w:val="00711000"/>
    <w:rsid w:val="007123D5"/>
    <w:rsid w:val="0071286E"/>
    <w:rsid w:val="0071329B"/>
    <w:rsid w:val="00713AAA"/>
    <w:rsid w:val="007146E7"/>
    <w:rsid w:val="00714838"/>
    <w:rsid w:val="0071495D"/>
    <w:rsid w:val="00714B10"/>
    <w:rsid w:val="00715271"/>
    <w:rsid w:val="0071555E"/>
    <w:rsid w:val="00715988"/>
    <w:rsid w:val="00715B98"/>
    <w:rsid w:val="00715CDD"/>
    <w:rsid w:val="0071618E"/>
    <w:rsid w:val="00716276"/>
    <w:rsid w:val="00716477"/>
    <w:rsid w:val="007164A3"/>
    <w:rsid w:val="00716642"/>
    <w:rsid w:val="00716B68"/>
    <w:rsid w:val="00716DD8"/>
    <w:rsid w:val="00716E42"/>
    <w:rsid w:val="00716E88"/>
    <w:rsid w:val="0071777D"/>
    <w:rsid w:val="0071780B"/>
    <w:rsid w:val="00717A35"/>
    <w:rsid w:val="00717CE8"/>
    <w:rsid w:val="00717FB7"/>
    <w:rsid w:val="00720028"/>
    <w:rsid w:val="00720183"/>
    <w:rsid w:val="00720487"/>
    <w:rsid w:val="007206AE"/>
    <w:rsid w:val="00721359"/>
    <w:rsid w:val="00721975"/>
    <w:rsid w:val="00721FD9"/>
    <w:rsid w:val="00722946"/>
    <w:rsid w:val="007229DD"/>
    <w:rsid w:val="00722BFF"/>
    <w:rsid w:val="00723030"/>
    <w:rsid w:val="007233B1"/>
    <w:rsid w:val="007237F2"/>
    <w:rsid w:val="007245B3"/>
    <w:rsid w:val="007246DB"/>
    <w:rsid w:val="007247A0"/>
    <w:rsid w:val="00725C5A"/>
    <w:rsid w:val="00726066"/>
    <w:rsid w:val="00726101"/>
    <w:rsid w:val="0072614F"/>
    <w:rsid w:val="0072790F"/>
    <w:rsid w:val="00727B66"/>
    <w:rsid w:val="00727C89"/>
    <w:rsid w:val="007301B1"/>
    <w:rsid w:val="00730211"/>
    <w:rsid w:val="0073112D"/>
    <w:rsid w:val="00731543"/>
    <w:rsid w:val="00731626"/>
    <w:rsid w:val="00731EC4"/>
    <w:rsid w:val="00732452"/>
    <w:rsid w:val="00732F84"/>
    <w:rsid w:val="0073419F"/>
    <w:rsid w:val="00734229"/>
    <w:rsid w:val="0073444B"/>
    <w:rsid w:val="0073481B"/>
    <w:rsid w:val="00734CCF"/>
    <w:rsid w:val="00735406"/>
    <w:rsid w:val="00735671"/>
    <w:rsid w:val="007357C4"/>
    <w:rsid w:val="00735D77"/>
    <w:rsid w:val="00735DE6"/>
    <w:rsid w:val="00735F12"/>
    <w:rsid w:val="0073604A"/>
    <w:rsid w:val="007361BB"/>
    <w:rsid w:val="0073663F"/>
    <w:rsid w:val="00736C23"/>
    <w:rsid w:val="00736CAB"/>
    <w:rsid w:val="0073716E"/>
    <w:rsid w:val="007403D0"/>
    <w:rsid w:val="00740C11"/>
    <w:rsid w:val="00740E84"/>
    <w:rsid w:val="007412BC"/>
    <w:rsid w:val="007418D1"/>
    <w:rsid w:val="00742231"/>
    <w:rsid w:val="00742966"/>
    <w:rsid w:val="007429D3"/>
    <w:rsid w:val="00742C54"/>
    <w:rsid w:val="00743431"/>
    <w:rsid w:val="007434CB"/>
    <w:rsid w:val="00744821"/>
    <w:rsid w:val="00744D95"/>
    <w:rsid w:val="00744F4B"/>
    <w:rsid w:val="00745B09"/>
    <w:rsid w:val="00745C73"/>
    <w:rsid w:val="00745D27"/>
    <w:rsid w:val="00745DAF"/>
    <w:rsid w:val="00746426"/>
    <w:rsid w:val="007470D8"/>
    <w:rsid w:val="007476C3"/>
    <w:rsid w:val="00747C42"/>
    <w:rsid w:val="00747DEB"/>
    <w:rsid w:val="0075003F"/>
    <w:rsid w:val="00750343"/>
    <w:rsid w:val="00751656"/>
    <w:rsid w:val="007516D6"/>
    <w:rsid w:val="007516F6"/>
    <w:rsid w:val="007520E5"/>
    <w:rsid w:val="00752476"/>
    <w:rsid w:val="0075289D"/>
    <w:rsid w:val="0075323A"/>
    <w:rsid w:val="0075357F"/>
    <w:rsid w:val="00753619"/>
    <w:rsid w:val="00753906"/>
    <w:rsid w:val="00753DF2"/>
    <w:rsid w:val="00753E27"/>
    <w:rsid w:val="00754012"/>
    <w:rsid w:val="00754073"/>
    <w:rsid w:val="00754D53"/>
    <w:rsid w:val="00754EDB"/>
    <w:rsid w:val="00754F81"/>
    <w:rsid w:val="00755440"/>
    <w:rsid w:val="00755706"/>
    <w:rsid w:val="007558C9"/>
    <w:rsid w:val="0075598D"/>
    <w:rsid w:val="0075642D"/>
    <w:rsid w:val="00756B67"/>
    <w:rsid w:val="00756F22"/>
    <w:rsid w:val="0075758D"/>
    <w:rsid w:val="00757DE1"/>
    <w:rsid w:val="0076055A"/>
    <w:rsid w:val="00760611"/>
    <w:rsid w:val="0076086C"/>
    <w:rsid w:val="00760CFD"/>
    <w:rsid w:val="00761109"/>
    <w:rsid w:val="00761350"/>
    <w:rsid w:val="007616D4"/>
    <w:rsid w:val="0076182F"/>
    <w:rsid w:val="00761C5F"/>
    <w:rsid w:val="007624A7"/>
    <w:rsid w:val="007627A2"/>
    <w:rsid w:val="007628A2"/>
    <w:rsid w:val="00762A0E"/>
    <w:rsid w:val="00763359"/>
    <w:rsid w:val="00763542"/>
    <w:rsid w:val="00763DB8"/>
    <w:rsid w:val="0076445D"/>
    <w:rsid w:val="007648DB"/>
    <w:rsid w:val="00764CD7"/>
    <w:rsid w:val="00764FB7"/>
    <w:rsid w:val="007652D5"/>
    <w:rsid w:val="007652F5"/>
    <w:rsid w:val="00765419"/>
    <w:rsid w:val="007656E7"/>
    <w:rsid w:val="00765F23"/>
    <w:rsid w:val="00766533"/>
    <w:rsid w:val="0076664F"/>
    <w:rsid w:val="007666B6"/>
    <w:rsid w:val="00766836"/>
    <w:rsid w:val="007679C7"/>
    <w:rsid w:val="00767A56"/>
    <w:rsid w:val="00767B8E"/>
    <w:rsid w:val="00770485"/>
    <w:rsid w:val="007706A5"/>
    <w:rsid w:val="00770736"/>
    <w:rsid w:val="007707AF"/>
    <w:rsid w:val="00770851"/>
    <w:rsid w:val="00770B10"/>
    <w:rsid w:val="00770BED"/>
    <w:rsid w:val="00770DD1"/>
    <w:rsid w:val="00771796"/>
    <w:rsid w:val="007717E3"/>
    <w:rsid w:val="00771858"/>
    <w:rsid w:val="0077246F"/>
    <w:rsid w:val="00772876"/>
    <w:rsid w:val="007730AF"/>
    <w:rsid w:val="007732D1"/>
    <w:rsid w:val="00773C26"/>
    <w:rsid w:val="0077413A"/>
    <w:rsid w:val="00774ED7"/>
    <w:rsid w:val="00775352"/>
    <w:rsid w:val="007753C1"/>
    <w:rsid w:val="00775754"/>
    <w:rsid w:val="00775D55"/>
    <w:rsid w:val="007762C1"/>
    <w:rsid w:val="007776E1"/>
    <w:rsid w:val="00777A1D"/>
    <w:rsid w:val="00777B7B"/>
    <w:rsid w:val="00777FDA"/>
    <w:rsid w:val="00780226"/>
    <w:rsid w:val="00780272"/>
    <w:rsid w:val="007803B5"/>
    <w:rsid w:val="0078051D"/>
    <w:rsid w:val="00780CF4"/>
    <w:rsid w:val="00782516"/>
    <w:rsid w:val="007825C5"/>
    <w:rsid w:val="0078281B"/>
    <w:rsid w:val="007828FA"/>
    <w:rsid w:val="00782BE8"/>
    <w:rsid w:val="00782E53"/>
    <w:rsid w:val="00783284"/>
    <w:rsid w:val="007834A3"/>
    <w:rsid w:val="00783ACF"/>
    <w:rsid w:val="00784558"/>
    <w:rsid w:val="00784742"/>
    <w:rsid w:val="0078481A"/>
    <w:rsid w:val="0078488F"/>
    <w:rsid w:val="00784A83"/>
    <w:rsid w:val="00784CE0"/>
    <w:rsid w:val="00784E93"/>
    <w:rsid w:val="007856DC"/>
    <w:rsid w:val="00786CB8"/>
    <w:rsid w:val="00786FE7"/>
    <w:rsid w:val="00787382"/>
    <w:rsid w:val="007919EF"/>
    <w:rsid w:val="007920CA"/>
    <w:rsid w:val="00792549"/>
    <w:rsid w:val="00792EF0"/>
    <w:rsid w:val="00792FAC"/>
    <w:rsid w:val="0079397F"/>
    <w:rsid w:val="00793A24"/>
    <w:rsid w:val="00794319"/>
    <w:rsid w:val="00794343"/>
    <w:rsid w:val="007943E6"/>
    <w:rsid w:val="00794D3F"/>
    <w:rsid w:val="00794D51"/>
    <w:rsid w:val="00794F5E"/>
    <w:rsid w:val="007951CF"/>
    <w:rsid w:val="0079543E"/>
    <w:rsid w:val="00795AC5"/>
    <w:rsid w:val="00795FB4"/>
    <w:rsid w:val="007960D6"/>
    <w:rsid w:val="00796345"/>
    <w:rsid w:val="007966DF"/>
    <w:rsid w:val="007969E1"/>
    <w:rsid w:val="00796C43"/>
    <w:rsid w:val="00796DB3"/>
    <w:rsid w:val="0079750A"/>
    <w:rsid w:val="007975FA"/>
    <w:rsid w:val="00797A79"/>
    <w:rsid w:val="00797E43"/>
    <w:rsid w:val="007A072F"/>
    <w:rsid w:val="007A07F6"/>
    <w:rsid w:val="007A0932"/>
    <w:rsid w:val="007A0B6B"/>
    <w:rsid w:val="007A0CEC"/>
    <w:rsid w:val="007A14C3"/>
    <w:rsid w:val="007A1FE3"/>
    <w:rsid w:val="007A2234"/>
    <w:rsid w:val="007A2562"/>
    <w:rsid w:val="007A28DF"/>
    <w:rsid w:val="007A2D5F"/>
    <w:rsid w:val="007A316F"/>
    <w:rsid w:val="007A3A2D"/>
    <w:rsid w:val="007A3D98"/>
    <w:rsid w:val="007A3FC8"/>
    <w:rsid w:val="007A3FCC"/>
    <w:rsid w:val="007A4713"/>
    <w:rsid w:val="007A4A83"/>
    <w:rsid w:val="007A57A7"/>
    <w:rsid w:val="007A5D6B"/>
    <w:rsid w:val="007A776D"/>
    <w:rsid w:val="007A7D2D"/>
    <w:rsid w:val="007A7EF5"/>
    <w:rsid w:val="007A7FB5"/>
    <w:rsid w:val="007B0777"/>
    <w:rsid w:val="007B0A63"/>
    <w:rsid w:val="007B0A85"/>
    <w:rsid w:val="007B10BB"/>
    <w:rsid w:val="007B19CB"/>
    <w:rsid w:val="007B1A07"/>
    <w:rsid w:val="007B1AD5"/>
    <w:rsid w:val="007B1AEE"/>
    <w:rsid w:val="007B1E9D"/>
    <w:rsid w:val="007B1F3B"/>
    <w:rsid w:val="007B2BF6"/>
    <w:rsid w:val="007B2CC3"/>
    <w:rsid w:val="007B3130"/>
    <w:rsid w:val="007B31C8"/>
    <w:rsid w:val="007B32B6"/>
    <w:rsid w:val="007B352A"/>
    <w:rsid w:val="007B3B82"/>
    <w:rsid w:val="007B45F8"/>
    <w:rsid w:val="007B4762"/>
    <w:rsid w:val="007B57D2"/>
    <w:rsid w:val="007B59CF"/>
    <w:rsid w:val="007B6E38"/>
    <w:rsid w:val="007B7699"/>
    <w:rsid w:val="007B7B98"/>
    <w:rsid w:val="007C0009"/>
    <w:rsid w:val="007C05D5"/>
    <w:rsid w:val="007C0722"/>
    <w:rsid w:val="007C073A"/>
    <w:rsid w:val="007C11FB"/>
    <w:rsid w:val="007C135B"/>
    <w:rsid w:val="007C1A8C"/>
    <w:rsid w:val="007C1E20"/>
    <w:rsid w:val="007C22D1"/>
    <w:rsid w:val="007C29EC"/>
    <w:rsid w:val="007C3D44"/>
    <w:rsid w:val="007C40BB"/>
    <w:rsid w:val="007C43A2"/>
    <w:rsid w:val="007C47D1"/>
    <w:rsid w:val="007C4AFA"/>
    <w:rsid w:val="007C52BF"/>
    <w:rsid w:val="007C5907"/>
    <w:rsid w:val="007C5CD6"/>
    <w:rsid w:val="007C6117"/>
    <w:rsid w:val="007C6544"/>
    <w:rsid w:val="007C65B8"/>
    <w:rsid w:val="007C6816"/>
    <w:rsid w:val="007C68BE"/>
    <w:rsid w:val="007C68D5"/>
    <w:rsid w:val="007C6A82"/>
    <w:rsid w:val="007C6AA1"/>
    <w:rsid w:val="007C6CF2"/>
    <w:rsid w:val="007C7657"/>
    <w:rsid w:val="007C76D1"/>
    <w:rsid w:val="007C7932"/>
    <w:rsid w:val="007C796F"/>
    <w:rsid w:val="007C7C5E"/>
    <w:rsid w:val="007D0190"/>
    <w:rsid w:val="007D043D"/>
    <w:rsid w:val="007D061A"/>
    <w:rsid w:val="007D12F2"/>
    <w:rsid w:val="007D1935"/>
    <w:rsid w:val="007D1B96"/>
    <w:rsid w:val="007D2183"/>
    <w:rsid w:val="007D2315"/>
    <w:rsid w:val="007D25FA"/>
    <w:rsid w:val="007D26FF"/>
    <w:rsid w:val="007D2BE4"/>
    <w:rsid w:val="007D2EE5"/>
    <w:rsid w:val="007D3237"/>
    <w:rsid w:val="007D3261"/>
    <w:rsid w:val="007D345A"/>
    <w:rsid w:val="007D36EE"/>
    <w:rsid w:val="007D3D7D"/>
    <w:rsid w:val="007D4232"/>
    <w:rsid w:val="007D4A7C"/>
    <w:rsid w:val="007D4CA9"/>
    <w:rsid w:val="007D4F8A"/>
    <w:rsid w:val="007D5369"/>
    <w:rsid w:val="007D6799"/>
    <w:rsid w:val="007D6CA1"/>
    <w:rsid w:val="007D7134"/>
    <w:rsid w:val="007D75A4"/>
    <w:rsid w:val="007D7786"/>
    <w:rsid w:val="007D7A88"/>
    <w:rsid w:val="007D7C6E"/>
    <w:rsid w:val="007E0E2F"/>
    <w:rsid w:val="007E0FCE"/>
    <w:rsid w:val="007E1023"/>
    <w:rsid w:val="007E1075"/>
    <w:rsid w:val="007E155F"/>
    <w:rsid w:val="007E1908"/>
    <w:rsid w:val="007E19AB"/>
    <w:rsid w:val="007E1AEA"/>
    <w:rsid w:val="007E1E29"/>
    <w:rsid w:val="007E22C9"/>
    <w:rsid w:val="007E25BF"/>
    <w:rsid w:val="007E2756"/>
    <w:rsid w:val="007E2E02"/>
    <w:rsid w:val="007E2EC0"/>
    <w:rsid w:val="007E3013"/>
    <w:rsid w:val="007E3262"/>
    <w:rsid w:val="007E353F"/>
    <w:rsid w:val="007E3A2F"/>
    <w:rsid w:val="007E3F1A"/>
    <w:rsid w:val="007E4290"/>
    <w:rsid w:val="007E46CB"/>
    <w:rsid w:val="007E46E5"/>
    <w:rsid w:val="007E46F3"/>
    <w:rsid w:val="007E499D"/>
    <w:rsid w:val="007E4D3C"/>
    <w:rsid w:val="007E4E30"/>
    <w:rsid w:val="007E4E6E"/>
    <w:rsid w:val="007E56A5"/>
    <w:rsid w:val="007E5B0A"/>
    <w:rsid w:val="007E6DCB"/>
    <w:rsid w:val="007E7253"/>
    <w:rsid w:val="007E72E8"/>
    <w:rsid w:val="007E7888"/>
    <w:rsid w:val="007E7BC0"/>
    <w:rsid w:val="007E7BC4"/>
    <w:rsid w:val="007E7CA6"/>
    <w:rsid w:val="007F0000"/>
    <w:rsid w:val="007F0331"/>
    <w:rsid w:val="007F17D1"/>
    <w:rsid w:val="007F19CB"/>
    <w:rsid w:val="007F1EDF"/>
    <w:rsid w:val="007F2129"/>
    <w:rsid w:val="007F21F0"/>
    <w:rsid w:val="007F2997"/>
    <w:rsid w:val="007F2C42"/>
    <w:rsid w:val="007F3A82"/>
    <w:rsid w:val="007F42FE"/>
    <w:rsid w:val="007F44F0"/>
    <w:rsid w:val="007F484A"/>
    <w:rsid w:val="007F4ED3"/>
    <w:rsid w:val="007F59D0"/>
    <w:rsid w:val="007F5EE5"/>
    <w:rsid w:val="007F6133"/>
    <w:rsid w:val="007F614A"/>
    <w:rsid w:val="007F615E"/>
    <w:rsid w:val="007F6F35"/>
    <w:rsid w:val="007F6F7C"/>
    <w:rsid w:val="007F714D"/>
    <w:rsid w:val="007F71A8"/>
    <w:rsid w:val="007F73EF"/>
    <w:rsid w:val="007F773B"/>
    <w:rsid w:val="007F77AC"/>
    <w:rsid w:val="007F7B70"/>
    <w:rsid w:val="007F7E40"/>
    <w:rsid w:val="007F7F50"/>
    <w:rsid w:val="00800579"/>
    <w:rsid w:val="008005D7"/>
    <w:rsid w:val="00800A54"/>
    <w:rsid w:val="00801845"/>
    <w:rsid w:val="00801BD2"/>
    <w:rsid w:val="00801E0F"/>
    <w:rsid w:val="0080238D"/>
    <w:rsid w:val="00802744"/>
    <w:rsid w:val="00803463"/>
    <w:rsid w:val="008047FE"/>
    <w:rsid w:val="00804C40"/>
    <w:rsid w:val="008052AE"/>
    <w:rsid w:val="00805881"/>
    <w:rsid w:val="00805C70"/>
    <w:rsid w:val="00805E4C"/>
    <w:rsid w:val="00806213"/>
    <w:rsid w:val="0080645B"/>
    <w:rsid w:val="0080677F"/>
    <w:rsid w:val="00806CA3"/>
    <w:rsid w:val="00806DCD"/>
    <w:rsid w:val="00807862"/>
    <w:rsid w:val="00807864"/>
    <w:rsid w:val="008100B3"/>
    <w:rsid w:val="0081037F"/>
    <w:rsid w:val="008109EA"/>
    <w:rsid w:val="00810EC0"/>
    <w:rsid w:val="0081137C"/>
    <w:rsid w:val="00811DA7"/>
    <w:rsid w:val="00812045"/>
    <w:rsid w:val="008120A5"/>
    <w:rsid w:val="0081218D"/>
    <w:rsid w:val="00812286"/>
    <w:rsid w:val="00812402"/>
    <w:rsid w:val="00812623"/>
    <w:rsid w:val="00813196"/>
    <w:rsid w:val="0081325E"/>
    <w:rsid w:val="00813466"/>
    <w:rsid w:val="00813CBC"/>
    <w:rsid w:val="00813D74"/>
    <w:rsid w:val="008142A9"/>
    <w:rsid w:val="00814412"/>
    <w:rsid w:val="008146E5"/>
    <w:rsid w:val="00814873"/>
    <w:rsid w:val="00814FDC"/>
    <w:rsid w:val="0081541B"/>
    <w:rsid w:val="00815C31"/>
    <w:rsid w:val="008163F6"/>
    <w:rsid w:val="00816D07"/>
    <w:rsid w:val="00816E83"/>
    <w:rsid w:val="00817603"/>
    <w:rsid w:val="00817AFF"/>
    <w:rsid w:val="00817B1F"/>
    <w:rsid w:val="00817CF8"/>
    <w:rsid w:val="00817ED4"/>
    <w:rsid w:val="00817FDA"/>
    <w:rsid w:val="00820D1D"/>
    <w:rsid w:val="00821C87"/>
    <w:rsid w:val="0082221F"/>
    <w:rsid w:val="00822265"/>
    <w:rsid w:val="008223AC"/>
    <w:rsid w:val="008225E2"/>
    <w:rsid w:val="00822CEB"/>
    <w:rsid w:val="00822E50"/>
    <w:rsid w:val="00823392"/>
    <w:rsid w:val="00823423"/>
    <w:rsid w:val="00823647"/>
    <w:rsid w:val="00823817"/>
    <w:rsid w:val="00823CC0"/>
    <w:rsid w:val="00823CE0"/>
    <w:rsid w:val="00824368"/>
    <w:rsid w:val="008253F5"/>
    <w:rsid w:val="00825562"/>
    <w:rsid w:val="00826747"/>
    <w:rsid w:val="008267AD"/>
    <w:rsid w:val="00826E48"/>
    <w:rsid w:val="00826EA7"/>
    <w:rsid w:val="0082733C"/>
    <w:rsid w:val="00827A67"/>
    <w:rsid w:val="0083026C"/>
    <w:rsid w:val="00830996"/>
    <w:rsid w:val="00830D77"/>
    <w:rsid w:val="00831924"/>
    <w:rsid w:val="00831A06"/>
    <w:rsid w:val="00832A98"/>
    <w:rsid w:val="00832B92"/>
    <w:rsid w:val="00832F78"/>
    <w:rsid w:val="008332B0"/>
    <w:rsid w:val="0083345E"/>
    <w:rsid w:val="00833C2E"/>
    <w:rsid w:val="00834C23"/>
    <w:rsid w:val="00834F75"/>
    <w:rsid w:val="00835505"/>
    <w:rsid w:val="008356BA"/>
    <w:rsid w:val="008369EF"/>
    <w:rsid w:val="00837751"/>
    <w:rsid w:val="0083799A"/>
    <w:rsid w:val="008405FD"/>
    <w:rsid w:val="00840A01"/>
    <w:rsid w:val="0084193F"/>
    <w:rsid w:val="00841B45"/>
    <w:rsid w:val="00841FCE"/>
    <w:rsid w:val="00842273"/>
    <w:rsid w:val="00842BB2"/>
    <w:rsid w:val="00842E8B"/>
    <w:rsid w:val="00842EC2"/>
    <w:rsid w:val="00842FC8"/>
    <w:rsid w:val="008430C9"/>
    <w:rsid w:val="00843A99"/>
    <w:rsid w:val="00843E39"/>
    <w:rsid w:val="00843F0E"/>
    <w:rsid w:val="00843F8E"/>
    <w:rsid w:val="00844685"/>
    <w:rsid w:val="00844F84"/>
    <w:rsid w:val="008452E3"/>
    <w:rsid w:val="00845A13"/>
    <w:rsid w:val="00845D83"/>
    <w:rsid w:val="00845F42"/>
    <w:rsid w:val="008461FA"/>
    <w:rsid w:val="008461FF"/>
    <w:rsid w:val="0084640C"/>
    <w:rsid w:val="008467E0"/>
    <w:rsid w:val="008469F3"/>
    <w:rsid w:val="00846C9B"/>
    <w:rsid w:val="00846DBE"/>
    <w:rsid w:val="00847676"/>
    <w:rsid w:val="00847B30"/>
    <w:rsid w:val="00850341"/>
    <w:rsid w:val="00850647"/>
    <w:rsid w:val="008508A6"/>
    <w:rsid w:val="00850AF5"/>
    <w:rsid w:val="00850E94"/>
    <w:rsid w:val="008512B9"/>
    <w:rsid w:val="0085147F"/>
    <w:rsid w:val="00851DCB"/>
    <w:rsid w:val="0085227E"/>
    <w:rsid w:val="0085256B"/>
    <w:rsid w:val="0085282F"/>
    <w:rsid w:val="00853A90"/>
    <w:rsid w:val="00853B3F"/>
    <w:rsid w:val="00854151"/>
    <w:rsid w:val="008544A6"/>
    <w:rsid w:val="00854513"/>
    <w:rsid w:val="008546C5"/>
    <w:rsid w:val="008546E5"/>
    <w:rsid w:val="00854BB9"/>
    <w:rsid w:val="00854CDC"/>
    <w:rsid w:val="00854E67"/>
    <w:rsid w:val="008550C3"/>
    <w:rsid w:val="00855869"/>
    <w:rsid w:val="00855991"/>
    <w:rsid w:val="00855CBC"/>
    <w:rsid w:val="00855CF8"/>
    <w:rsid w:val="00855F46"/>
    <w:rsid w:val="008566A1"/>
    <w:rsid w:val="00856DAA"/>
    <w:rsid w:val="0085704C"/>
    <w:rsid w:val="00857690"/>
    <w:rsid w:val="008579EB"/>
    <w:rsid w:val="00857F33"/>
    <w:rsid w:val="00860179"/>
    <w:rsid w:val="00860BC9"/>
    <w:rsid w:val="00860DB8"/>
    <w:rsid w:val="00862663"/>
    <w:rsid w:val="00862853"/>
    <w:rsid w:val="00862C0F"/>
    <w:rsid w:val="00862F83"/>
    <w:rsid w:val="0086334E"/>
    <w:rsid w:val="008637ED"/>
    <w:rsid w:val="00864125"/>
    <w:rsid w:val="008641F5"/>
    <w:rsid w:val="00864222"/>
    <w:rsid w:val="008646F7"/>
    <w:rsid w:val="008648BC"/>
    <w:rsid w:val="00864A78"/>
    <w:rsid w:val="00864B56"/>
    <w:rsid w:val="00864D14"/>
    <w:rsid w:val="00864F9E"/>
    <w:rsid w:val="00865183"/>
    <w:rsid w:val="0086583C"/>
    <w:rsid w:val="00865E30"/>
    <w:rsid w:val="008664CD"/>
    <w:rsid w:val="00866808"/>
    <w:rsid w:val="00866B0F"/>
    <w:rsid w:val="0086729D"/>
    <w:rsid w:val="00867AE2"/>
    <w:rsid w:val="0087000F"/>
    <w:rsid w:val="008700AD"/>
    <w:rsid w:val="008700FA"/>
    <w:rsid w:val="00870C33"/>
    <w:rsid w:val="00871670"/>
    <w:rsid w:val="00871A69"/>
    <w:rsid w:val="00871B60"/>
    <w:rsid w:val="00872610"/>
    <w:rsid w:val="00872759"/>
    <w:rsid w:val="00872AD6"/>
    <w:rsid w:val="00872F9E"/>
    <w:rsid w:val="0087315C"/>
    <w:rsid w:val="0087404E"/>
    <w:rsid w:val="00874289"/>
    <w:rsid w:val="008745AE"/>
    <w:rsid w:val="00874A4B"/>
    <w:rsid w:val="00874B7D"/>
    <w:rsid w:val="00875E95"/>
    <w:rsid w:val="00875F5F"/>
    <w:rsid w:val="00875F62"/>
    <w:rsid w:val="0087630E"/>
    <w:rsid w:val="008763FA"/>
    <w:rsid w:val="0087671B"/>
    <w:rsid w:val="008767B6"/>
    <w:rsid w:val="00876A8D"/>
    <w:rsid w:val="00876ACF"/>
    <w:rsid w:val="00876AF5"/>
    <w:rsid w:val="00876CCF"/>
    <w:rsid w:val="00876D04"/>
    <w:rsid w:val="00876F7C"/>
    <w:rsid w:val="00876FED"/>
    <w:rsid w:val="008779D6"/>
    <w:rsid w:val="00877EE8"/>
    <w:rsid w:val="008801D0"/>
    <w:rsid w:val="008803D2"/>
    <w:rsid w:val="00880A07"/>
    <w:rsid w:val="00880B96"/>
    <w:rsid w:val="00880C78"/>
    <w:rsid w:val="00880DAE"/>
    <w:rsid w:val="00880FD2"/>
    <w:rsid w:val="0088178A"/>
    <w:rsid w:val="0088180A"/>
    <w:rsid w:val="00881C3F"/>
    <w:rsid w:val="00882083"/>
    <w:rsid w:val="0088215B"/>
    <w:rsid w:val="00882513"/>
    <w:rsid w:val="00883E28"/>
    <w:rsid w:val="00884126"/>
    <w:rsid w:val="008846DC"/>
    <w:rsid w:val="00884A21"/>
    <w:rsid w:val="00884AD1"/>
    <w:rsid w:val="00884D9C"/>
    <w:rsid w:val="00884F9E"/>
    <w:rsid w:val="00884FAA"/>
    <w:rsid w:val="00885170"/>
    <w:rsid w:val="0088521F"/>
    <w:rsid w:val="00885541"/>
    <w:rsid w:val="00885631"/>
    <w:rsid w:val="0088578B"/>
    <w:rsid w:val="00885CE8"/>
    <w:rsid w:val="00885D96"/>
    <w:rsid w:val="00885EC0"/>
    <w:rsid w:val="008860E7"/>
    <w:rsid w:val="0088626C"/>
    <w:rsid w:val="008873C6"/>
    <w:rsid w:val="00887A22"/>
    <w:rsid w:val="00887E07"/>
    <w:rsid w:val="00887F7F"/>
    <w:rsid w:val="008901E4"/>
    <w:rsid w:val="00890276"/>
    <w:rsid w:val="00890E4D"/>
    <w:rsid w:val="00890EE0"/>
    <w:rsid w:val="0089114F"/>
    <w:rsid w:val="0089136D"/>
    <w:rsid w:val="0089142F"/>
    <w:rsid w:val="008914F5"/>
    <w:rsid w:val="0089183E"/>
    <w:rsid w:val="00891CB6"/>
    <w:rsid w:val="00892152"/>
    <w:rsid w:val="00892444"/>
    <w:rsid w:val="008925DA"/>
    <w:rsid w:val="008936F5"/>
    <w:rsid w:val="00893C48"/>
    <w:rsid w:val="00893F2D"/>
    <w:rsid w:val="0089462E"/>
    <w:rsid w:val="008949E0"/>
    <w:rsid w:val="00894DA3"/>
    <w:rsid w:val="00894F34"/>
    <w:rsid w:val="008953F0"/>
    <w:rsid w:val="00895660"/>
    <w:rsid w:val="00896CC4"/>
    <w:rsid w:val="00897382"/>
    <w:rsid w:val="00897AA5"/>
    <w:rsid w:val="008A07AB"/>
    <w:rsid w:val="008A0F84"/>
    <w:rsid w:val="008A1147"/>
    <w:rsid w:val="008A12AA"/>
    <w:rsid w:val="008A1DB0"/>
    <w:rsid w:val="008A1EC4"/>
    <w:rsid w:val="008A1F5F"/>
    <w:rsid w:val="008A2840"/>
    <w:rsid w:val="008A2934"/>
    <w:rsid w:val="008A30EE"/>
    <w:rsid w:val="008A32F9"/>
    <w:rsid w:val="008A3435"/>
    <w:rsid w:val="008A344E"/>
    <w:rsid w:val="008A3672"/>
    <w:rsid w:val="008A3AAF"/>
    <w:rsid w:val="008A3BA8"/>
    <w:rsid w:val="008A41FF"/>
    <w:rsid w:val="008A4984"/>
    <w:rsid w:val="008A502E"/>
    <w:rsid w:val="008A520E"/>
    <w:rsid w:val="008A5257"/>
    <w:rsid w:val="008A536C"/>
    <w:rsid w:val="008A53A6"/>
    <w:rsid w:val="008A56B5"/>
    <w:rsid w:val="008A597D"/>
    <w:rsid w:val="008A610D"/>
    <w:rsid w:val="008A6391"/>
    <w:rsid w:val="008A6869"/>
    <w:rsid w:val="008A6B69"/>
    <w:rsid w:val="008A7467"/>
    <w:rsid w:val="008A7C4D"/>
    <w:rsid w:val="008B07F8"/>
    <w:rsid w:val="008B09E7"/>
    <w:rsid w:val="008B0A02"/>
    <w:rsid w:val="008B0A11"/>
    <w:rsid w:val="008B0DAC"/>
    <w:rsid w:val="008B10AA"/>
    <w:rsid w:val="008B2144"/>
    <w:rsid w:val="008B234D"/>
    <w:rsid w:val="008B271B"/>
    <w:rsid w:val="008B2CF2"/>
    <w:rsid w:val="008B32F4"/>
    <w:rsid w:val="008B4219"/>
    <w:rsid w:val="008B4410"/>
    <w:rsid w:val="008B4411"/>
    <w:rsid w:val="008B4936"/>
    <w:rsid w:val="008B4DBE"/>
    <w:rsid w:val="008B4E5E"/>
    <w:rsid w:val="008B50AC"/>
    <w:rsid w:val="008B553D"/>
    <w:rsid w:val="008B607F"/>
    <w:rsid w:val="008B62A7"/>
    <w:rsid w:val="008B640B"/>
    <w:rsid w:val="008B649C"/>
    <w:rsid w:val="008B6D9D"/>
    <w:rsid w:val="008B7314"/>
    <w:rsid w:val="008B747C"/>
    <w:rsid w:val="008B74ED"/>
    <w:rsid w:val="008B7687"/>
    <w:rsid w:val="008B79F5"/>
    <w:rsid w:val="008B7AD9"/>
    <w:rsid w:val="008B7C53"/>
    <w:rsid w:val="008B7C57"/>
    <w:rsid w:val="008B7FDE"/>
    <w:rsid w:val="008C024F"/>
    <w:rsid w:val="008C0269"/>
    <w:rsid w:val="008C042D"/>
    <w:rsid w:val="008C07BC"/>
    <w:rsid w:val="008C122B"/>
    <w:rsid w:val="008C1825"/>
    <w:rsid w:val="008C184D"/>
    <w:rsid w:val="008C1A64"/>
    <w:rsid w:val="008C1E39"/>
    <w:rsid w:val="008C230B"/>
    <w:rsid w:val="008C25F4"/>
    <w:rsid w:val="008C2767"/>
    <w:rsid w:val="008C27A9"/>
    <w:rsid w:val="008C292E"/>
    <w:rsid w:val="008C373C"/>
    <w:rsid w:val="008C37E0"/>
    <w:rsid w:val="008C3817"/>
    <w:rsid w:val="008C4057"/>
    <w:rsid w:val="008C4093"/>
    <w:rsid w:val="008C488F"/>
    <w:rsid w:val="008C4FBA"/>
    <w:rsid w:val="008C5451"/>
    <w:rsid w:val="008C565B"/>
    <w:rsid w:val="008C5F64"/>
    <w:rsid w:val="008C60D8"/>
    <w:rsid w:val="008C60DC"/>
    <w:rsid w:val="008C62C5"/>
    <w:rsid w:val="008C65B1"/>
    <w:rsid w:val="008C66C0"/>
    <w:rsid w:val="008C6936"/>
    <w:rsid w:val="008C7049"/>
    <w:rsid w:val="008C73E4"/>
    <w:rsid w:val="008C7600"/>
    <w:rsid w:val="008C7F5A"/>
    <w:rsid w:val="008D02BE"/>
    <w:rsid w:val="008D0C36"/>
    <w:rsid w:val="008D0DCB"/>
    <w:rsid w:val="008D100F"/>
    <w:rsid w:val="008D10B5"/>
    <w:rsid w:val="008D13EE"/>
    <w:rsid w:val="008D1847"/>
    <w:rsid w:val="008D1BC5"/>
    <w:rsid w:val="008D1F53"/>
    <w:rsid w:val="008D21C6"/>
    <w:rsid w:val="008D2D03"/>
    <w:rsid w:val="008D2E72"/>
    <w:rsid w:val="008D31D7"/>
    <w:rsid w:val="008D38BF"/>
    <w:rsid w:val="008D3FE2"/>
    <w:rsid w:val="008D4847"/>
    <w:rsid w:val="008D4C70"/>
    <w:rsid w:val="008D4D3C"/>
    <w:rsid w:val="008D523A"/>
    <w:rsid w:val="008D5261"/>
    <w:rsid w:val="008D5C67"/>
    <w:rsid w:val="008D5E5F"/>
    <w:rsid w:val="008D5EE4"/>
    <w:rsid w:val="008D5F95"/>
    <w:rsid w:val="008D623B"/>
    <w:rsid w:val="008D63CA"/>
    <w:rsid w:val="008D6C7B"/>
    <w:rsid w:val="008D73B1"/>
    <w:rsid w:val="008D7A53"/>
    <w:rsid w:val="008D7DD5"/>
    <w:rsid w:val="008D7F4B"/>
    <w:rsid w:val="008D7F52"/>
    <w:rsid w:val="008E0018"/>
    <w:rsid w:val="008E153C"/>
    <w:rsid w:val="008E163C"/>
    <w:rsid w:val="008E19EC"/>
    <w:rsid w:val="008E1A87"/>
    <w:rsid w:val="008E1D87"/>
    <w:rsid w:val="008E1E02"/>
    <w:rsid w:val="008E1F88"/>
    <w:rsid w:val="008E285C"/>
    <w:rsid w:val="008E2C74"/>
    <w:rsid w:val="008E3459"/>
    <w:rsid w:val="008E3523"/>
    <w:rsid w:val="008E3937"/>
    <w:rsid w:val="008E3D9D"/>
    <w:rsid w:val="008E407B"/>
    <w:rsid w:val="008E49DD"/>
    <w:rsid w:val="008E54D8"/>
    <w:rsid w:val="008E5B1E"/>
    <w:rsid w:val="008E5B91"/>
    <w:rsid w:val="008E6155"/>
    <w:rsid w:val="008E6955"/>
    <w:rsid w:val="008E6D41"/>
    <w:rsid w:val="008E7B1F"/>
    <w:rsid w:val="008E7E85"/>
    <w:rsid w:val="008F03ED"/>
    <w:rsid w:val="008F07E9"/>
    <w:rsid w:val="008F0B02"/>
    <w:rsid w:val="008F0ED8"/>
    <w:rsid w:val="008F1C87"/>
    <w:rsid w:val="008F284F"/>
    <w:rsid w:val="008F2940"/>
    <w:rsid w:val="008F2E9C"/>
    <w:rsid w:val="008F2E9E"/>
    <w:rsid w:val="008F3DB7"/>
    <w:rsid w:val="008F3E84"/>
    <w:rsid w:val="008F4315"/>
    <w:rsid w:val="008F4CA4"/>
    <w:rsid w:val="008F5727"/>
    <w:rsid w:val="008F6068"/>
    <w:rsid w:val="008F6E64"/>
    <w:rsid w:val="008F744C"/>
    <w:rsid w:val="008F7B5E"/>
    <w:rsid w:val="009000EC"/>
    <w:rsid w:val="009002FF"/>
    <w:rsid w:val="009006FF"/>
    <w:rsid w:val="00901230"/>
    <w:rsid w:val="00901AED"/>
    <w:rsid w:val="0090273E"/>
    <w:rsid w:val="00902AA7"/>
    <w:rsid w:val="00903C8E"/>
    <w:rsid w:val="009041FB"/>
    <w:rsid w:val="00904413"/>
    <w:rsid w:val="00904615"/>
    <w:rsid w:val="00904C6A"/>
    <w:rsid w:val="00905110"/>
    <w:rsid w:val="009054C1"/>
    <w:rsid w:val="00906122"/>
    <w:rsid w:val="009061A3"/>
    <w:rsid w:val="009062A5"/>
    <w:rsid w:val="0090648B"/>
    <w:rsid w:val="009067D2"/>
    <w:rsid w:val="00906A5A"/>
    <w:rsid w:val="00906EDA"/>
    <w:rsid w:val="009072EC"/>
    <w:rsid w:val="009078C9"/>
    <w:rsid w:val="00910140"/>
    <w:rsid w:val="00910A26"/>
    <w:rsid w:val="00910E44"/>
    <w:rsid w:val="009110AA"/>
    <w:rsid w:val="009112B8"/>
    <w:rsid w:val="00912124"/>
    <w:rsid w:val="00912397"/>
    <w:rsid w:val="00912743"/>
    <w:rsid w:val="009129C9"/>
    <w:rsid w:val="00912F44"/>
    <w:rsid w:val="00912FC0"/>
    <w:rsid w:val="009131B4"/>
    <w:rsid w:val="009132D6"/>
    <w:rsid w:val="00913661"/>
    <w:rsid w:val="00913867"/>
    <w:rsid w:val="0091416B"/>
    <w:rsid w:val="0091418F"/>
    <w:rsid w:val="0091421A"/>
    <w:rsid w:val="00914378"/>
    <w:rsid w:val="00914B8B"/>
    <w:rsid w:val="0091552E"/>
    <w:rsid w:val="0091572B"/>
    <w:rsid w:val="009158BA"/>
    <w:rsid w:val="00916157"/>
    <w:rsid w:val="00916516"/>
    <w:rsid w:val="009165AA"/>
    <w:rsid w:val="00916A8F"/>
    <w:rsid w:val="00916D01"/>
    <w:rsid w:val="009175B4"/>
    <w:rsid w:val="00917A76"/>
    <w:rsid w:val="00917D61"/>
    <w:rsid w:val="0092007A"/>
    <w:rsid w:val="0092017C"/>
    <w:rsid w:val="0092025D"/>
    <w:rsid w:val="0092035C"/>
    <w:rsid w:val="0092054D"/>
    <w:rsid w:val="009206B5"/>
    <w:rsid w:val="00920765"/>
    <w:rsid w:val="00920A8D"/>
    <w:rsid w:val="0092143C"/>
    <w:rsid w:val="009214DE"/>
    <w:rsid w:val="00921724"/>
    <w:rsid w:val="00921DEE"/>
    <w:rsid w:val="009225E7"/>
    <w:rsid w:val="00922783"/>
    <w:rsid w:val="00922E52"/>
    <w:rsid w:val="00923015"/>
    <w:rsid w:val="009236F9"/>
    <w:rsid w:val="00923855"/>
    <w:rsid w:val="0092392A"/>
    <w:rsid w:val="00923C6C"/>
    <w:rsid w:val="009256B7"/>
    <w:rsid w:val="009256D7"/>
    <w:rsid w:val="00925999"/>
    <w:rsid w:val="00925CA7"/>
    <w:rsid w:val="00925D3C"/>
    <w:rsid w:val="00926078"/>
    <w:rsid w:val="009261AA"/>
    <w:rsid w:val="00926914"/>
    <w:rsid w:val="00926B97"/>
    <w:rsid w:val="00926E37"/>
    <w:rsid w:val="00927090"/>
    <w:rsid w:val="00927F5B"/>
    <w:rsid w:val="0093028F"/>
    <w:rsid w:val="00930435"/>
    <w:rsid w:val="009307A4"/>
    <w:rsid w:val="00930D9A"/>
    <w:rsid w:val="00930D9C"/>
    <w:rsid w:val="009313FA"/>
    <w:rsid w:val="009319E3"/>
    <w:rsid w:val="00931A1F"/>
    <w:rsid w:val="00931BFF"/>
    <w:rsid w:val="00931DDA"/>
    <w:rsid w:val="009320FC"/>
    <w:rsid w:val="00932403"/>
    <w:rsid w:val="009329BE"/>
    <w:rsid w:val="00932CD9"/>
    <w:rsid w:val="00933717"/>
    <w:rsid w:val="00933B61"/>
    <w:rsid w:val="00933D9B"/>
    <w:rsid w:val="00933DFB"/>
    <w:rsid w:val="00933E48"/>
    <w:rsid w:val="00933E50"/>
    <w:rsid w:val="00934195"/>
    <w:rsid w:val="009342CA"/>
    <w:rsid w:val="009345D2"/>
    <w:rsid w:val="009346E1"/>
    <w:rsid w:val="0093490E"/>
    <w:rsid w:val="00934A96"/>
    <w:rsid w:val="00934B7A"/>
    <w:rsid w:val="00934E2B"/>
    <w:rsid w:val="00935265"/>
    <w:rsid w:val="0093529D"/>
    <w:rsid w:val="009352D2"/>
    <w:rsid w:val="009369F7"/>
    <w:rsid w:val="00936C93"/>
    <w:rsid w:val="00936F95"/>
    <w:rsid w:val="0093700A"/>
    <w:rsid w:val="009376EB"/>
    <w:rsid w:val="0093770C"/>
    <w:rsid w:val="009379A5"/>
    <w:rsid w:val="00937B29"/>
    <w:rsid w:val="00940682"/>
    <w:rsid w:val="00940BD5"/>
    <w:rsid w:val="00941631"/>
    <w:rsid w:val="00941BF7"/>
    <w:rsid w:val="00941F77"/>
    <w:rsid w:val="009423FE"/>
    <w:rsid w:val="0094311A"/>
    <w:rsid w:val="00943692"/>
    <w:rsid w:val="009437C1"/>
    <w:rsid w:val="00943905"/>
    <w:rsid w:val="00944330"/>
    <w:rsid w:val="009451B9"/>
    <w:rsid w:val="00945CA5"/>
    <w:rsid w:val="00945EE8"/>
    <w:rsid w:val="00946A39"/>
    <w:rsid w:val="00946BFC"/>
    <w:rsid w:val="00947AEB"/>
    <w:rsid w:val="00947D5C"/>
    <w:rsid w:val="00947D91"/>
    <w:rsid w:val="009507B9"/>
    <w:rsid w:val="00950922"/>
    <w:rsid w:val="00950A20"/>
    <w:rsid w:val="00950B01"/>
    <w:rsid w:val="00950EB9"/>
    <w:rsid w:val="00950FBF"/>
    <w:rsid w:val="009513E7"/>
    <w:rsid w:val="0095184D"/>
    <w:rsid w:val="00951D77"/>
    <w:rsid w:val="00951F23"/>
    <w:rsid w:val="00952653"/>
    <w:rsid w:val="00952B92"/>
    <w:rsid w:val="009534BC"/>
    <w:rsid w:val="00953A05"/>
    <w:rsid w:val="00954036"/>
    <w:rsid w:val="00954114"/>
    <w:rsid w:val="0095482B"/>
    <w:rsid w:val="009549BD"/>
    <w:rsid w:val="00954BA7"/>
    <w:rsid w:val="009553BA"/>
    <w:rsid w:val="00955FAD"/>
    <w:rsid w:val="009561A7"/>
    <w:rsid w:val="0095622A"/>
    <w:rsid w:val="0095688B"/>
    <w:rsid w:val="00956BE8"/>
    <w:rsid w:val="00957243"/>
    <w:rsid w:val="00957422"/>
    <w:rsid w:val="009576EE"/>
    <w:rsid w:val="0095774E"/>
    <w:rsid w:val="009577E0"/>
    <w:rsid w:val="009578D3"/>
    <w:rsid w:val="00957F9F"/>
    <w:rsid w:val="00957FD8"/>
    <w:rsid w:val="00960972"/>
    <w:rsid w:val="00960FF4"/>
    <w:rsid w:val="0096101C"/>
    <w:rsid w:val="00961201"/>
    <w:rsid w:val="009612E7"/>
    <w:rsid w:val="009620D1"/>
    <w:rsid w:val="00962197"/>
    <w:rsid w:val="009628D5"/>
    <w:rsid w:val="00962D1E"/>
    <w:rsid w:val="009630B5"/>
    <w:rsid w:val="009630E0"/>
    <w:rsid w:val="0096320F"/>
    <w:rsid w:val="009635A4"/>
    <w:rsid w:val="00963656"/>
    <w:rsid w:val="00963694"/>
    <w:rsid w:val="009637FA"/>
    <w:rsid w:val="009639DA"/>
    <w:rsid w:val="009639E4"/>
    <w:rsid w:val="00964883"/>
    <w:rsid w:val="00964904"/>
    <w:rsid w:val="00964BC5"/>
    <w:rsid w:val="00964DDB"/>
    <w:rsid w:val="00966313"/>
    <w:rsid w:val="00966E46"/>
    <w:rsid w:val="0096796B"/>
    <w:rsid w:val="00967A2C"/>
    <w:rsid w:val="00970025"/>
    <w:rsid w:val="00970939"/>
    <w:rsid w:val="00970B86"/>
    <w:rsid w:val="00970DE4"/>
    <w:rsid w:val="00971657"/>
    <w:rsid w:val="00971AC1"/>
    <w:rsid w:val="00971BCA"/>
    <w:rsid w:val="00971D03"/>
    <w:rsid w:val="00971E39"/>
    <w:rsid w:val="0097212D"/>
    <w:rsid w:val="009724B6"/>
    <w:rsid w:val="0097254C"/>
    <w:rsid w:val="00972EFE"/>
    <w:rsid w:val="00972F5C"/>
    <w:rsid w:val="00973094"/>
    <w:rsid w:val="00973D2C"/>
    <w:rsid w:val="00973E99"/>
    <w:rsid w:val="009746C8"/>
    <w:rsid w:val="009749C6"/>
    <w:rsid w:val="00974F21"/>
    <w:rsid w:val="009752A7"/>
    <w:rsid w:val="00975365"/>
    <w:rsid w:val="009753A2"/>
    <w:rsid w:val="00975D7F"/>
    <w:rsid w:val="00975EE9"/>
    <w:rsid w:val="0097649C"/>
    <w:rsid w:val="0097651D"/>
    <w:rsid w:val="00976A81"/>
    <w:rsid w:val="009772B1"/>
    <w:rsid w:val="00977AD3"/>
    <w:rsid w:val="00977AE1"/>
    <w:rsid w:val="00977D04"/>
    <w:rsid w:val="009800F0"/>
    <w:rsid w:val="0098026E"/>
    <w:rsid w:val="00980456"/>
    <w:rsid w:val="00980566"/>
    <w:rsid w:val="00980AA8"/>
    <w:rsid w:val="0098113F"/>
    <w:rsid w:val="0098186E"/>
    <w:rsid w:val="00981B65"/>
    <w:rsid w:val="009822ED"/>
    <w:rsid w:val="0098363D"/>
    <w:rsid w:val="0098371A"/>
    <w:rsid w:val="00983A90"/>
    <w:rsid w:val="00984541"/>
    <w:rsid w:val="00984857"/>
    <w:rsid w:val="00984DD7"/>
    <w:rsid w:val="00984EA7"/>
    <w:rsid w:val="0098537A"/>
    <w:rsid w:val="00985F42"/>
    <w:rsid w:val="0098639B"/>
    <w:rsid w:val="0098639D"/>
    <w:rsid w:val="00986865"/>
    <w:rsid w:val="00986891"/>
    <w:rsid w:val="00986C01"/>
    <w:rsid w:val="0098719C"/>
    <w:rsid w:val="00987853"/>
    <w:rsid w:val="00987932"/>
    <w:rsid w:val="00987A6A"/>
    <w:rsid w:val="00990459"/>
    <w:rsid w:val="009904CC"/>
    <w:rsid w:val="0099080A"/>
    <w:rsid w:val="00990B92"/>
    <w:rsid w:val="00991341"/>
    <w:rsid w:val="00991524"/>
    <w:rsid w:val="0099213A"/>
    <w:rsid w:val="00992C8A"/>
    <w:rsid w:val="00992F0E"/>
    <w:rsid w:val="00992FFD"/>
    <w:rsid w:val="00993282"/>
    <w:rsid w:val="0099360B"/>
    <w:rsid w:val="0099364D"/>
    <w:rsid w:val="00993F1A"/>
    <w:rsid w:val="00993F60"/>
    <w:rsid w:val="0099400A"/>
    <w:rsid w:val="00994015"/>
    <w:rsid w:val="009941ED"/>
    <w:rsid w:val="009946B2"/>
    <w:rsid w:val="00994CDF"/>
    <w:rsid w:val="00995817"/>
    <w:rsid w:val="0099614E"/>
    <w:rsid w:val="00996BDB"/>
    <w:rsid w:val="00997132"/>
    <w:rsid w:val="009A09E4"/>
    <w:rsid w:val="009A142D"/>
    <w:rsid w:val="009A1A0C"/>
    <w:rsid w:val="009A2145"/>
    <w:rsid w:val="009A2165"/>
    <w:rsid w:val="009A21F2"/>
    <w:rsid w:val="009A252A"/>
    <w:rsid w:val="009A271D"/>
    <w:rsid w:val="009A294D"/>
    <w:rsid w:val="009A2A88"/>
    <w:rsid w:val="009A3370"/>
    <w:rsid w:val="009A3556"/>
    <w:rsid w:val="009A3660"/>
    <w:rsid w:val="009A3ADE"/>
    <w:rsid w:val="009A3C95"/>
    <w:rsid w:val="009A40C7"/>
    <w:rsid w:val="009A4387"/>
    <w:rsid w:val="009A4A7B"/>
    <w:rsid w:val="009A4B73"/>
    <w:rsid w:val="009A4CF5"/>
    <w:rsid w:val="009A4E8A"/>
    <w:rsid w:val="009A525C"/>
    <w:rsid w:val="009A569D"/>
    <w:rsid w:val="009A5C44"/>
    <w:rsid w:val="009A5F50"/>
    <w:rsid w:val="009A6027"/>
    <w:rsid w:val="009A63CB"/>
    <w:rsid w:val="009A6CD0"/>
    <w:rsid w:val="009A6F6C"/>
    <w:rsid w:val="009A759B"/>
    <w:rsid w:val="009A7947"/>
    <w:rsid w:val="009B020D"/>
    <w:rsid w:val="009B0ADD"/>
    <w:rsid w:val="009B0AF8"/>
    <w:rsid w:val="009B0B84"/>
    <w:rsid w:val="009B14C4"/>
    <w:rsid w:val="009B168D"/>
    <w:rsid w:val="009B16FB"/>
    <w:rsid w:val="009B19ED"/>
    <w:rsid w:val="009B276A"/>
    <w:rsid w:val="009B3260"/>
    <w:rsid w:val="009B33D7"/>
    <w:rsid w:val="009B35A0"/>
    <w:rsid w:val="009B35E1"/>
    <w:rsid w:val="009B3C6A"/>
    <w:rsid w:val="009B4097"/>
    <w:rsid w:val="009B4173"/>
    <w:rsid w:val="009B450F"/>
    <w:rsid w:val="009B4593"/>
    <w:rsid w:val="009B4998"/>
    <w:rsid w:val="009B49AF"/>
    <w:rsid w:val="009B4AC2"/>
    <w:rsid w:val="009B5311"/>
    <w:rsid w:val="009B53A8"/>
    <w:rsid w:val="009B54FB"/>
    <w:rsid w:val="009B5641"/>
    <w:rsid w:val="009B58CE"/>
    <w:rsid w:val="009B5B60"/>
    <w:rsid w:val="009B6BE6"/>
    <w:rsid w:val="009B6CC4"/>
    <w:rsid w:val="009B6FCA"/>
    <w:rsid w:val="009B74AD"/>
    <w:rsid w:val="009B75AE"/>
    <w:rsid w:val="009C0B2F"/>
    <w:rsid w:val="009C0F85"/>
    <w:rsid w:val="009C0FEF"/>
    <w:rsid w:val="009C125D"/>
    <w:rsid w:val="009C191B"/>
    <w:rsid w:val="009C1E95"/>
    <w:rsid w:val="009C20E3"/>
    <w:rsid w:val="009C2186"/>
    <w:rsid w:val="009C2401"/>
    <w:rsid w:val="009C279B"/>
    <w:rsid w:val="009C33D9"/>
    <w:rsid w:val="009C399F"/>
    <w:rsid w:val="009C459A"/>
    <w:rsid w:val="009C4746"/>
    <w:rsid w:val="009C5402"/>
    <w:rsid w:val="009C5F0B"/>
    <w:rsid w:val="009C7061"/>
    <w:rsid w:val="009C74F8"/>
    <w:rsid w:val="009C7B67"/>
    <w:rsid w:val="009C7D7B"/>
    <w:rsid w:val="009D0214"/>
    <w:rsid w:val="009D092F"/>
    <w:rsid w:val="009D11A6"/>
    <w:rsid w:val="009D1281"/>
    <w:rsid w:val="009D14D5"/>
    <w:rsid w:val="009D16C4"/>
    <w:rsid w:val="009D1CE7"/>
    <w:rsid w:val="009D1E89"/>
    <w:rsid w:val="009D27C6"/>
    <w:rsid w:val="009D2871"/>
    <w:rsid w:val="009D2BE6"/>
    <w:rsid w:val="009D3C2A"/>
    <w:rsid w:val="009D4C8B"/>
    <w:rsid w:val="009D4D95"/>
    <w:rsid w:val="009D52DF"/>
    <w:rsid w:val="009D5DC6"/>
    <w:rsid w:val="009D5ED2"/>
    <w:rsid w:val="009D64C1"/>
    <w:rsid w:val="009D6B29"/>
    <w:rsid w:val="009D7789"/>
    <w:rsid w:val="009E0260"/>
    <w:rsid w:val="009E03D9"/>
    <w:rsid w:val="009E0535"/>
    <w:rsid w:val="009E0EFC"/>
    <w:rsid w:val="009E1439"/>
    <w:rsid w:val="009E146B"/>
    <w:rsid w:val="009E2484"/>
    <w:rsid w:val="009E2987"/>
    <w:rsid w:val="009E2FDD"/>
    <w:rsid w:val="009E3438"/>
    <w:rsid w:val="009E3452"/>
    <w:rsid w:val="009E366B"/>
    <w:rsid w:val="009E3BE9"/>
    <w:rsid w:val="009E3DE3"/>
    <w:rsid w:val="009E40B7"/>
    <w:rsid w:val="009E42F6"/>
    <w:rsid w:val="009E4354"/>
    <w:rsid w:val="009E4C9E"/>
    <w:rsid w:val="009E4DA3"/>
    <w:rsid w:val="009E4E2D"/>
    <w:rsid w:val="009E5398"/>
    <w:rsid w:val="009E574C"/>
    <w:rsid w:val="009E578A"/>
    <w:rsid w:val="009E5D71"/>
    <w:rsid w:val="009E75EF"/>
    <w:rsid w:val="009E76D1"/>
    <w:rsid w:val="009E7A7F"/>
    <w:rsid w:val="009E7BFD"/>
    <w:rsid w:val="009E7F2F"/>
    <w:rsid w:val="009E7FB4"/>
    <w:rsid w:val="009F0418"/>
    <w:rsid w:val="009F15E4"/>
    <w:rsid w:val="009F16E5"/>
    <w:rsid w:val="009F1A24"/>
    <w:rsid w:val="009F1A3F"/>
    <w:rsid w:val="009F1E11"/>
    <w:rsid w:val="009F22BB"/>
    <w:rsid w:val="009F283B"/>
    <w:rsid w:val="009F2DC6"/>
    <w:rsid w:val="009F31CF"/>
    <w:rsid w:val="009F350E"/>
    <w:rsid w:val="009F38AB"/>
    <w:rsid w:val="009F3A12"/>
    <w:rsid w:val="009F3FAF"/>
    <w:rsid w:val="009F4B7B"/>
    <w:rsid w:val="009F5351"/>
    <w:rsid w:val="009F5967"/>
    <w:rsid w:val="009F632F"/>
    <w:rsid w:val="009F649D"/>
    <w:rsid w:val="009F677B"/>
    <w:rsid w:val="009F678B"/>
    <w:rsid w:val="009F6D62"/>
    <w:rsid w:val="009F7587"/>
    <w:rsid w:val="009F79B7"/>
    <w:rsid w:val="009F7FA6"/>
    <w:rsid w:val="00A0095E"/>
    <w:rsid w:val="00A010AD"/>
    <w:rsid w:val="00A0169C"/>
    <w:rsid w:val="00A0197D"/>
    <w:rsid w:val="00A01C58"/>
    <w:rsid w:val="00A0205D"/>
    <w:rsid w:val="00A0246D"/>
    <w:rsid w:val="00A02F13"/>
    <w:rsid w:val="00A032BD"/>
    <w:rsid w:val="00A038DF"/>
    <w:rsid w:val="00A03AF5"/>
    <w:rsid w:val="00A03BAC"/>
    <w:rsid w:val="00A03C7D"/>
    <w:rsid w:val="00A041DD"/>
    <w:rsid w:val="00A04280"/>
    <w:rsid w:val="00A044A6"/>
    <w:rsid w:val="00A04C00"/>
    <w:rsid w:val="00A04D41"/>
    <w:rsid w:val="00A04EEA"/>
    <w:rsid w:val="00A05843"/>
    <w:rsid w:val="00A060D7"/>
    <w:rsid w:val="00A06118"/>
    <w:rsid w:val="00A06708"/>
    <w:rsid w:val="00A0698F"/>
    <w:rsid w:val="00A06B44"/>
    <w:rsid w:val="00A06D7E"/>
    <w:rsid w:val="00A06DA0"/>
    <w:rsid w:val="00A07A8A"/>
    <w:rsid w:val="00A10130"/>
    <w:rsid w:val="00A10624"/>
    <w:rsid w:val="00A10BB8"/>
    <w:rsid w:val="00A10E0E"/>
    <w:rsid w:val="00A11579"/>
    <w:rsid w:val="00A116C0"/>
    <w:rsid w:val="00A11837"/>
    <w:rsid w:val="00A11A53"/>
    <w:rsid w:val="00A11D4C"/>
    <w:rsid w:val="00A1204D"/>
    <w:rsid w:val="00A1212F"/>
    <w:rsid w:val="00A12415"/>
    <w:rsid w:val="00A1289D"/>
    <w:rsid w:val="00A12A3C"/>
    <w:rsid w:val="00A12C81"/>
    <w:rsid w:val="00A12EA7"/>
    <w:rsid w:val="00A13040"/>
    <w:rsid w:val="00A134B9"/>
    <w:rsid w:val="00A13634"/>
    <w:rsid w:val="00A13938"/>
    <w:rsid w:val="00A1396F"/>
    <w:rsid w:val="00A13B30"/>
    <w:rsid w:val="00A13BF3"/>
    <w:rsid w:val="00A13CB7"/>
    <w:rsid w:val="00A13DFA"/>
    <w:rsid w:val="00A1404B"/>
    <w:rsid w:val="00A140E1"/>
    <w:rsid w:val="00A1498A"/>
    <w:rsid w:val="00A14DD4"/>
    <w:rsid w:val="00A1580D"/>
    <w:rsid w:val="00A15B79"/>
    <w:rsid w:val="00A16BC7"/>
    <w:rsid w:val="00A17253"/>
    <w:rsid w:val="00A172A2"/>
    <w:rsid w:val="00A173AA"/>
    <w:rsid w:val="00A17EED"/>
    <w:rsid w:val="00A20661"/>
    <w:rsid w:val="00A2069C"/>
    <w:rsid w:val="00A20740"/>
    <w:rsid w:val="00A212D2"/>
    <w:rsid w:val="00A216C9"/>
    <w:rsid w:val="00A21E11"/>
    <w:rsid w:val="00A21E3E"/>
    <w:rsid w:val="00A21E63"/>
    <w:rsid w:val="00A22475"/>
    <w:rsid w:val="00A22506"/>
    <w:rsid w:val="00A228EB"/>
    <w:rsid w:val="00A22D1C"/>
    <w:rsid w:val="00A23054"/>
    <w:rsid w:val="00A23708"/>
    <w:rsid w:val="00A23902"/>
    <w:rsid w:val="00A23A86"/>
    <w:rsid w:val="00A23FC6"/>
    <w:rsid w:val="00A24D97"/>
    <w:rsid w:val="00A24DBF"/>
    <w:rsid w:val="00A25079"/>
    <w:rsid w:val="00A2556C"/>
    <w:rsid w:val="00A258DB"/>
    <w:rsid w:val="00A25D11"/>
    <w:rsid w:val="00A25D2B"/>
    <w:rsid w:val="00A2742C"/>
    <w:rsid w:val="00A2775A"/>
    <w:rsid w:val="00A2799F"/>
    <w:rsid w:val="00A27B5F"/>
    <w:rsid w:val="00A27FD8"/>
    <w:rsid w:val="00A3044D"/>
    <w:rsid w:val="00A3060B"/>
    <w:rsid w:val="00A30834"/>
    <w:rsid w:val="00A30A11"/>
    <w:rsid w:val="00A30E39"/>
    <w:rsid w:val="00A314AF"/>
    <w:rsid w:val="00A3176D"/>
    <w:rsid w:val="00A31CAB"/>
    <w:rsid w:val="00A322DA"/>
    <w:rsid w:val="00A327E7"/>
    <w:rsid w:val="00A32811"/>
    <w:rsid w:val="00A33BD9"/>
    <w:rsid w:val="00A361EC"/>
    <w:rsid w:val="00A362C7"/>
    <w:rsid w:val="00A36337"/>
    <w:rsid w:val="00A36832"/>
    <w:rsid w:val="00A3689B"/>
    <w:rsid w:val="00A36D94"/>
    <w:rsid w:val="00A36FE7"/>
    <w:rsid w:val="00A37025"/>
    <w:rsid w:val="00A3748B"/>
    <w:rsid w:val="00A376FC"/>
    <w:rsid w:val="00A3787A"/>
    <w:rsid w:val="00A37CA4"/>
    <w:rsid w:val="00A37D64"/>
    <w:rsid w:val="00A37FAF"/>
    <w:rsid w:val="00A4022B"/>
    <w:rsid w:val="00A4062F"/>
    <w:rsid w:val="00A40807"/>
    <w:rsid w:val="00A40861"/>
    <w:rsid w:val="00A411A2"/>
    <w:rsid w:val="00A41C05"/>
    <w:rsid w:val="00A421D7"/>
    <w:rsid w:val="00A4251F"/>
    <w:rsid w:val="00A4262F"/>
    <w:rsid w:val="00A426CB"/>
    <w:rsid w:val="00A427A7"/>
    <w:rsid w:val="00A42D10"/>
    <w:rsid w:val="00A42FFD"/>
    <w:rsid w:val="00A43287"/>
    <w:rsid w:val="00A43D0F"/>
    <w:rsid w:val="00A44117"/>
    <w:rsid w:val="00A4472F"/>
    <w:rsid w:val="00A44757"/>
    <w:rsid w:val="00A449EC"/>
    <w:rsid w:val="00A44DAE"/>
    <w:rsid w:val="00A458B0"/>
    <w:rsid w:val="00A45FB4"/>
    <w:rsid w:val="00A46207"/>
    <w:rsid w:val="00A467F1"/>
    <w:rsid w:val="00A468EE"/>
    <w:rsid w:val="00A46980"/>
    <w:rsid w:val="00A47BBB"/>
    <w:rsid w:val="00A503CB"/>
    <w:rsid w:val="00A504B0"/>
    <w:rsid w:val="00A508CD"/>
    <w:rsid w:val="00A50984"/>
    <w:rsid w:val="00A51C30"/>
    <w:rsid w:val="00A51F71"/>
    <w:rsid w:val="00A52188"/>
    <w:rsid w:val="00A521D3"/>
    <w:rsid w:val="00A52745"/>
    <w:rsid w:val="00A529DE"/>
    <w:rsid w:val="00A52E42"/>
    <w:rsid w:val="00A533D2"/>
    <w:rsid w:val="00A535E5"/>
    <w:rsid w:val="00A5391E"/>
    <w:rsid w:val="00A539D5"/>
    <w:rsid w:val="00A53BCE"/>
    <w:rsid w:val="00A53C20"/>
    <w:rsid w:val="00A53F5F"/>
    <w:rsid w:val="00A540A6"/>
    <w:rsid w:val="00A540DB"/>
    <w:rsid w:val="00A54198"/>
    <w:rsid w:val="00A542FD"/>
    <w:rsid w:val="00A5490A"/>
    <w:rsid w:val="00A54F05"/>
    <w:rsid w:val="00A554F0"/>
    <w:rsid w:val="00A55AA3"/>
    <w:rsid w:val="00A55BBD"/>
    <w:rsid w:val="00A55CAF"/>
    <w:rsid w:val="00A5645F"/>
    <w:rsid w:val="00A56526"/>
    <w:rsid w:val="00A56DC5"/>
    <w:rsid w:val="00A57668"/>
    <w:rsid w:val="00A57B28"/>
    <w:rsid w:val="00A57CC1"/>
    <w:rsid w:val="00A60059"/>
    <w:rsid w:val="00A60668"/>
    <w:rsid w:val="00A60723"/>
    <w:rsid w:val="00A61D64"/>
    <w:rsid w:val="00A61EFC"/>
    <w:rsid w:val="00A61FF4"/>
    <w:rsid w:val="00A6298F"/>
    <w:rsid w:val="00A62A4F"/>
    <w:rsid w:val="00A634CF"/>
    <w:rsid w:val="00A635D6"/>
    <w:rsid w:val="00A6391A"/>
    <w:rsid w:val="00A641F0"/>
    <w:rsid w:val="00A64674"/>
    <w:rsid w:val="00A6583C"/>
    <w:rsid w:val="00A6596D"/>
    <w:rsid w:val="00A66188"/>
    <w:rsid w:val="00A6626B"/>
    <w:rsid w:val="00A6691D"/>
    <w:rsid w:val="00A67314"/>
    <w:rsid w:val="00A70BC4"/>
    <w:rsid w:val="00A715F1"/>
    <w:rsid w:val="00A71909"/>
    <w:rsid w:val="00A7193A"/>
    <w:rsid w:val="00A71D02"/>
    <w:rsid w:val="00A71D2A"/>
    <w:rsid w:val="00A72DA5"/>
    <w:rsid w:val="00A731A5"/>
    <w:rsid w:val="00A74564"/>
    <w:rsid w:val="00A74703"/>
    <w:rsid w:val="00A74EF0"/>
    <w:rsid w:val="00A75071"/>
    <w:rsid w:val="00A75517"/>
    <w:rsid w:val="00A7553E"/>
    <w:rsid w:val="00A75DF2"/>
    <w:rsid w:val="00A75E57"/>
    <w:rsid w:val="00A763E2"/>
    <w:rsid w:val="00A76568"/>
    <w:rsid w:val="00A7674B"/>
    <w:rsid w:val="00A771C4"/>
    <w:rsid w:val="00A77344"/>
    <w:rsid w:val="00A7756E"/>
    <w:rsid w:val="00A77582"/>
    <w:rsid w:val="00A77B21"/>
    <w:rsid w:val="00A803F5"/>
    <w:rsid w:val="00A8060F"/>
    <w:rsid w:val="00A8066D"/>
    <w:rsid w:val="00A808A0"/>
    <w:rsid w:val="00A80A40"/>
    <w:rsid w:val="00A81380"/>
    <w:rsid w:val="00A813A3"/>
    <w:rsid w:val="00A8167E"/>
    <w:rsid w:val="00A8202C"/>
    <w:rsid w:val="00A821A6"/>
    <w:rsid w:val="00A826DB"/>
    <w:rsid w:val="00A827A8"/>
    <w:rsid w:val="00A827DA"/>
    <w:rsid w:val="00A829CB"/>
    <w:rsid w:val="00A83738"/>
    <w:rsid w:val="00A839B3"/>
    <w:rsid w:val="00A83D44"/>
    <w:rsid w:val="00A83D96"/>
    <w:rsid w:val="00A84200"/>
    <w:rsid w:val="00A84A43"/>
    <w:rsid w:val="00A85187"/>
    <w:rsid w:val="00A8536A"/>
    <w:rsid w:val="00A85795"/>
    <w:rsid w:val="00A85796"/>
    <w:rsid w:val="00A85CF7"/>
    <w:rsid w:val="00A86170"/>
    <w:rsid w:val="00A86194"/>
    <w:rsid w:val="00A86624"/>
    <w:rsid w:val="00A8662D"/>
    <w:rsid w:val="00A86F5E"/>
    <w:rsid w:val="00A86FB4"/>
    <w:rsid w:val="00A87025"/>
    <w:rsid w:val="00A8766B"/>
    <w:rsid w:val="00A8787F"/>
    <w:rsid w:val="00A90CC9"/>
    <w:rsid w:val="00A90EB1"/>
    <w:rsid w:val="00A91D3F"/>
    <w:rsid w:val="00A920CF"/>
    <w:rsid w:val="00A93127"/>
    <w:rsid w:val="00A93212"/>
    <w:rsid w:val="00A93425"/>
    <w:rsid w:val="00A93718"/>
    <w:rsid w:val="00A93F7C"/>
    <w:rsid w:val="00A945B7"/>
    <w:rsid w:val="00A9502D"/>
    <w:rsid w:val="00A95106"/>
    <w:rsid w:val="00A954F5"/>
    <w:rsid w:val="00A9630A"/>
    <w:rsid w:val="00A9655C"/>
    <w:rsid w:val="00A966A4"/>
    <w:rsid w:val="00A97241"/>
    <w:rsid w:val="00A97D33"/>
    <w:rsid w:val="00A97DD0"/>
    <w:rsid w:val="00A97EB2"/>
    <w:rsid w:val="00AA02CE"/>
    <w:rsid w:val="00AA0546"/>
    <w:rsid w:val="00AA12E8"/>
    <w:rsid w:val="00AA15C0"/>
    <w:rsid w:val="00AA1BF0"/>
    <w:rsid w:val="00AA1E3A"/>
    <w:rsid w:val="00AA1F0F"/>
    <w:rsid w:val="00AA26C2"/>
    <w:rsid w:val="00AA2D10"/>
    <w:rsid w:val="00AA2D98"/>
    <w:rsid w:val="00AA2E26"/>
    <w:rsid w:val="00AA31C6"/>
    <w:rsid w:val="00AA34FD"/>
    <w:rsid w:val="00AA3A02"/>
    <w:rsid w:val="00AA3A82"/>
    <w:rsid w:val="00AA3BF8"/>
    <w:rsid w:val="00AA4D07"/>
    <w:rsid w:val="00AA5C75"/>
    <w:rsid w:val="00AA5C83"/>
    <w:rsid w:val="00AA5FF0"/>
    <w:rsid w:val="00AA6439"/>
    <w:rsid w:val="00AA6848"/>
    <w:rsid w:val="00AA6AE3"/>
    <w:rsid w:val="00AA7AEA"/>
    <w:rsid w:val="00AA7EE0"/>
    <w:rsid w:val="00AB09F4"/>
    <w:rsid w:val="00AB0E37"/>
    <w:rsid w:val="00AB0EFF"/>
    <w:rsid w:val="00AB10D0"/>
    <w:rsid w:val="00AB1248"/>
    <w:rsid w:val="00AB14C2"/>
    <w:rsid w:val="00AB1E1A"/>
    <w:rsid w:val="00AB209A"/>
    <w:rsid w:val="00AB21B7"/>
    <w:rsid w:val="00AB2359"/>
    <w:rsid w:val="00AB2569"/>
    <w:rsid w:val="00AB284B"/>
    <w:rsid w:val="00AB2873"/>
    <w:rsid w:val="00AB2C08"/>
    <w:rsid w:val="00AB335C"/>
    <w:rsid w:val="00AB3B78"/>
    <w:rsid w:val="00AB4163"/>
    <w:rsid w:val="00AB43F1"/>
    <w:rsid w:val="00AB472B"/>
    <w:rsid w:val="00AB4C01"/>
    <w:rsid w:val="00AB4E47"/>
    <w:rsid w:val="00AB51C3"/>
    <w:rsid w:val="00AB56D1"/>
    <w:rsid w:val="00AB581D"/>
    <w:rsid w:val="00AB5F79"/>
    <w:rsid w:val="00AB6083"/>
    <w:rsid w:val="00AB6BBF"/>
    <w:rsid w:val="00AB6FBB"/>
    <w:rsid w:val="00AB70A2"/>
    <w:rsid w:val="00AB7876"/>
    <w:rsid w:val="00AB7CF9"/>
    <w:rsid w:val="00AC09ED"/>
    <w:rsid w:val="00AC0A4E"/>
    <w:rsid w:val="00AC0C30"/>
    <w:rsid w:val="00AC0FB8"/>
    <w:rsid w:val="00AC12B0"/>
    <w:rsid w:val="00AC17C8"/>
    <w:rsid w:val="00AC3AD2"/>
    <w:rsid w:val="00AC3C0D"/>
    <w:rsid w:val="00AC45B4"/>
    <w:rsid w:val="00AC4B28"/>
    <w:rsid w:val="00AC590E"/>
    <w:rsid w:val="00AC5C26"/>
    <w:rsid w:val="00AC5F85"/>
    <w:rsid w:val="00AC5F8C"/>
    <w:rsid w:val="00AC634F"/>
    <w:rsid w:val="00AC6648"/>
    <w:rsid w:val="00AC66A5"/>
    <w:rsid w:val="00AC67E5"/>
    <w:rsid w:val="00AC69E5"/>
    <w:rsid w:val="00AC6DFE"/>
    <w:rsid w:val="00AC6F3F"/>
    <w:rsid w:val="00AC7D76"/>
    <w:rsid w:val="00AC7FA6"/>
    <w:rsid w:val="00AC7FB3"/>
    <w:rsid w:val="00AD01B2"/>
    <w:rsid w:val="00AD0386"/>
    <w:rsid w:val="00AD0486"/>
    <w:rsid w:val="00AD0ABB"/>
    <w:rsid w:val="00AD11DF"/>
    <w:rsid w:val="00AD190D"/>
    <w:rsid w:val="00AD1F97"/>
    <w:rsid w:val="00AD22E0"/>
    <w:rsid w:val="00AD2640"/>
    <w:rsid w:val="00AD2758"/>
    <w:rsid w:val="00AD28F5"/>
    <w:rsid w:val="00AD2C42"/>
    <w:rsid w:val="00AD2EE7"/>
    <w:rsid w:val="00AD3563"/>
    <w:rsid w:val="00AD36F2"/>
    <w:rsid w:val="00AD39AE"/>
    <w:rsid w:val="00AD39C3"/>
    <w:rsid w:val="00AD3AAD"/>
    <w:rsid w:val="00AD3DBF"/>
    <w:rsid w:val="00AD46BA"/>
    <w:rsid w:val="00AD4924"/>
    <w:rsid w:val="00AD4E89"/>
    <w:rsid w:val="00AD5099"/>
    <w:rsid w:val="00AD5106"/>
    <w:rsid w:val="00AD58D3"/>
    <w:rsid w:val="00AD5F5B"/>
    <w:rsid w:val="00AD5FD9"/>
    <w:rsid w:val="00AD6553"/>
    <w:rsid w:val="00AD6F00"/>
    <w:rsid w:val="00AD7785"/>
    <w:rsid w:val="00AD784A"/>
    <w:rsid w:val="00AD7952"/>
    <w:rsid w:val="00AD7D7B"/>
    <w:rsid w:val="00AD7FC1"/>
    <w:rsid w:val="00AD7FE1"/>
    <w:rsid w:val="00AE0072"/>
    <w:rsid w:val="00AE0B3E"/>
    <w:rsid w:val="00AE1188"/>
    <w:rsid w:val="00AE207C"/>
    <w:rsid w:val="00AE259A"/>
    <w:rsid w:val="00AE2654"/>
    <w:rsid w:val="00AE28B5"/>
    <w:rsid w:val="00AE29EF"/>
    <w:rsid w:val="00AE2A9D"/>
    <w:rsid w:val="00AE2FA7"/>
    <w:rsid w:val="00AE30A1"/>
    <w:rsid w:val="00AE369E"/>
    <w:rsid w:val="00AE397A"/>
    <w:rsid w:val="00AE4190"/>
    <w:rsid w:val="00AE4246"/>
    <w:rsid w:val="00AE4DEC"/>
    <w:rsid w:val="00AE4E3A"/>
    <w:rsid w:val="00AE58C7"/>
    <w:rsid w:val="00AE5BD4"/>
    <w:rsid w:val="00AE65C7"/>
    <w:rsid w:val="00AE6C69"/>
    <w:rsid w:val="00AE7271"/>
    <w:rsid w:val="00AE737A"/>
    <w:rsid w:val="00AE769E"/>
    <w:rsid w:val="00AF08E0"/>
    <w:rsid w:val="00AF0B99"/>
    <w:rsid w:val="00AF1319"/>
    <w:rsid w:val="00AF13B3"/>
    <w:rsid w:val="00AF1698"/>
    <w:rsid w:val="00AF17BA"/>
    <w:rsid w:val="00AF1953"/>
    <w:rsid w:val="00AF223B"/>
    <w:rsid w:val="00AF22C7"/>
    <w:rsid w:val="00AF22D4"/>
    <w:rsid w:val="00AF23A1"/>
    <w:rsid w:val="00AF2699"/>
    <w:rsid w:val="00AF2972"/>
    <w:rsid w:val="00AF2DAC"/>
    <w:rsid w:val="00AF3170"/>
    <w:rsid w:val="00AF36FA"/>
    <w:rsid w:val="00AF37E6"/>
    <w:rsid w:val="00AF39BC"/>
    <w:rsid w:val="00AF3A0B"/>
    <w:rsid w:val="00AF3E51"/>
    <w:rsid w:val="00AF3ECE"/>
    <w:rsid w:val="00AF407F"/>
    <w:rsid w:val="00AF4320"/>
    <w:rsid w:val="00AF4338"/>
    <w:rsid w:val="00AF46A6"/>
    <w:rsid w:val="00AF4B21"/>
    <w:rsid w:val="00AF4D10"/>
    <w:rsid w:val="00AF51C8"/>
    <w:rsid w:val="00AF520B"/>
    <w:rsid w:val="00AF5D49"/>
    <w:rsid w:val="00AF64AF"/>
    <w:rsid w:val="00AF6705"/>
    <w:rsid w:val="00AF6BE4"/>
    <w:rsid w:val="00AF6CD4"/>
    <w:rsid w:val="00AF6DA5"/>
    <w:rsid w:val="00AF7098"/>
    <w:rsid w:val="00AF71F8"/>
    <w:rsid w:val="00AF7DD0"/>
    <w:rsid w:val="00AF7F55"/>
    <w:rsid w:val="00B0006F"/>
    <w:rsid w:val="00B006B3"/>
    <w:rsid w:val="00B007A8"/>
    <w:rsid w:val="00B01255"/>
    <w:rsid w:val="00B014D1"/>
    <w:rsid w:val="00B018B5"/>
    <w:rsid w:val="00B01FFB"/>
    <w:rsid w:val="00B0216D"/>
    <w:rsid w:val="00B02178"/>
    <w:rsid w:val="00B02607"/>
    <w:rsid w:val="00B03368"/>
    <w:rsid w:val="00B036A1"/>
    <w:rsid w:val="00B04227"/>
    <w:rsid w:val="00B04447"/>
    <w:rsid w:val="00B04802"/>
    <w:rsid w:val="00B04956"/>
    <w:rsid w:val="00B05A09"/>
    <w:rsid w:val="00B05BC2"/>
    <w:rsid w:val="00B05EE4"/>
    <w:rsid w:val="00B07309"/>
    <w:rsid w:val="00B07592"/>
    <w:rsid w:val="00B07DF6"/>
    <w:rsid w:val="00B102D1"/>
    <w:rsid w:val="00B104BA"/>
    <w:rsid w:val="00B1062B"/>
    <w:rsid w:val="00B1069F"/>
    <w:rsid w:val="00B111F7"/>
    <w:rsid w:val="00B11525"/>
    <w:rsid w:val="00B116B9"/>
    <w:rsid w:val="00B11722"/>
    <w:rsid w:val="00B11ED9"/>
    <w:rsid w:val="00B12472"/>
    <w:rsid w:val="00B12EA1"/>
    <w:rsid w:val="00B13141"/>
    <w:rsid w:val="00B131CE"/>
    <w:rsid w:val="00B132B2"/>
    <w:rsid w:val="00B132BA"/>
    <w:rsid w:val="00B134A9"/>
    <w:rsid w:val="00B13638"/>
    <w:rsid w:val="00B13976"/>
    <w:rsid w:val="00B13FF9"/>
    <w:rsid w:val="00B141DF"/>
    <w:rsid w:val="00B1422D"/>
    <w:rsid w:val="00B144C0"/>
    <w:rsid w:val="00B14523"/>
    <w:rsid w:val="00B14C2F"/>
    <w:rsid w:val="00B150CD"/>
    <w:rsid w:val="00B156CD"/>
    <w:rsid w:val="00B15BC9"/>
    <w:rsid w:val="00B15CCB"/>
    <w:rsid w:val="00B16614"/>
    <w:rsid w:val="00B17023"/>
    <w:rsid w:val="00B1710A"/>
    <w:rsid w:val="00B17430"/>
    <w:rsid w:val="00B17CAB"/>
    <w:rsid w:val="00B17DD3"/>
    <w:rsid w:val="00B17F5A"/>
    <w:rsid w:val="00B20409"/>
    <w:rsid w:val="00B2133E"/>
    <w:rsid w:val="00B2140A"/>
    <w:rsid w:val="00B2148D"/>
    <w:rsid w:val="00B2164B"/>
    <w:rsid w:val="00B2180D"/>
    <w:rsid w:val="00B21871"/>
    <w:rsid w:val="00B21979"/>
    <w:rsid w:val="00B21DEF"/>
    <w:rsid w:val="00B22084"/>
    <w:rsid w:val="00B22294"/>
    <w:rsid w:val="00B22639"/>
    <w:rsid w:val="00B232E1"/>
    <w:rsid w:val="00B234F9"/>
    <w:rsid w:val="00B23C9F"/>
    <w:rsid w:val="00B23F17"/>
    <w:rsid w:val="00B24628"/>
    <w:rsid w:val="00B24EDA"/>
    <w:rsid w:val="00B2540E"/>
    <w:rsid w:val="00B254DD"/>
    <w:rsid w:val="00B2608A"/>
    <w:rsid w:val="00B26522"/>
    <w:rsid w:val="00B27237"/>
    <w:rsid w:val="00B27CD4"/>
    <w:rsid w:val="00B3021D"/>
    <w:rsid w:val="00B30688"/>
    <w:rsid w:val="00B306BE"/>
    <w:rsid w:val="00B30809"/>
    <w:rsid w:val="00B30EC2"/>
    <w:rsid w:val="00B310A3"/>
    <w:rsid w:val="00B310DC"/>
    <w:rsid w:val="00B31344"/>
    <w:rsid w:val="00B318ED"/>
    <w:rsid w:val="00B31A65"/>
    <w:rsid w:val="00B31BD0"/>
    <w:rsid w:val="00B31C1C"/>
    <w:rsid w:val="00B31CF7"/>
    <w:rsid w:val="00B31DEA"/>
    <w:rsid w:val="00B31FC6"/>
    <w:rsid w:val="00B32169"/>
    <w:rsid w:val="00B322AE"/>
    <w:rsid w:val="00B32DF1"/>
    <w:rsid w:val="00B3331A"/>
    <w:rsid w:val="00B33A43"/>
    <w:rsid w:val="00B33A78"/>
    <w:rsid w:val="00B33E35"/>
    <w:rsid w:val="00B33F1B"/>
    <w:rsid w:val="00B347A4"/>
    <w:rsid w:val="00B34915"/>
    <w:rsid w:val="00B34ABD"/>
    <w:rsid w:val="00B3556D"/>
    <w:rsid w:val="00B35A74"/>
    <w:rsid w:val="00B35C74"/>
    <w:rsid w:val="00B362A0"/>
    <w:rsid w:val="00B36CBD"/>
    <w:rsid w:val="00B37CED"/>
    <w:rsid w:val="00B37DB0"/>
    <w:rsid w:val="00B4049E"/>
    <w:rsid w:val="00B406DF"/>
    <w:rsid w:val="00B40764"/>
    <w:rsid w:val="00B414E1"/>
    <w:rsid w:val="00B41697"/>
    <w:rsid w:val="00B41DBF"/>
    <w:rsid w:val="00B42FC8"/>
    <w:rsid w:val="00B4301D"/>
    <w:rsid w:val="00B43321"/>
    <w:rsid w:val="00B43FD1"/>
    <w:rsid w:val="00B44184"/>
    <w:rsid w:val="00B44A8D"/>
    <w:rsid w:val="00B44CE5"/>
    <w:rsid w:val="00B453BA"/>
    <w:rsid w:val="00B4541B"/>
    <w:rsid w:val="00B4597F"/>
    <w:rsid w:val="00B45B08"/>
    <w:rsid w:val="00B45B91"/>
    <w:rsid w:val="00B45BDE"/>
    <w:rsid w:val="00B45CF2"/>
    <w:rsid w:val="00B46127"/>
    <w:rsid w:val="00B4627F"/>
    <w:rsid w:val="00B462D7"/>
    <w:rsid w:val="00B468A5"/>
    <w:rsid w:val="00B4716D"/>
    <w:rsid w:val="00B47297"/>
    <w:rsid w:val="00B47444"/>
    <w:rsid w:val="00B478CB"/>
    <w:rsid w:val="00B479F2"/>
    <w:rsid w:val="00B47B37"/>
    <w:rsid w:val="00B47C28"/>
    <w:rsid w:val="00B50C82"/>
    <w:rsid w:val="00B50E4A"/>
    <w:rsid w:val="00B5122E"/>
    <w:rsid w:val="00B51886"/>
    <w:rsid w:val="00B51EDB"/>
    <w:rsid w:val="00B51F25"/>
    <w:rsid w:val="00B5202A"/>
    <w:rsid w:val="00B52B0E"/>
    <w:rsid w:val="00B52BCA"/>
    <w:rsid w:val="00B53070"/>
    <w:rsid w:val="00B5312F"/>
    <w:rsid w:val="00B535F3"/>
    <w:rsid w:val="00B53AAA"/>
    <w:rsid w:val="00B54296"/>
    <w:rsid w:val="00B5429D"/>
    <w:rsid w:val="00B5494A"/>
    <w:rsid w:val="00B54FA6"/>
    <w:rsid w:val="00B55165"/>
    <w:rsid w:val="00B5517F"/>
    <w:rsid w:val="00B55B83"/>
    <w:rsid w:val="00B564B8"/>
    <w:rsid w:val="00B56699"/>
    <w:rsid w:val="00B566CC"/>
    <w:rsid w:val="00B56754"/>
    <w:rsid w:val="00B5691C"/>
    <w:rsid w:val="00B570B5"/>
    <w:rsid w:val="00B5716B"/>
    <w:rsid w:val="00B57E98"/>
    <w:rsid w:val="00B57F77"/>
    <w:rsid w:val="00B6044A"/>
    <w:rsid w:val="00B60609"/>
    <w:rsid w:val="00B60735"/>
    <w:rsid w:val="00B60D28"/>
    <w:rsid w:val="00B6126C"/>
    <w:rsid w:val="00B61431"/>
    <w:rsid w:val="00B6165B"/>
    <w:rsid w:val="00B61A8E"/>
    <w:rsid w:val="00B61B48"/>
    <w:rsid w:val="00B61E54"/>
    <w:rsid w:val="00B620A3"/>
    <w:rsid w:val="00B623AC"/>
    <w:rsid w:val="00B62423"/>
    <w:rsid w:val="00B626F1"/>
    <w:rsid w:val="00B628C2"/>
    <w:rsid w:val="00B62934"/>
    <w:rsid w:val="00B629DE"/>
    <w:rsid w:val="00B62E11"/>
    <w:rsid w:val="00B6391D"/>
    <w:rsid w:val="00B63BB6"/>
    <w:rsid w:val="00B63D72"/>
    <w:rsid w:val="00B63E55"/>
    <w:rsid w:val="00B63F97"/>
    <w:rsid w:val="00B640E6"/>
    <w:rsid w:val="00B643AD"/>
    <w:rsid w:val="00B644C2"/>
    <w:rsid w:val="00B64500"/>
    <w:rsid w:val="00B64EA1"/>
    <w:rsid w:val="00B6540D"/>
    <w:rsid w:val="00B65412"/>
    <w:rsid w:val="00B65497"/>
    <w:rsid w:val="00B65595"/>
    <w:rsid w:val="00B6565D"/>
    <w:rsid w:val="00B65E3F"/>
    <w:rsid w:val="00B65E7D"/>
    <w:rsid w:val="00B65F23"/>
    <w:rsid w:val="00B66D96"/>
    <w:rsid w:val="00B670B5"/>
    <w:rsid w:val="00B67311"/>
    <w:rsid w:val="00B67832"/>
    <w:rsid w:val="00B70108"/>
    <w:rsid w:val="00B70217"/>
    <w:rsid w:val="00B70EBC"/>
    <w:rsid w:val="00B7109A"/>
    <w:rsid w:val="00B71753"/>
    <w:rsid w:val="00B71E24"/>
    <w:rsid w:val="00B72562"/>
    <w:rsid w:val="00B72F51"/>
    <w:rsid w:val="00B73666"/>
    <w:rsid w:val="00B73697"/>
    <w:rsid w:val="00B73969"/>
    <w:rsid w:val="00B74B6A"/>
    <w:rsid w:val="00B74D6B"/>
    <w:rsid w:val="00B76716"/>
    <w:rsid w:val="00B76729"/>
    <w:rsid w:val="00B76AAC"/>
    <w:rsid w:val="00B76B00"/>
    <w:rsid w:val="00B76F80"/>
    <w:rsid w:val="00B772DB"/>
    <w:rsid w:val="00B772F2"/>
    <w:rsid w:val="00B773B3"/>
    <w:rsid w:val="00B7761F"/>
    <w:rsid w:val="00B776CA"/>
    <w:rsid w:val="00B77BF1"/>
    <w:rsid w:val="00B77D1C"/>
    <w:rsid w:val="00B802FE"/>
    <w:rsid w:val="00B80635"/>
    <w:rsid w:val="00B8073B"/>
    <w:rsid w:val="00B808B3"/>
    <w:rsid w:val="00B80972"/>
    <w:rsid w:val="00B80AA2"/>
    <w:rsid w:val="00B811F3"/>
    <w:rsid w:val="00B8131A"/>
    <w:rsid w:val="00B81692"/>
    <w:rsid w:val="00B8205D"/>
    <w:rsid w:val="00B820C5"/>
    <w:rsid w:val="00B824BE"/>
    <w:rsid w:val="00B8276E"/>
    <w:rsid w:val="00B82C22"/>
    <w:rsid w:val="00B83847"/>
    <w:rsid w:val="00B83C03"/>
    <w:rsid w:val="00B83D81"/>
    <w:rsid w:val="00B83DBE"/>
    <w:rsid w:val="00B8407E"/>
    <w:rsid w:val="00B84214"/>
    <w:rsid w:val="00B84603"/>
    <w:rsid w:val="00B84AFE"/>
    <w:rsid w:val="00B84BAF"/>
    <w:rsid w:val="00B84C0B"/>
    <w:rsid w:val="00B85361"/>
    <w:rsid w:val="00B85EF1"/>
    <w:rsid w:val="00B86095"/>
    <w:rsid w:val="00B86242"/>
    <w:rsid w:val="00B867DE"/>
    <w:rsid w:val="00B86AFB"/>
    <w:rsid w:val="00B87381"/>
    <w:rsid w:val="00B875B5"/>
    <w:rsid w:val="00B87A53"/>
    <w:rsid w:val="00B90291"/>
    <w:rsid w:val="00B9044F"/>
    <w:rsid w:val="00B904C2"/>
    <w:rsid w:val="00B90A21"/>
    <w:rsid w:val="00B90A2E"/>
    <w:rsid w:val="00B91138"/>
    <w:rsid w:val="00B911FF"/>
    <w:rsid w:val="00B92CDB"/>
    <w:rsid w:val="00B94145"/>
    <w:rsid w:val="00B94E02"/>
    <w:rsid w:val="00B94F6D"/>
    <w:rsid w:val="00B94F83"/>
    <w:rsid w:val="00B955DA"/>
    <w:rsid w:val="00B9595A"/>
    <w:rsid w:val="00B96418"/>
    <w:rsid w:val="00B96797"/>
    <w:rsid w:val="00B96B77"/>
    <w:rsid w:val="00B96BC8"/>
    <w:rsid w:val="00B96C0E"/>
    <w:rsid w:val="00B96C20"/>
    <w:rsid w:val="00B9704C"/>
    <w:rsid w:val="00B9769C"/>
    <w:rsid w:val="00B97C35"/>
    <w:rsid w:val="00B97CD8"/>
    <w:rsid w:val="00B97D16"/>
    <w:rsid w:val="00B97F10"/>
    <w:rsid w:val="00BA0003"/>
    <w:rsid w:val="00BA0067"/>
    <w:rsid w:val="00BA0170"/>
    <w:rsid w:val="00BA0730"/>
    <w:rsid w:val="00BA0847"/>
    <w:rsid w:val="00BA0E9C"/>
    <w:rsid w:val="00BA128D"/>
    <w:rsid w:val="00BA1F94"/>
    <w:rsid w:val="00BA205F"/>
    <w:rsid w:val="00BA2272"/>
    <w:rsid w:val="00BA2A86"/>
    <w:rsid w:val="00BA30F7"/>
    <w:rsid w:val="00BA3319"/>
    <w:rsid w:val="00BA3357"/>
    <w:rsid w:val="00BA3613"/>
    <w:rsid w:val="00BA3A2C"/>
    <w:rsid w:val="00BA4855"/>
    <w:rsid w:val="00BA50F4"/>
    <w:rsid w:val="00BA52A6"/>
    <w:rsid w:val="00BA530F"/>
    <w:rsid w:val="00BA5605"/>
    <w:rsid w:val="00BA56A5"/>
    <w:rsid w:val="00BA5E85"/>
    <w:rsid w:val="00BA6182"/>
    <w:rsid w:val="00BA64D9"/>
    <w:rsid w:val="00BA672D"/>
    <w:rsid w:val="00BA76A4"/>
    <w:rsid w:val="00BA7778"/>
    <w:rsid w:val="00BA7FC5"/>
    <w:rsid w:val="00BB00F9"/>
    <w:rsid w:val="00BB02FF"/>
    <w:rsid w:val="00BB0DE1"/>
    <w:rsid w:val="00BB1262"/>
    <w:rsid w:val="00BB1451"/>
    <w:rsid w:val="00BB177F"/>
    <w:rsid w:val="00BB1ACE"/>
    <w:rsid w:val="00BB2091"/>
    <w:rsid w:val="00BB2ABD"/>
    <w:rsid w:val="00BB2BAD"/>
    <w:rsid w:val="00BB2CE8"/>
    <w:rsid w:val="00BB338C"/>
    <w:rsid w:val="00BB38BF"/>
    <w:rsid w:val="00BB3EFF"/>
    <w:rsid w:val="00BB416A"/>
    <w:rsid w:val="00BB4837"/>
    <w:rsid w:val="00BB49BE"/>
    <w:rsid w:val="00BB4D02"/>
    <w:rsid w:val="00BB4E6D"/>
    <w:rsid w:val="00BB510D"/>
    <w:rsid w:val="00BB5A23"/>
    <w:rsid w:val="00BB61A0"/>
    <w:rsid w:val="00BB69D9"/>
    <w:rsid w:val="00BB7101"/>
    <w:rsid w:val="00BB73C9"/>
    <w:rsid w:val="00BC01C2"/>
    <w:rsid w:val="00BC0298"/>
    <w:rsid w:val="00BC061C"/>
    <w:rsid w:val="00BC07CC"/>
    <w:rsid w:val="00BC08BF"/>
    <w:rsid w:val="00BC0C29"/>
    <w:rsid w:val="00BC0E56"/>
    <w:rsid w:val="00BC156F"/>
    <w:rsid w:val="00BC25CA"/>
    <w:rsid w:val="00BC2B89"/>
    <w:rsid w:val="00BC2FDC"/>
    <w:rsid w:val="00BC330E"/>
    <w:rsid w:val="00BC33BB"/>
    <w:rsid w:val="00BC363C"/>
    <w:rsid w:val="00BC366C"/>
    <w:rsid w:val="00BC36C6"/>
    <w:rsid w:val="00BC3C81"/>
    <w:rsid w:val="00BC4F64"/>
    <w:rsid w:val="00BC504C"/>
    <w:rsid w:val="00BC51CB"/>
    <w:rsid w:val="00BC5B12"/>
    <w:rsid w:val="00BC5D45"/>
    <w:rsid w:val="00BC5D94"/>
    <w:rsid w:val="00BC6EAF"/>
    <w:rsid w:val="00BC728A"/>
    <w:rsid w:val="00BC799F"/>
    <w:rsid w:val="00BD030D"/>
    <w:rsid w:val="00BD0A6F"/>
    <w:rsid w:val="00BD0BA1"/>
    <w:rsid w:val="00BD10EE"/>
    <w:rsid w:val="00BD1F0A"/>
    <w:rsid w:val="00BD2417"/>
    <w:rsid w:val="00BD2438"/>
    <w:rsid w:val="00BD2D5E"/>
    <w:rsid w:val="00BD2DCF"/>
    <w:rsid w:val="00BD33A8"/>
    <w:rsid w:val="00BD3933"/>
    <w:rsid w:val="00BD3C86"/>
    <w:rsid w:val="00BD3C91"/>
    <w:rsid w:val="00BD3D85"/>
    <w:rsid w:val="00BD4504"/>
    <w:rsid w:val="00BD4CC7"/>
    <w:rsid w:val="00BD4EFC"/>
    <w:rsid w:val="00BD5077"/>
    <w:rsid w:val="00BD581A"/>
    <w:rsid w:val="00BD5873"/>
    <w:rsid w:val="00BD58A8"/>
    <w:rsid w:val="00BD5BD7"/>
    <w:rsid w:val="00BD5E67"/>
    <w:rsid w:val="00BD6204"/>
    <w:rsid w:val="00BD6EBD"/>
    <w:rsid w:val="00BD72DD"/>
    <w:rsid w:val="00BD7985"/>
    <w:rsid w:val="00BD7EB2"/>
    <w:rsid w:val="00BE0858"/>
    <w:rsid w:val="00BE0ECE"/>
    <w:rsid w:val="00BE1A53"/>
    <w:rsid w:val="00BE1D53"/>
    <w:rsid w:val="00BE2156"/>
    <w:rsid w:val="00BE2225"/>
    <w:rsid w:val="00BE231C"/>
    <w:rsid w:val="00BE24A0"/>
    <w:rsid w:val="00BE2786"/>
    <w:rsid w:val="00BE28C9"/>
    <w:rsid w:val="00BE2B5E"/>
    <w:rsid w:val="00BE2F70"/>
    <w:rsid w:val="00BE323C"/>
    <w:rsid w:val="00BE3301"/>
    <w:rsid w:val="00BE3A8E"/>
    <w:rsid w:val="00BE4178"/>
    <w:rsid w:val="00BE485C"/>
    <w:rsid w:val="00BE48E0"/>
    <w:rsid w:val="00BE4970"/>
    <w:rsid w:val="00BE52CB"/>
    <w:rsid w:val="00BE5EB4"/>
    <w:rsid w:val="00BE6339"/>
    <w:rsid w:val="00BE64B3"/>
    <w:rsid w:val="00BE6A91"/>
    <w:rsid w:val="00BE6B7F"/>
    <w:rsid w:val="00BE6B9F"/>
    <w:rsid w:val="00BE6FE5"/>
    <w:rsid w:val="00BE74D3"/>
    <w:rsid w:val="00BE78BB"/>
    <w:rsid w:val="00BF0019"/>
    <w:rsid w:val="00BF00FA"/>
    <w:rsid w:val="00BF024B"/>
    <w:rsid w:val="00BF0D8E"/>
    <w:rsid w:val="00BF191E"/>
    <w:rsid w:val="00BF1E65"/>
    <w:rsid w:val="00BF22AC"/>
    <w:rsid w:val="00BF2353"/>
    <w:rsid w:val="00BF2CC9"/>
    <w:rsid w:val="00BF3067"/>
    <w:rsid w:val="00BF335F"/>
    <w:rsid w:val="00BF358F"/>
    <w:rsid w:val="00BF383F"/>
    <w:rsid w:val="00BF3B45"/>
    <w:rsid w:val="00BF4098"/>
    <w:rsid w:val="00BF450B"/>
    <w:rsid w:val="00BF4A95"/>
    <w:rsid w:val="00BF547E"/>
    <w:rsid w:val="00BF5EFC"/>
    <w:rsid w:val="00BF600A"/>
    <w:rsid w:val="00BF6168"/>
    <w:rsid w:val="00BF6546"/>
    <w:rsid w:val="00BF654E"/>
    <w:rsid w:val="00BF6B0C"/>
    <w:rsid w:val="00BF7366"/>
    <w:rsid w:val="00BF7A0E"/>
    <w:rsid w:val="00BF7A73"/>
    <w:rsid w:val="00BF7F34"/>
    <w:rsid w:val="00C000BA"/>
    <w:rsid w:val="00C00BE1"/>
    <w:rsid w:val="00C00F3C"/>
    <w:rsid w:val="00C026D6"/>
    <w:rsid w:val="00C0275C"/>
    <w:rsid w:val="00C02BA8"/>
    <w:rsid w:val="00C02F06"/>
    <w:rsid w:val="00C03168"/>
    <w:rsid w:val="00C037F7"/>
    <w:rsid w:val="00C04006"/>
    <w:rsid w:val="00C04219"/>
    <w:rsid w:val="00C04868"/>
    <w:rsid w:val="00C04A28"/>
    <w:rsid w:val="00C04BF4"/>
    <w:rsid w:val="00C05037"/>
    <w:rsid w:val="00C05131"/>
    <w:rsid w:val="00C055AF"/>
    <w:rsid w:val="00C05948"/>
    <w:rsid w:val="00C05B22"/>
    <w:rsid w:val="00C06A48"/>
    <w:rsid w:val="00C06FF9"/>
    <w:rsid w:val="00C07023"/>
    <w:rsid w:val="00C109C5"/>
    <w:rsid w:val="00C10F25"/>
    <w:rsid w:val="00C11069"/>
    <w:rsid w:val="00C1114A"/>
    <w:rsid w:val="00C1132A"/>
    <w:rsid w:val="00C117B3"/>
    <w:rsid w:val="00C130A5"/>
    <w:rsid w:val="00C13412"/>
    <w:rsid w:val="00C13BAE"/>
    <w:rsid w:val="00C13D7F"/>
    <w:rsid w:val="00C14258"/>
    <w:rsid w:val="00C146D2"/>
    <w:rsid w:val="00C14765"/>
    <w:rsid w:val="00C14AF4"/>
    <w:rsid w:val="00C15085"/>
    <w:rsid w:val="00C15274"/>
    <w:rsid w:val="00C1543E"/>
    <w:rsid w:val="00C1575E"/>
    <w:rsid w:val="00C15C66"/>
    <w:rsid w:val="00C15ED1"/>
    <w:rsid w:val="00C163C5"/>
    <w:rsid w:val="00C165D3"/>
    <w:rsid w:val="00C16B98"/>
    <w:rsid w:val="00C17549"/>
    <w:rsid w:val="00C17B84"/>
    <w:rsid w:val="00C17E67"/>
    <w:rsid w:val="00C20B97"/>
    <w:rsid w:val="00C210AE"/>
    <w:rsid w:val="00C217D7"/>
    <w:rsid w:val="00C2192B"/>
    <w:rsid w:val="00C22212"/>
    <w:rsid w:val="00C222DD"/>
    <w:rsid w:val="00C22964"/>
    <w:rsid w:val="00C22B3C"/>
    <w:rsid w:val="00C22BEF"/>
    <w:rsid w:val="00C23397"/>
    <w:rsid w:val="00C23568"/>
    <w:rsid w:val="00C235B1"/>
    <w:rsid w:val="00C239FA"/>
    <w:rsid w:val="00C24227"/>
    <w:rsid w:val="00C2447A"/>
    <w:rsid w:val="00C2478E"/>
    <w:rsid w:val="00C24A70"/>
    <w:rsid w:val="00C25922"/>
    <w:rsid w:val="00C25E4E"/>
    <w:rsid w:val="00C25E9C"/>
    <w:rsid w:val="00C2638C"/>
    <w:rsid w:val="00C2661E"/>
    <w:rsid w:val="00C26B10"/>
    <w:rsid w:val="00C26DBD"/>
    <w:rsid w:val="00C2775E"/>
    <w:rsid w:val="00C302D0"/>
    <w:rsid w:val="00C3060D"/>
    <w:rsid w:val="00C3064D"/>
    <w:rsid w:val="00C30B29"/>
    <w:rsid w:val="00C30B62"/>
    <w:rsid w:val="00C30BA1"/>
    <w:rsid w:val="00C30E74"/>
    <w:rsid w:val="00C30F7E"/>
    <w:rsid w:val="00C31291"/>
    <w:rsid w:val="00C31317"/>
    <w:rsid w:val="00C315BC"/>
    <w:rsid w:val="00C3235C"/>
    <w:rsid w:val="00C3268C"/>
    <w:rsid w:val="00C32FA3"/>
    <w:rsid w:val="00C3312F"/>
    <w:rsid w:val="00C3330C"/>
    <w:rsid w:val="00C33386"/>
    <w:rsid w:val="00C33498"/>
    <w:rsid w:val="00C334A8"/>
    <w:rsid w:val="00C33E87"/>
    <w:rsid w:val="00C342D6"/>
    <w:rsid w:val="00C3482E"/>
    <w:rsid w:val="00C34B68"/>
    <w:rsid w:val="00C35553"/>
    <w:rsid w:val="00C35762"/>
    <w:rsid w:val="00C35848"/>
    <w:rsid w:val="00C35CF3"/>
    <w:rsid w:val="00C35E56"/>
    <w:rsid w:val="00C368B4"/>
    <w:rsid w:val="00C37312"/>
    <w:rsid w:val="00C37507"/>
    <w:rsid w:val="00C375D6"/>
    <w:rsid w:val="00C40047"/>
    <w:rsid w:val="00C4014C"/>
    <w:rsid w:val="00C40759"/>
    <w:rsid w:val="00C40AD2"/>
    <w:rsid w:val="00C41E1F"/>
    <w:rsid w:val="00C421BF"/>
    <w:rsid w:val="00C421E3"/>
    <w:rsid w:val="00C42796"/>
    <w:rsid w:val="00C4287A"/>
    <w:rsid w:val="00C42880"/>
    <w:rsid w:val="00C42E4C"/>
    <w:rsid w:val="00C42F3B"/>
    <w:rsid w:val="00C44F4A"/>
    <w:rsid w:val="00C450B6"/>
    <w:rsid w:val="00C451AB"/>
    <w:rsid w:val="00C4528B"/>
    <w:rsid w:val="00C45661"/>
    <w:rsid w:val="00C45793"/>
    <w:rsid w:val="00C45943"/>
    <w:rsid w:val="00C4689D"/>
    <w:rsid w:val="00C46CCE"/>
    <w:rsid w:val="00C46E1A"/>
    <w:rsid w:val="00C46F35"/>
    <w:rsid w:val="00C470BC"/>
    <w:rsid w:val="00C501D9"/>
    <w:rsid w:val="00C50419"/>
    <w:rsid w:val="00C507F1"/>
    <w:rsid w:val="00C50C6D"/>
    <w:rsid w:val="00C51704"/>
    <w:rsid w:val="00C517E0"/>
    <w:rsid w:val="00C51838"/>
    <w:rsid w:val="00C51AFF"/>
    <w:rsid w:val="00C51B43"/>
    <w:rsid w:val="00C51BEF"/>
    <w:rsid w:val="00C51D2F"/>
    <w:rsid w:val="00C51E30"/>
    <w:rsid w:val="00C52369"/>
    <w:rsid w:val="00C52750"/>
    <w:rsid w:val="00C52959"/>
    <w:rsid w:val="00C53203"/>
    <w:rsid w:val="00C53C39"/>
    <w:rsid w:val="00C53F05"/>
    <w:rsid w:val="00C54049"/>
    <w:rsid w:val="00C54190"/>
    <w:rsid w:val="00C542DB"/>
    <w:rsid w:val="00C54ACB"/>
    <w:rsid w:val="00C54C93"/>
    <w:rsid w:val="00C54CFF"/>
    <w:rsid w:val="00C54DEF"/>
    <w:rsid w:val="00C55101"/>
    <w:rsid w:val="00C556E1"/>
    <w:rsid w:val="00C55D18"/>
    <w:rsid w:val="00C55E4C"/>
    <w:rsid w:val="00C55E55"/>
    <w:rsid w:val="00C562FF"/>
    <w:rsid w:val="00C563DC"/>
    <w:rsid w:val="00C564D4"/>
    <w:rsid w:val="00C56567"/>
    <w:rsid w:val="00C565C2"/>
    <w:rsid w:val="00C565D1"/>
    <w:rsid w:val="00C56C06"/>
    <w:rsid w:val="00C57346"/>
    <w:rsid w:val="00C57403"/>
    <w:rsid w:val="00C57BB2"/>
    <w:rsid w:val="00C60722"/>
    <w:rsid w:val="00C60AB2"/>
    <w:rsid w:val="00C60FE8"/>
    <w:rsid w:val="00C6176B"/>
    <w:rsid w:val="00C619A0"/>
    <w:rsid w:val="00C61A7F"/>
    <w:rsid w:val="00C620C3"/>
    <w:rsid w:val="00C62165"/>
    <w:rsid w:val="00C62723"/>
    <w:rsid w:val="00C629AA"/>
    <w:rsid w:val="00C62BC9"/>
    <w:rsid w:val="00C63019"/>
    <w:rsid w:val="00C6386A"/>
    <w:rsid w:val="00C63A25"/>
    <w:rsid w:val="00C63D62"/>
    <w:rsid w:val="00C63D75"/>
    <w:rsid w:val="00C6479F"/>
    <w:rsid w:val="00C64917"/>
    <w:rsid w:val="00C64ECA"/>
    <w:rsid w:val="00C6543F"/>
    <w:rsid w:val="00C659CC"/>
    <w:rsid w:val="00C65A57"/>
    <w:rsid w:val="00C66107"/>
    <w:rsid w:val="00C67273"/>
    <w:rsid w:val="00C677FB"/>
    <w:rsid w:val="00C70487"/>
    <w:rsid w:val="00C708CD"/>
    <w:rsid w:val="00C70B3A"/>
    <w:rsid w:val="00C70BF0"/>
    <w:rsid w:val="00C70EB6"/>
    <w:rsid w:val="00C70EBE"/>
    <w:rsid w:val="00C70F4C"/>
    <w:rsid w:val="00C71C60"/>
    <w:rsid w:val="00C71C96"/>
    <w:rsid w:val="00C72F6F"/>
    <w:rsid w:val="00C7314D"/>
    <w:rsid w:val="00C731E6"/>
    <w:rsid w:val="00C734C9"/>
    <w:rsid w:val="00C7368D"/>
    <w:rsid w:val="00C741D5"/>
    <w:rsid w:val="00C7424B"/>
    <w:rsid w:val="00C74425"/>
    <w:rsid w:val="00C74E79"/>
    <w:rsid w:val="00C750AE"/>
    <w:rsid w:val="00C7511C"/>
    <w:rsid w:val="00C757B4"/>
    <w:rsid w:val="00C757C3"/>
    <w:rsid w:val="00C75CF1"/>
    <w:rsid w:val="00C7639A"/>
    <w:rsid w:val="00C76724"/>
    <w:rsid w:val="00C76D64"/>
    <w:rsid w:val="00C77B04"/>
    <w:rsid w:val="00C77BAF"/>
    <w:rsid w:val="00C80A13"/>
    <w:rsid w:val="00C80DE7"/>
    <w:rsid w:val="00C80E41"/>
    <w:rsid w:val="00C80F59"/>
    <w:rsid w:val="00C80FDB"/>
    <w:rsid w:val="00C81196"/>
    <w:rsid w:val="00C8204F"/>
    <w:rsid w:val="00C824F3"/>
    <w:rsid w:val="00C82624"/>
    <w:rsid w:val="00C8262F"/>
    <w:rsid w:val="00C826AA"/>
    <w:rsid w:val="00C83832"/>
    <w:rsid w:val="00C83F8D"/>
    <w:rsid w:val="00C84342"/>
    <w:rsid w:val="00C8446F"/>
    <w:rsid w:val="00C8482E"/>
    <w:rsid w:val="00C84E37"/>
    <w:rsid w:val="00C851F4"/>
    <w:rsid w:val="00C854BF"/>
    <w:rsid w:val="00C8567F"/>
    <w:rsid w:val="00C85757"/>
    <w:rsid w:val="00C85913"/>
    <w:rsid w:val="00C85B67"/>
    <w:rsid w:val="00C86431"/>
    <w:rsid w:val="00C86462"/>
    <w:rsid w:val="00C868FB"/>
    <w:rsid w:val="00C87D70"/>
    <w:rsid w:val="00C87F1E"/>
    <w:rsid w:val="00C90803"/>
    <w:rsid w:val="00C90D09"/>
    <w:rsid w:val="00C90E0E"/>
    <w:rsid w:val="00C9129D"/>
    <w:rsid w:val="00C9195A"/>
    <w:rsid w:val="00C91EB0"/>
    <w:rsid w:val="00C9289C"/>
    <w:rsid w:val="00C92AE8"/>
    <w:rsid w:val="00C92BD9"/>
    <w:rsid w:val="00C92C9B"/>
    <w:rsid w:val="00C93227"/>
    <w:rsid w:val="00C933EA"/>
    <w:rsid w:val="00C937BA"/>
    <w:rsid w:val="00C93845"/>
    <w:rsid w:val="00C9398E"/>
    <w:rsid w:val="00C939C9"/>
    <w:rsid w:val="00C93CB1"/>
    <w:rsid w:val="00C94163"/>
    <w:rsid w:val="00C94403"/>
    <w:rsid w:val="00C9440B"/>
    <w:rsid w:val="00C94ACB"/>
    <w:rsid w:val="00C94B06"/>
    <w:rsid w:val="00C964C2"/>
    <w:rsid w:val="00C96CFD"/>
    <w:rsid w:val="00C970FF"/>
    <w:rsid w:val="00C97CF1"/>
    <w:rsid w:val="00CA01FA"/>
    <w:rsid w:val="00CA043B"/>
    <w:rsid w:val="00CA056B"/>
    <w:rsid w:val="00CA08E8"/>
    <w:rsid w:val="00CA0E29"/>
    <w:rsid w:val="00CA0F14"/>
    <w:rsid w:val="00CA0FE6"/>
    <w:rsid w:val="00CA10CD"/>
    <w:rsid w:val="00CA1DB6"/>
    <w:rsid w:val="00CA29E3"/>
    <w:rsid w:val="00CA2BB9"/>
    <w:rsid w:val="00CA333F"/>
    <w:rsid w:val="00CA466C"/>
    <w:rsid w:val="00CA4804"/>
    <w:rsid w:val="00CA4997"/>
    <w:rsid w:val="00CA4AA8"/>
    <w:rsid w:val="00CA4C62"/>
    <w:rsid w:val="00CA4CAF"/>
    <w:rsid w:val="00CA4E19"/>
    <w:rsid w:val="00CA4EC8"/>
    <w:rsid w:val="00CA53BE"/>
    <w:rsid w:val="00CA5709"/>
    <w:rsid w:val="00CA5972"/>
    <w:rsid w:val="00CA5E3A"/>
    <w:rsid w:val="00CA6C4F"/>
    <w:rsid w:val="00CA7394"/>
    <w:rsid w:val="00CA7951"/>
    <w:rsid w:val="00CA7B0E"/>
    <w:rsid w:val="00CA7B9C"/>
    <w:rsid w:val="00CA7D59"/>
    <w:rsid w:val="00CB18A9"/>
    <w:rsid w:val="00CB1932"/>
    <w:rsid w:val="00CB1962"/>
    <w:rsid w:val="00CB1A13"/>
    <w:rsid w:val="00CB1F79"/>
    <w:rsid w:val="00CB2610"/>
    <w:rsid w:val="00CB26D6"/>
    <w:rsid w:val="00CB2896"/>
    <w:rsid w:val="00CB2AF8"/>
    <w:rsid w:val="00CB2C64"/>
    <w:rsid w:val="00CB304B"/>
    <w:rsid w:val="00CB327C"/>
    <w:rsid w:val="00CB341C"/>
    <w:rsid w:val="00CB345E"/>
    <w:rsid w:val="00CB3832"/>
    <w:rsid w:val="00CB3BBD"/>
    <w:rsid w:val="00CB3D14"/>
    <w:rsid w:val="00CB3FF7"/>
    <w:rsid w:val="00CB4AC4"/>
    <w:rsid w:val="00CB4CEE"/>
    <w:rsid w:val="00CB538A"/>
    <w:rsid w:val="00CB54D7"/>
    <w:rsid w:val="00CB57E2"/>
    <w:rsid w:val="00CB587B"/>
    <w:rsid w:val="00CB59AC"/>
    <w:rsid w:val="00CB5A69"/>
    <w:rsid w:val="00CB5D06"/>
    <w:rsid w:val="00CB5DD5"/>
    <w:rsid w:val="00CB6190"/>
    <w:rsid w:val="00CB66DC"/>
    <w:rsid w:val="00CB6A57"/>
    <w:rsid w:val="00CB7807"/>
    <w:rsid w:val="00CB7B89"/>
    <w:rsid w:val="00CB7EEE"/>
    <w:rsid w:val="00CC0015"/>
    <w:rsid w:val="00CC0655"/>
    <w:rsid w:val="00CC0D30"/>
    <w:rsid w:val="00CC0EAC"/>
    <w:rsid w:val="00CC18B9"/>
    <w:rsid w:val="00CC1BB3"/>
    <w:rsid w:val="00CC1DD2"/>
    <w:rsid w:val="00CC1F80"/>
    <w:rsid w:val="00CC227D"/>
    <w:rsid w:val="00CC24F0"/>
    <w:rsid w:val="00CC2963"/>
    <w:rsid w:val="00CC29F9"/>
    <w:rsid w:val="00CC2FDC"/>
    <w:rsid w:val="00CC3155"/>
    <w:rsid w:val="00CC328E"/>
    <w:rsid w:val="00CC343D"/>
    <w:rsid w:val="00CC366F"/>
    <w:rsid w:val="00CC4BC7"/>
    <w:rsid w:val="00CC5403"/>
    <w:rsid w:val="00CC559E"/>
    <w:rsid w:val="00CC5B39"/>
    <w:rsid w:val="00CC5BAF"/>
    <w:rsid w:val="00CC5CDE"/>
    <w:rsid w:val="00CC615B"/>
    <w:rsid w:val="00CC6452"/>
    <w:rsid w:val="00CC6D7B"/>
    <w:rsid w:val="00CC71F8"/>
    <w:rsid w:val="00CC7232"/>
    <w:rsid w:val="00CC7308"/>
    <w:rsid w:val="00CC7538"/>
    <w:rsid w:val="00CC7CCA"/>
    <w:rsid w:val="00CC7D0C"/>
    <w:rsid w:val="00CC7DCA"/>
    <w:rsid w:val="00CC7F62"/>
    <w:rsid w:val="00CC7F7E"/>
    <w:rsid w:val="00CD03AA"/>
    <w:rsid w:val="00CD0987"/>
    <w:rsid w:val="00CD0EF3"/>
    <w:rsid w:val="00CD129D"/>
    <w:rsid w:val="00CD148B"/>
    <w:rsid w:val="00CD15EC"/>
    <w:rsid w:val="00CD1872"/>
    <w:rsid w:val="00CD19F1"/>
    <w:rsid w:val="00CD1CBA"/>
    <w:rsid w:val="00CD2ABC"/>
    <w:rsid w:val="00CD2CF4"/>
    <w:rsid w:val="00CD3017"/>
    <w:rsid w:val="00CD31AA"/>
    <w:rsid w:val="00CD368A"/>
    <w:rsid w:val="00CD4595"/>
    <w:rsid w:val="00CD514F"/>
    <w:rsid w:val="00CD57C9"/>
    <w:rsid w:val="00CD5DE6"/>
    <w:rsid w:val="00CE0139"/>
    <w:rsid w:val="00CE0A69"/>
    <w:rsid w:val="00CE0E3F"/>
    <w:rsid w:val="00CE1598"/>
    <w:rsid w:val="00CE1B0A"/>
    <w:rsid w:val="00CE2694"/>
    <w:rsid w:val="00CE2A5A"/>
    <w:rsid w:val="00CE37B7"/>
    <w:rsid w:val="00CE399D"/>
    <w:rsid w:val="00CE4B12"/>
    <w:rsid w:val="00CE5123"/>
    <w:rsid w:val="00CE5151"/>
    <w:rsid w:val="00CE56C9"/>
    <w:rsid w:val="00CE5997"/>
    <w:rsid w:val="00CE5DF1"/>
    <w:rsid w:val="00CE5F50"/>
    <w:rsid w:val="00CE646E"/>
    <w:rsid w:val="00CE6B19"/>
    <w:rsid w:val="00CE6F0B"/>
    <w:rsid w:val="00CE7AFC"/>
    <w:rsid w:val="00CF0455"/>
    <w:rsid w:val="00CF0A3B"/>
    <w:rsid w:val="00CF0CCE"/>
    <w:rsid w:val="00CF0D41"/>
    <w:rsid w:val="00CF15C7"/>
    <w:rsid w:val="00CF2050"/>
    <w:rsid w:val="00CF2303"/>
    <w:rsid w:val="00CF2830"/>
    <w:rsid w:val="00CF2A12"/>
    <w:rsid w:val="00CF2FED"/>
    <w:rsid w:val="00CF32A7"/>
    <w:rsid w:val="00CF36D8"/>
    <w:rsid w:val="00CF370C"/>
    <w:rsid w:val="00CF3B65"/>
    <w:rsid w:val="00CF3D90"/>
    <w:rsid w:val="00CF3F0F"/>
    <w:rsid w:val="00CF4102"/>
    <w:rsid w:val="00CF49B9"/>
    <w:rsid w:val="00CF5113"/>
    <w:rsid w:val="00CF6ECD"/>
    <w:rsid w:val="00CF7230"/>
    <w:rsid w:val="00CF740E"/>
    <w:rsid w:val="00CF7442"/>
    <w:rsid w:val="00CF75A4"/>
    <w:rsid w:val="00CF78E8"/>
    <w:rsid w:val="00CF7B78"/>
    <w:rsid w:val="00D0066B"/>
    <w:rsid w:val="00D00687"/>
    <w:rsid w:val="00D00717"/>
    <w:rsid w:val="00D00E3B"/>
    <w:rsid w:val="00D01218"/>
    <w:rsid w:val="00D02F14"/>
    <w:rsid w:val="00D02F31"/>
    <w:rsid w:val="00D03162"/>
    <w:rsid w:val="00D03316"/>
    <w:rsid w:val="00D03537"/>
    <w:rsid w:val="00D036FF"/>
    <w:rsid w:val="00D04107"/>
    <w:rsid w:val="00D042DD"/>
    <w:rsid w:val="00D04C26"/>
    <w:rsid w:val="00D0530B"/>
    <w:rsid w:val="00D056A7"/>
    <w:rsid w:val="00D057EF"/>
    <w:rsid w:val="00D05E05"/>
    <w:rsid w:val="00D06291"/>
    <w:rsid w:val="00D0638D"/>
    <w:rsid w:val="00D064FD"/>
    <w:rsid w:val="00D0746A"/>
    <w:rsid w:val="00D10402"/>
    <w:rsid w:val="00D10707"/>
    <w:rsid w:val="00D1080B"/>
    <w:rsid w:val="00D10C57"/>
    <w:rsid w:val="00D11421"/>
    <w:rsid w:val="00D116B0"/>
    <w:rsid w:val="00D117DC"/>
    <w:rsid w:val="00D11947"/>
    <w:rsid w:val="00D1198B"/>
    <w:rsid w:val="00D11A96"/>
    <w:rsid w:val="00D1257C"/>
    <w:rsid w:val="00D125D3"/>
    <w:rsid w:val="00D12E36"/>
    <w:rsid w:val="00D12EC7"/>
    <w:rsid w:val="00D1300B"/>
    <w:rsid w:val="00D132F9"/>
    <w:rsid w:val="00D134FC"/>
    <w:rsid w:val="00D136BD"/>
    <w:rsid w:val="00D13950"/>
    <w:rsid w:val="00D13C88"/>
    <w:rsid w:val="00D1415B"/>
    <w:rsid w:val="00D15064"/>
    <w:rsid w:val="00D15177"/>
    <w:rsid w:val="00D151FA"/>
    <w:rsid w:val="00D15FB0"/>
    <w:rsid w:val="00D16495"/>
    <w:rsid w:val="00D164B7"/>
    <w:rsid w:val="00D1654A"/>
    <w:rsid w:val="00D169F0"/>
    <w:rsid w:val="00D16B69"/>
    <w:rsid w:val="00D170DA"/>
    <w:rsid w:val="00D171A6"/>
    <w:rsid w:val="00D178E9"/>
    <w:rsid w:val="00D17B79"/>
    <w:rsid w:val="00D20172"/>
    <w:rsid w:val="00D205CC"/>
    <w:rsid w:val="00D207C5"/>
    <w:rsid w:val="00D20A41"/>
    <w:rsid w:val="00D20DF5"/>
    <w:rsid w:val="00D21EF1"/>
    <w:rsid w:val="00D2291C"/>
    <w:rsid w:val="00D22D73"/>
    <w:rsid w:val="00D232C5"/>
    <w:rsid w:val="00D2335D"/>
    <w:rsid w:val="00D23555"/>
    <w:rsid w:val="00D24420"/>
    <w:rsid w:val="00D24A53"/>
    <w:rsid w:val="00D24CD6"/>
    <w:rsid w:val="00D2554A"/>
    <w:rsid w:val="00D25697"/>
    <w:rsid w:val="00D25A3E"/>
    <w:rsid w:val="00D25AA1"/>
    <w:rsid w:val="00D261D6"/>
    <w:rsid w:val="00D2688D"/>
    <w:rsid w:val="00D269D3"/>
    <w:rsid w:val="00D26AE0"/>
    <w:rsid w:val="00D26DCA"/>
    <w:rsid w:val="00D270CD"/>
    <w:rsid w:val="00D271B8"/>
    <w:rsid w:val="00D273A3"/>
    <w:rsid w:val="00D27771"/>
    <w:rsid w:val="00D27D05"/>
    <w:rsid w:val="00D303A4"/>
    <w:rsid w:val="00D306F3"/>
    <w:rsid w:val="00D30773"/>
    <w:rsid w:val="00D30899"/>
    <w:rsid w:val="00D30F0E"/>
    <w:rsid w:val="00D313F2"/>
    <w:rsid w:val="00D319DC"/>
    <w:rsid w:val="00D31A22"/>
    <w:rsid w:val="00D31C3E"/>
    <w:rsid w:val="00D31E80"/>
    <w:rsid w:val="00D32E36"/>
    <w:rsid w:val="00D334AD"/>
    <w:rsid w:val="00D33546"/>
    <w:rsid w:val="00D3364C"/>
    <w:rsid w:val="00D33702"/>
    <w:rsid w:val="00D33A65"/>
    <w:rsid w:val="00D33AF8"/>
    <w:rsid w:val="00D341CE"/>
    <w:rsid w:val="00D345B8"/>
    <w:rsid w:val="00D349E8"/>
    <w:rsid w:val="00D34B90"/>
    <w:rsid w:val="00D34D98"/>
    <w:rsid w:val="00D34E1A"/>
    <w:rsid w:val="00D35411"/>
    <w:rsid w:val="00D3552F"/>
    <w:rsid w:val="00D35D54"/>
    <w:rsid w:val="00D35EF4"/>
    <w:rsid w:val="00D3656C"/>
    <w:rsid w:val="00D36D04"/>
    <w:rsid w:val="00D3761D"/>
    <w:rsid w:val="00D37F37"/>
    <w:rsid w:val="00D401BB"/>
    <w:rsid w:val="00D401E7"/>
    <w:rsid w:val="00D40468"/>
    <w:rsid w:val="00D40B75"/>
    <w:rsid w:val="00D41093"/>
    <w:rsid w:val="00D415BD"/>
    <w:rsid w:val="00D417A8"/>
    <w:rsid w:val="00D41809"/>
    <w:rsid w:val="00D41E65"/>
    <w:rsid w:val="00D421A1"/>
    <w:rsid w:val="00D42319"/>
    <w:rsid w:val="00D425F2"/>
    <w:rsid w:val="00D42B8F"/>
    <w:rsid w:val="00D42E22"/>
    <w:rsid w:val="00D42EFD"/>
    <w:rsid w:val="00D42F02"/>
    <w:rsid w:val="00D4350C"/>
    <w:rsid w:val="00D437FB"/>
    <w:rsid w:val="00D43958"/>
    <w:rsid w:val="00D43E03"/>
    <w:rsid w:val="00D442EE"/>
    <w:rsid w:val="00D44BE5"/>
    <w:rsid w:val="00D44CE5"/>
    <w:rsid w:val="00D44F0E"/>
    <w:rsid w:val="00D454CE"/>
    <w:rsid w:val="00D45573"/>
    <w:rsid w:val="00D45646"/>
    <w:rsid w:val="00D45D61"/>
    <w:rsid w:val="00D45E75"/>
    <w:rsid w:val="00D462AF"/>
    <w:rsid w:val="00D46928"/>
    <w:rsid w:val="00D46964"/>
    <w:rsid w:val="00D46FB4"/>
    <w:rsid w:val="00D47544"/>
    <w:rsid w:val="00D47D4E"/>
    <w:rsid w:val="00D47F61"/>
    <w:rsid w:val="00D50AA7"/>
    <w:rsid w:val="00D50AE9"/>
    <w:rsid w:val="00D51DC3"/>
    <w:rsid w:val="00D51E99"/>
    <w:rsid w:val="00D53146"/>
    <w:rsid w:val="00D531EC"/>
    <w:rsid w:val="00D532C7"/>
    <w:rsid w:val="00D53EC3"/>
    <w:rsid w:val="00D54790"/>
    <w:rsid w:val="00D54860"/>
    <w:rsid w:val="00D54948"/>
    <w:rsid w:val="00D549B8"/>
    <w:rsid w:val="00D54A23"/>
    <w:rsid w:val="00D55165"/>
    <w:rsid w:val="00D551FE"/>
    <w:rsid w:val="00D552B2"/>
    <w:rsid w:val="00D55FD3"/>
    <w:rsid w:val="00D56206"/>
    <w:rsid w:val="00D5645D"/>
    <w:rsid w:val="00D564BE"/>
    <w:rsid w:val="00D5666B"/>
    <w:rsid w:val="00D56926"/>
    <w:rsid w:val="00D56AB7"/>
    <w:rsid w:val="00D5707E"/>
    <w:rsid w:val="00D577A2"/>
    <w:rsid w:val="00D60F3B"/>
    <w:rsid w:val="00D6161A"/>
    <w:rsid w:val="00D61B0A"/>
    <w:rsid w:val="00D61E50"/>
    <w:rsid w:val="00D620E6"/>
    <w:rsid w:val="00D627A8"/>
    <w:rsid w:val="00D62866"/>
    <w:rsid w:val="00D62B15"/>
    <w:rsid w:val="00D62C1B"/>
    <w:rsid w:val="00D6373D"/>
    <w:rsid w:val="00D640BF"/>
    <w:rsid w:val="00D6464A"/>
    <w:rsid w:val="00D64E14"/>
    <w:rsid w:val="00D651F3"/>
    <w:rsid w:val="00D65DC7"/>
    <w:rsid w:val="00D65F06"/>
    <w:rsid w:val="00D66026"/>
    <w:rsid w:val="00D6618F"/>
    <w:rsid w:val="00D662C7"/>
    <w:rsid w:val="00D6646C"/>
    <w:rsid w:val="00D6736A"/>
    <w:rsid w:val="00D67BE2"/>
    <w:rsid w:val="00D67D8E"/>
    <w:rsid w:val="00D70056"/>
    <w:rsid w:val="00D7043A"/>
    <w:rsid w:val="00D704D2"/>
    <w:rsid w:val="00D707F8"/>
    <w:rsid w:val="00D70E28"/>
    <w:rsid w:val="00D70E37"/>
    <w:rsid w:val="00D71424"/>
    <w:rsid w:val="00D71FE5"/>
    <w:rsid w:val="00D720DA"/>
    <w:rsid w:val="00D72277"/>
    <w:rsid w:val="00D732A5"/>
    <w:rsid w:val="00D732DF"/>
    <w:rsid w:val="00D73701"/>
    <w:rsid w:val="00D73932"/>
    <w:rsid w:val="00D73BE1"/>
    <w:rsid w:val="00D74519"/>
    <w:rsid w:val="00D748D5"/>
    <w:rsid w:val="00D75413"/>
    <w:rsid w:val="00D75CEB"/>
    <w:rsid w:val="00D76042"/>
    <w:rsid w:val="00D7633A"/>
    <w:rsid w:val="00D763D8"/>
    <w:rsid w:val="00D765DE"/>
    <w:rsid w:val="00D76C85"/>
    <w:rsid w:val="00D76E92"/>
    <w:rsid w:val="00D77635"/>
    <w:rsid w:val="00D7763C"/>
    <w:rsid w:val="00D77D7B"/>
    <w:rsid w:val="00D80667"/>
    <w:rsid w:val="00D806E4"/>
    <w:rsid w:val="00D811D8"/>
    <w:rsid w:val="00D81BF8"/>
    <w:rsid w:val="00D8210F"/>
    <w:rsid w:val="00D82498"/>
    <w:rsid w:val="00D829A5"/>
    <w:rsid w:val="00D82A2F"/>
    <w:rsid w:val="00D82D3E"/>
    <w:rsid w:val="00D83090"/>
    <w:rsid w:val="00D835A1"/>
    <w:rsid w:val="00D8398E"/>
    <w:rsid w:val="00D83A26"/>
    <w:rsid w:val="00D84921"/>
    <w:rsid w:val="00D84A60"/>
    <w:rsid w:val="00D85B23"/>
    <w:rsid w:val="00D85CDA"/>
    <w:rsid w:val="00D85DBE"/>
    <w:rsid w:val="00D86394"/>
    <w:rsid w:val="00D86C46"/>
    <w:rsid w:val="00D86F06"/>
    <w:rsid w:val="00D87880"/>
    <w:rsid w:val="00D878B6"/>
    <w:rsid w:val="00D879FE"/>
    <w:rsid w:val="00D90B9C"/>
    <w:rsid w:val="00D90FC2"/>
    <w:rsid w:val="00D91220"/>
    <w:rsid w:val="00D917A3"/>
    <w:rsid w:val="00D91835"/>
    <w:rsid w:val="00D91929"/>
    <w:rsid w:val="00D91C21"/>
    <w:rsid w:val="00D91F26"/>
    <w:rsid w:val="00D92084"/>
    <w:rsid w:val="00D925E9"/>
    <w:rsid w:val="00D92E78"/>
    <w:rsid w:val="00D92F6E"/>
    <w:rsid w:val="00D93538"/>
    <w:rsid w:val="00D9357F"/>
    <w:rsid w:val="00D93C23"/>
    <w:rsid w:val="00D94289"/>
    <w:rsid w:val="00D94440"/>
    <w:rsid w:val="00D94B26"/>
    <w:rsid w:val="00D94D15"/>
    <w:rsid w:val="00D95250"/>
    <w:rsid w:val="00D9541C"/>
    <w:rsid w:val="00D9581D"/>
    <w:rsid w:val="00D95A8B"/>
    <w:rsid w:val="00D95D85"/>
    <w:rsid w:val="00D95E2A"/>
    <w:rsid w:val="00D96176"/>
    <w:rsid w:val="00D9695E"/>
    <w:rsid w:val="00D96A86"/>
    <w:rsid w:val="00D96D92"/>
    <w:rsid w:val="00D97120"/>
    <w:rsid w:val="00D971B9"/>
    <w:rsid w:val="00D972C5"/>
    <w:rsid w:val="00D973CE"/>
    <w:rsid w:val="00D974A4"/>
    <w:rsid w:val="00D97C01"/>
    <w:rsid w:val="00D97F59"/>
    <w:rsid w:val="00DA0135"/>
    <w:rsid w:val="00DA06A9"/>
    <w:rsid w:val="00DA0E54"/>
    <w:rsid w:val="00DA1015"/>
    <w:rsid w:val="00DA11EC"/>
    <w:rsid w:val="00DA18DE"/>
    <w:rsid w:val="00DA196F"/>
    <w:rsid w:val="00DA2394"/>
    <w:rsid w:val="00DA26BB"/>
    <w:rsid w:val="00DA2CD9"/>
    <w:rsid w:val="00DA357A"/>
    <w:rsid w:val="00DA370E"/>
    <w:rsid w:val="00DA3E7B"/>
    <w:rsid w:val="00DA4B0A"/>
    <w:rsid w:val="00DA4BB4"/>
    <w:rsid w:val="00DA4DBE"/>
    <w:rsid w:val="00DA5025"/>
    <w:rsid w:val="00DA5099"/>
    <w:rsid w:val="00DA511E"/>
    <w:rsid w:val="00DA53E4"/>
    <w:rsid w:val="00DA56F8"/>
    <w:rsid w:val="00DA6004"/>
    <w:rsid w:val="00DA619D"/>
    <w:rsid w:val="00DA61B4"/>
    <w:rsid w:val="00DA6238"/>
    <w:rsid w:val="00DA635A"/>
    <w:rsid w:val="00DA6673"/>
    <w:rsid w:val="00DA6D46"/>
    <w:rsid w:val="00DA6ECF"/>
    <w:rsid w:val="00DA7CC3"/>
    <w:rsid w:val="00DA7D67"/>
    <w:rsid w:val="00DA7FE8"/>
    <w:rsid w:val="00DB0210"/>
    <w:rsid w:val="00DB0A81"/>
    <w:rsid w:val="00DB0B44"/>
    <w:rsid w:val="00DB0BE8"/>
    <w:rsid w:val="00DB1419"/>
    <w:rsid w:val="00DB20A7"/>
    <w:rsid w:val="00DB20D0"/>
    <w:rsid w:val="00DB3449"/>
    <w:rsid w:val="00DB39E2"/>
    <w:rsid w:val="00DB3BE9"/>
    <w:rsid w:val="00DB40AE"/>
    <w:rsid w:val="00DB4299"/>
    <w:rsid w:val="00DB43EC"/>
    <w:rsid w:val="00DB4461"/>
    <w:rsid w:val="00DB448C"/>
    <w:rsid w:val="00DB480D"/>
    <w:rsid w:val="00DB4E8A"/>
    <w:rsid w:val="00DB515D"/>
    <w:rsid w:val="00DB53DE"/>
    <w:rsid w:val="00DB53F6"/>
    <w:rsid w:val="00DB5C6C"/>
    <w:rsid w:val="00DB5EEC"/>
    <w:rsid w:val="00DB614D"/>
    <w:rsid w:val="00DB66B4"/>
    <w:rsid w:val="00DB6927"/>
    <w:rsid w:val="00DB6C4A"/>
    <w:rsid w:val="00DB6D2C"/>
    <w:rsid w:val="00DB7089"/>
    <w:rsid w:val="00DB7348"/>
    <w:rsid w:val="00DB751C"/>
    <w:rsid w:val="00DB782C"/>
    <w:rsid w:val="00DB7A26"/>
    <w:rsid w:val="00DB7D1E"/>
    <w:rsid w:val="00DB7FCF"/>
    <w:rsid w:val="00DC01EE"/>
    <w:rsid w:val="00DC0917"/>
    <w:rsid w:val="00DC1132"/>
    <w:rsid w:val="00DC1903"/>
    <w:rsid w:val="00DC1A1C"/>
    <w:rsid w:val="00DC24CC"/>
    <w:rsid w:val="00DC24ED"/>
    <w:rsid w:val="00DC2A79"/>
    <w:rsid w:val="00DC2F51"/>
    <w:rsid w:val="00DC309C"/>
    <w:rsid w:val="00DC3977"/>
    <w:rsid w:val="00DC4392"/>
    <w:rsid w:val="00DC4537"/>
    <w:rsid w:val="00DC53F9"/>
    <w:rsid w:val="00DC5559"/>
    <w:rsid w:val="00DC57B0"/>
    <w:rsid w:val="00DC59D9"/>
    <w:rsid w:val="00DC5BBC"/>
    <w:rsid w:val="00DC5D44"/>
    <w:rsid w:val="00DC6015"/>
    <w:rsid w:val="00DC6413"/>
    <w:rsid w:val="00DC6675"/>
    <w:rsid w:val="00DC66DA"/>
    <w:rsid w:val="00DC6823"/>
    <w:rsid w:val="00DC6862"/>
    <w:rsid w:val="00DC6AE4"/>
    <w:rsid w:val="00DC6E63"/>
    <w:rsid w:val="00DC6EE3"/>
    <w:rsid w:val="00DC7340"/>
    <w:rsid w:val="00DC776B"/>
    <w:rsid w:val="00DD10DB"/>
    <w:rsid w:val="00DD204E"/>
    <w:rsid w:val="00DD25DE"/>
    <w:rsid w:val="00DD29E7"/>
    <w:rsid w:val="00DD2A88"/>
    <w:rsid w:val="00DD317C"/>
    <w:rsid w:val="00DD31AF"/>
    <w:rsid w:val="00DD383F"/>
    <w:rsid w:val="00DD3B15"/>
    <w:rsid w:val="00DD3C45"/>
    <w:rsid w:val="00DD4310"/>
    <w:rsid w:val="00DD450C"/>
    <w:rsid w:val="00DD4736"/>
    <w:rsid w:val="00DD5067"/>
    <w:rsid w:val="00DD5E0B"/>
    <w:rsid w:val="00DD604E"/>
    <w:rsid w:val="00DD615F"/>
    <w:rsid w:val="00DD64C5"/>
    <w:rsid w:val="00DD6CEC"/>
    <w:rsid w:val="00DD6D1E"/>
    <w:rsid w:val="00DD6D88"/>
    <w:rsid w:val="00DD6FC1"/>
    <w:rsid w:val="00DD700D"/>
    <w:rsid w:val="00DD7909"/>
    <w:rsid w:val="00DD7A75"/>
    <w:rsid w:val="00DD7B13"/>
    <w:rsid w:val="00DE0717"/>
    <w:rsid w:val="00DE1B63"/>
    <w:rsid w:val="00DE1E90"/>
    <w:rsid w:val="00DE2614"/>
    <w:rsid w:val="00DE2BE0"/>
    <w:rsid w:val="00DE310C"/>
    <w:rsid w:val="00DE5846"/>
    <w:rsid w:val="00DE5F1D"/>
    <w:rsid w:val="00DE5FBA"/>
    <w:rsid w:val="00DE6193"/>
    <w:rsid w:val="00DE6844"/>
    <w:rsid w:val="00DE6E2F"/>
    <w:rsid w:val="00DE7916"/>
    <w:rsid w:val="00DE79C4"/>
    <w:rsid w:val="00DF092A"/>
    <w:rsid w:val="00DF0A5F"/>
    <w:rsid w:val="00DF0B71"/>
    <w:rsid w:val="00DF0FCD"/>
    <w:rsid w:val="00DF102E"/>
    <w:rsid w:val="00DF1134"/>
    <w:rsid w:val="00DF1DDB"/>
    <w:rsid w:val="00DF22F7"/>
    <w:rsid w:val="00DF2414"/>
    <w:rsid w:val="00DF2646"/>
    <w:rsid w:val="00DF28E1"/>
    <w:rsid w:val="00DF28F4"/>
    <w:rsid w:val="00DF3115"/>
    <w:rsid w:val="00DF3213"/>
    <w:rsid w:val="00DF33C2"/>
    <w:rsid w:val="00DF40DF"/>
    <w:rsid w:val="00DF4380"/>
    <w:rsid w:val="00DF4973"/>
    <w:rsid w:val="00DF58C3"/>
    <w:rsid w:val="00DF5A1F"/>
    <w:rsid w:val="00DF5BF1"/>
    <w:rsid w:val="00DF5C5D"/>
    <w:rsid w:val="00DF5CBE"/>
    <w:rsid w:val="00DF690E"/>
    <w:rsid w:val="00DF6B6A"/>
    <w:rsid w:val="00DF6C6C"/>
    <w:rsid w:val="00DF6E8F"/>
    <w:rsid w:val="00DF6EC2"/>
    <w:rsid w:val="00DF704F"/>
    <w:rsid w:val="00DF72AA"/>
    <w:rsid w:val="00DF73A3"/>
    <w:rsid w:val="00DF77AE"/>
    <w:rsid w:val="00E00401"/>
    <w:rsid w:val="00E006EE"/>
    <w:rsid w:val="00E00799"/>
    <w:rsid w:val="00E00887"/>
    <w:rsid w:val="00E01095"/>
    <w:rsid w:val="00E012E1"/>
    <w:rsid w:val="00E0149D"/>
    <w:rsid w:val="00E01540"/>
    <w:rsid w:val="00E01B09"/>
    <w:rsid w:val="00E01F0C"/>
    <w:rsid w:val="00E01F20"/>
    <w:rsid w:val="00E029EE"/>
    <w:rsid w:val="00E02A56"/>
    <w:rsid w:val="00E02AB8"/>
    <w:rsid w:val="00E02C7D"/>
    <w:rsid w:val="00E030E0"/>
    <w:rsid w:val="00E03355"/>
    <w:rsid w:val="00E040DA"/>
    <w:rsid w:val="00E044A0"/>
    <w:rsid w:val="00E045B2"/>
    <w:rsid w:val="00E046C0"/>
    <w:rsid w:val="00E0527F"/>
    <w:rsid w:val="00E056BE"/>
    <w:rsid w:val="00E059CA"/>
    <w:rsid w:val="00E062D8"/>
    <w:rsid w:val="00E06770"/>
    <w:rsid w:val="00E06A65"/>
    <w:rsid w:val="00E06B89"/>
    <w:rsid w:val="00E07174"/>
    <w:rsid w:val="00E07CAE"/>
    <w:rsid w:val="00E07DDB"/>
    <w:rsid w:val="00E07E16"/>
    <w:rsid w:val="00E07FB0"/>
    <w:rsid w:val="00E1076A"/>
    <w:rsid w:val="00E107C5"/>
    <w:rsid w:val="00E11322"/>
    <w:rsid w:val="00E119FE"/>
    <w:rsid w:val="00E12332"/>
    <w:rsid w:val="00E130D8"/>
    <w:rsid w:val="00E13263"/>
    <w:rsid w:val="00E132B0"/>
    <w:rsid w:val="00E1331E"/>
    <w:rsid w:val="00E1384A"/>
    <w:rsid w:val="00E13967"/>
    <w:rsid w:val="00E13BED"/>
    <w:rsid w:val="00E1402B"/>
    <w:rsid w:val="00E14465"/>
    <w:rsid w:val="00E151C1"/>
    <w:rsid w:val="00E15337"/>
    <w:rsid w:val="00E1546D"/>
    <w:rsid w:val="00E15593"/>
    <w:rsid w:val="00E15F9F"/>
    <w:rsid w:val="00E1614C"/>
    <w:rsid w:val="00E1739E"/>
    <w:rsid w:val="00E176F3"/>
    <w:rsid w:val="00E178CD"/>
    <w:rsid w:val="00E17B3A"/>
    <w:rsid w:val="00E17BFC"/>
    <w:rsid w:val="00E17E8C"/>
    <w:rsid w:val="00E204BC"/>
    <w:rsid w:val="00E20771"/>
    <w:rsid w:val="00E20C42"/>
    <w:rsid w:val="00E211DB"/>
    <w:rsid w:val="00E21230"/>
    <w:rsid w:val="00E2156F"/>
    <w:rsid w:val="00E21B75"/>
    <w:rsid w:val="00E21E92"/>
    <w:rsid w:val="00E22005"/>
    <w:rsid w:val="00E225C5"/>
    <w:rsid w:val="00E22846"/>
    <w:rsid w:val="00E231F2"/>
    <w:rsid w:val="00E2433C"/>
    <w:rsid w:val="00E24A9E"/>
    <w:rsid w:val="00E2511E"/>
    <w:rsid w:val="00E252EF"/>
    <w:rsid w:val="00E252F2"/>
    <w:rsid w:val="00E254D3"/>
    <w:rsid w:val="00E25DDE"/>
    <w:rsid w:val="00E26621"/>
    <w:rsid w:val="00E26761"/>
    <w:rsid w:val="00E272B0"/>
    <w:rsid w:val="00E277FC"/>
    <w:rsid w:val="00E27815"/>
    <w:rsid w:val="00E278A7"/>
    <w:rsid w:val="00E27B82"/>
    <w:rsid w:val="00E27E3F"/>
    <w:rsid w:val="00E300C1"/>
    <w:rsid w:val="00E30400"/>
    <w:rsid w:val="00E30488"/>
    <w:rsid w:val="00E30505"/>
    <w:rsid w:val="00E30BEF"/>
    <w:rsid w:val="00E31A7C"/>
    <w:rsid w:val="00E31F46"/>
    <w:rsid w:val="00E32066"/>
    <w:rsid w:val="00E326B8"/>
    <w:rsid w:val="00E32769"/>
    <w:rsid w:val="00E32B34"/>
    <w:rsid w:val="00E32F78"/>
    <w:rsid w:val="00E33043"/>
    <w:rsid w:val="00E331AE"/>
    <w:rsid w:val="00E3329F"/>
    <w:rsid w:val="00E334D8"/>
    <w:rsid w:val="00E33B9F"/>
    <w:rsid w:val="00E33CD9"/>
    <w:rsid w:val="00E3410F"/>
    <w:rsid w:val="00E3474C"/>
    <w:rsid w:val="00E34B19"/>
    <w:rsid w:val="00E35104"/>
    <w:rsid w:val="00E35269"/>
    <w:rsid w:val="00E3535C"/>
    <w:rsid w:val="00E35C8F"/>
    <w:rsid w:val="00E35FC4"/>
    <w:rsid w:val="00E36531"/>
    <w:rsid w:val="00E36B4B"/>
    <w:rsid w:val="00E36CD4"/>
    <w:rsid w:val="00E36F7B"/>
    <w:rsid w:val="00E37C18"/>
    <w:rsid w:val="00E40910"/>
    <w:rsid w:val="00E40B1A"/>
    <w:rsid w:val="00E419E7"/>
    <w:rsid w:val="00E41C05"/>
    <w:rsid w:val="00E41EBA"/>
    <w:rsid w:val="00E42276"/>
    <w:rsid w:val="00E42F04"/>
    <w:rsid w:val="00E435CF"/>
    <w:rsid w:val="00E4371C"/>
    <w:rsid w:val="00E439DC"/>
    <w:rsid w:val="00E439F7"/>
    <w:rsid w:val="00E43FF7"/>
    <w:rsid w:val="00E4425B"/>
    <w:rsid w:val="00E446CC"/>
    <w:rsid w:val="00E44795"/>
    <w:rsid w:val="00E44A78"/>
    <w:rsid w:val="00E4523F"/>
    <w:rsid w:val="00E452A7"/>
    <w:rsid w:val="00E453E9"/>
    <w:rsid w:val="00E454C1"/>
    <w:rsid w:val="00E45A0F"/>
    <w:rsid w:val="00E45AD7"/>
    <w:rsid w:val="00E45CAD"/>
    <w:rsid w:val="00E45D9E"/>
    <w:rsid w:val="00E45E1A"/>
    <w:rsid w:val="00E46201"/>
    <w:rsid w:val="00E46797"/>
    <w:rsid w:val="00E46A26"/>
    <w:rsid w:val="00E47520"/>
    <w:rsid w:val="00E479CD"/>
    <w:rsid w:val="00E47D59"/>
    <w:rsid w:val="00E50441"/>
    <w:rsid w:val="00E50A0B"/>
    <w:rsid w:val="00E50EF3"/>
    <w:rsid w:val="00E51329"/>
    <w:rsid w:val="00E515D5"/>
    <w:rsid w:val="00E51D3D"/>
    <w:rsid w:val="00E52891"/>
    <w:rsid w:val="00E532E6"/>
    <w:rsid w:val="00E5418E"/>
    <w:rsid w:val="00E54922"/>
    <w:rsid w:val="00E54AE3"/>
    <w:rsid w:val="00E54D14"/>
    <w:rsid w:val="00E5518A"/>
    <w:rsid w:val="00E55356"/>
    <w:rsid w:val="00E55A48"/>
    <w:rsid w:val="00E55EB8"/>
    <w:rsid w:val="00E5602A"/>
    <w:rsid w:val="00E56198"/>
    <w:rsid w:val="00E571CE"/>
    <w:rsid w:val="00E57B47"/>
    <w:rsid w:val="00E57DE9"/>
    <w:rsid w:val="00E57EAF"/>
    <w:rsid w:val="00E6024D"/>
    <w:rsid w:val="00E6152E"/>
    <w:rsid w:val="00E6183D"/>
    <w:rsid w:val="00E61D18"/>
    <w:rsid w:val="00E61F9F"/>
    <w:rsid w:val="00E6281D"/>
    <w:rsid w:val="00E62ACD"/>
    <w:rsid w:val="00E62AF1"/>
    <w:rsid w:val="00E62F58"/>
    <w:rsid w:val="00E6306E"/>
    <w:rsid w:val="00E6310F"/>
    <w:rsid w:val="00E63187"/>
    <w:rsid w:val="00E631FC"/>
    <w:rsid w:val="00E63EF1"/>
    <w:rsid w:val="00E6403B"/>
    <w:rsid w:val="00E65342"/>
    <w:rsid w:val="00E655D1"/>
    <w:rsid w:val="00E661D3"/>
    <w:rsid w:val="00E666A9"/>
    <w:rsid w:val="00E66BBA"/>
    <w:rsid w:val="00E67164"/>
    <w:rsid w:val="00E67184"/>
    <w:rsid w:val="00E6728F"/>
    <w:rsid w:val="00E67386"/>
    <w:rsid w:val="00E67A69"/>
    <w:rsid w:val="00E67CBB"/>
    <w:rsid w:val="00E707C9"/>
    <w:rsid w:val="00E70D6A"/>
    <w:rsid w:val="00E70F57"/>
    <w:rsid w:val="00E71482"/>
    <w:rsid w:val="00E71C23"/>
    <w:rsid w:val="00E71ECE"/>
    <w:rsid w:val="00E71F51"/>
    <w:rsid w:val="00E726DD"/>
    <w:rsid w:val="00E728E5"/>
    <w:rsid w:val="00E72E27"/>
    <w:rsid w:val="00E73831"/>
    <w:rsid w:val="00E738F8"/>
    <w:rsid w:val="00E73C26"/>
    <w:rsid w:val="00E744FC"/>
    <w:rsid w:val="00E745A9"/>
    <w:rsid w:val="00E74FAE"/>
    <w:rsid w:val="00E751E7"/>
    <w:rsid w:val="00E75812"/>
    <w:rsid w:val="00E75A5A"/>
    <w:rsid w:val="00E76886"/>
    <w:rsid w:val="00E76917"/>
    <w:rsid w:val="00E7694E"/>
    <w:rsid w:val="00E769F9"/>
    <w:rsid w:val="00E775CB"/>
    <w:rsid w:val="00E776B4"/>
    <w:rsid w:val="00E802E7"/>
    <w:rsid w:val="00E8051C"/>
    <w:rsid w:val="00E80C8F"/>
    <w:rsid w:val="00E80FBA"/>
    <w:rsid w:val="00E811E9"/>
    <w:rsid w:val="00E82B53"/>
    <w:rsid w:val="00E82B56"/>
    <w:rsid w:val="00E83301"/>
    <w:rsid w:val="00E83C8E"/>
    <w:rsid w:val="00E83CFA"/>
    <w:rsid w:val="00E83E1C"/>
    <w:rsid w:val="00E844BA"/>
    <w:rsid w:val="00E848D5"/>
    <w:rsid w:val="00E85091"/>
    <w:rsid w:val="00E85B1E"/>
    <w:rsid w:val="00E85E09"/>
    <w:rsid w:val="00E86047"/>
    <w:rsid w:val="00E8647F"/>
    <w:rsid w:val="00E86848"/>
    <w:rsid w:val="00E8693D"/>
    <w:rsid w:val="00E86DF6"/>
    <w:rsid w:val="00E87786"/>
    <w:rsid w:val="00E87CA2"/>
    <w:rsid w:val="00E9009C"/>
    <w:rsid w:val="00E90176"/>
    <w:rsid w:val="00E902C9"/>
    <w:rsid w:val="00E90427"/>
    <w:rsid w:val="00E90577"/>
    <w:rsid w:val="00E906F6"/>
    <w:rsid w:val="00E90902"/>
    <w:rsid w:val="00E90E36"/>
    <w:rsid w:val="00E91D78"/>
    <w:rsid w:val="00E92658"/>
    <w:rsid w:val="00E92D87"/>
    <w:rsid w:val="00E92F8D"/>
    <w:rsid w:val="00E931F5"/>
    <w:rsid w:val="00E9403F"/>
    <w:rsid w:val="00E94698"/>
    <w:rsid w:val="00E94A63"/>
    <w:rsid w:val="00E95497"/>
    <w:rsid w:val="00E95C8E"/>
    <w:rsid w:val="00E9671E"/>
    <w:rsid w:val="00E972BF"/>
    <w:rsid w:val="00E974DC"/>
    <w:rsid w:val="00E9750B"/>
    <w:rsid w:val="00E97A8D"/>
    <w:rsid w:val="00EA07B5"/>
    <w:rsid w:val="00EA0AAE"/>
    <w:rsid w:val="00EA0B1D"/>
    <w:rsid w:val="00EA0D98"/>
    <w:rsid w:val="00EA11F7"/>
    <w:rsid w:val="00EA1FAC"/>
    <w:rsid w:val="00EA2013"/>
    <w:rsid w:val="00EA27E8"/>
    <w:rsid w:val="00EA2DCE"/>
    <w:rsid w:val="00EA35E6"/>
    <w:rsid w:val="00EA38EF"/>
    <w:rsid w:val="00EA3AAC"/>
    <w:rsid w:val="00EA3CBD"/>
    <w:rsid w:val="00EA400C"/>
    <w:rsid w:val="00EA4681"/>
    <w:rsid w:val="00EA46FE"/>
    <w:rsid w:val="00EA5280"/>
    <w:rsid w:val="00EA5300"/>
    <w:rsid w:val="00EA5B30"/>
    <w:rsid w:val="00EA5C7F"/>
    <w:rsid w:val="00EA5FC9"/>
    <w:rsid w:val="00EA66E8"/>
    <w:rsid w:val="00EA6DDD"/>
    <w:rsid w:val="00EA77AC"/>
    <w:rsid w:val="00EA7856"/>
    <w:rsid w:val="00EA7941"/>
    <w:rsid w:val="00EA7AF6"/>
    <w:rsid w:val="00EB02B7"/>
    <w:rsid w:val="00EB0329"/>
    <w:rsid w:val="00EB03BA"/>
    <w:rsid w:val="00EB0662"/>
    <w:rsid w:val="00EB072B"/>
    <w:rsid w:val="00EB0A33"/>
    <w:rsid w:val="00EB0B39"/>
    <w:rsid w:val="00EB0E2D"/>
    <w:rsid w:val="00EB11C6"/>
    <w:rsid w:val="00EB1656"/>
    <w:rsid w:val="00EB16AC"/>
    <w:rsid w:val="00EB1F31"/>
    <w:rsid w:val="00EB2237"/>
    <w:rsid w:val="00EB24E4"/>
    <w:rsid w:val="00EB324D"/>
    <w:rsid w:val="00EB3B36"/>
    <w:rsid w:val="00EB3D8B"/>
    <w:rsid w:val="00EB3F1B"/>
    <w:rsid w:val="00EB4537"/>
    <w:rsid w:val="00EB4CCF"/>
    <w:rsid w:val="00EB4F7D"/>
    <w:rsid w:val="00EB51D6"/>
    <w:rsid w:val="00EB554E"/>
    <w:rsid w:val="00EB5CDA"/>
    <w:rsid w:val="00EB5EA2"/>
    <w:rsid w:val="00EB6247"/>
    <w:rsid w:val="00EB6476"/>
    <w:rsid w:val="00EB6BBB"/>
    <w:rsid w:val="00EB6FB4"/>
    <w:rsid w:val="00EB790F"/>
    <w:rsid w:val="00EB7A36"/>
    <w:rsid w:val="00EB7E1A"/>
    <w:rsid w:val="00EC0134"/>
    <w:rsid w:val="00EC02F4"/>
    <w:rsid w:val="00EC1528"/>
    <w:rsid w:val="00EC16C1"/>
    <w:rsid w:val="00EC18D9"/>
    <w:rsid w:val="00EC1FAC"/>
    <w:rsid w:val="00EC21BA"/>
    <w:rsid w:val="00EC270F"/>
    <w:rsid w:val="00EC2A4F"/>
    <w:rsid w:val="00EC33F0"/>
    <w:rsid w:val="00EC3454"/>
    <w:rsid w:val="00EC3583"/>
    <w:rsid w:val="00EC37A6"/>
    <w:rsid w:val="00EC3825"/>
    <w:rsid w:val="00EC384C"/>
    <w:rsid w:val="00EC391F"/>
    <w:rsid w:val="00EC3D04"/>
    <w:rsid w:val="00EC42AE"/>
    <w:rsid w:val="00EC4612"/>
    <w:rsid w:val="00EC486D"/>
    <w:rsid w:val="00EC4FCA"/>
    <w:rsid w:val="00EC53C2"/>
    <w:rsid w:val="00EC5771"/>
    <w:rsid w:val="00EC5911"/>
    <w:rsid w:val="00EC5A9C"/>
    <w:rsid w:val="00EC5ECB"/>
    <w:rsid w:val="00EC67A8"/>
    <w:rsid w:val="00EC683E"/>
    <w:rsid w:val="00EC6B84"/>
    <w:rsid w:val="00EC6BB3"/>
    <w:rsid w:val="00EC6DAC"/>
    <w:rsid w:val="00EC71E2"/>
    <w:rsid w:val="00EC778F"/>
    <w:rsid w:val="00EC7CAB"/>
    <w:rsid w:val="00ED0184"/>
    <w:rsid w:val="00ED057A"/>
    <w:rsid w:val="00ED0E97"/>
    <w:rsid w:val="00ED0F1A"/>
    <w:rsid w:val="00ED12E1"/>
    <w:rsid w:val="00ED16B9"/>
    <w:rsid w:val="00ED1945"/>
    <w:rsid w:val="00ED22E9"/>
    <w:rsid w:val="00ED2C3E"/>
    <w:rsid w:val="00ED2FD3"/>
    <w:rsid w:val="00ED326B"/>
    <w:rsid w:val="00ED36AA"/>
    <w:rsid w:val="00ED446C"/>
    <w:rsid w:val="00ED4C80"/>
    <w:rsid w:val="00ED4EAD"/>
    <w:rsid w:val="00ED59AB"/>
    <w:rsid w:val="00ED5DBB"/>
    <w:rsid w:val="00ED5FE1"/>
    <w:rsid w:val="00ED6D31"/>
    <w:rsid w:val="00ED6D47"/>
    <w:rsid w:val="00ED6E73"/>
    <w:rsid w:val="00ED76C0"/>
    <w:rsid w:val="00ED776C"/>
    <w:rsid w:val="00ED7972"/>
    <w:rsid w:val="00EE02B6"/>
    <w:rsid w:val="00EE047E"/>
    <w:rsid w:val="00EE0755"/>
    <w:rsid w:val="00EE122A"/>
    <w:rsid w:val="00EE14E5"/>
    <w:rsid w:val="00EE1F88"/>
    <w:rsid w:val="00EE2046"/>
    <w:rsid w:val="00EE21A0"/>
    <w:rsid w:val="00EE25CE"/>
    <w:rsid w:val="00EE25D5"/>
    <w:rsid w:val="00EE273B"/>
    <w:rsid w:val="00EE2B5B"/>
    <w:rsid w:val="00EE32B4"/>
    <w:rsid w:val="00EE39FD"/>
    <w:rsid w:val="00EE4207"/>
    <w:rsid w:val="00EE4602"/>
    <w:rsid w:val="00EE465D"/>
    <w:rsid w:val="00EE4E24"/>
    <w:rsid w:val="00EE522D"/>
    <w:rsid w:val="00EE5C6F"/>
    <w:rsid w:val="00EE5F75"/>
    <w:rsid w:val="00EE63F6"/>
    <w:rsid w:val="00EE6A2C"/>
    <w:rsid w:val="00EE6E3A"/>
    <w:rsid w:val="00EE735F"/>
    <w:rsid w:val="00EE76F7"/>
    <w:rsid w:val="00EE77D6"/>
    <w:rsid w:val="00EE7BEB"/>
    <w:rsid w:val="00EE7FD6"/>
    <w:rsid w:val="00EF028F"/>
    <w:rsid w:val="00EF0460"/>
    <w:rsid w:val="00EF04A8"/>
    <w:rsid w:val="00EF078E"/>
    <w:rsid w:val="00EF0879"/>
    <w:rsid w:val="00EF1764"/>
    <w:rsid w:val="00EF184F"/>
    <w:rsid w:val="00EF1C0C"/>
    <w:rsid w:val="00EF1F06"/>
    <w:rsid w:val="00EF1FD6"/>
    <w:rsid w:val="00EF24C5"/>
    <w:rsid w:val="00EF27B4"/>
    <w:rsid w:val="00EF2A84"/>
    <w:rsid w:val="00EF2AFE"/>
    <w:rsid w:val="00EF2B19"/>
    <w:rsid w:val="00EF34CB"/>
    <w:rsid w:val="00EF3A99"/>
    <w:rsid w:val="00EF3AAA"/>
    <w:rsid w:val="00EF40F3"/>
    <w:rsid w:val="00EF4122"/>
    <w:rsid w:val="00EF4C20"/>
    <w:rsid w:val="00EF4E61"/>
    <w:rsid w:val="00EF5787"/>
    <w:rsid w:val="00EF59F9"/>
    <w:rsid w:val="00EF6865"/>
    <w:rsid w:val="00EF7E6D"/>
    <w:rsid w:val="00F00188"/>
    <w:rsid w:val="00F003C5"/>
    <w:rsid w:val="00F01953"/>
    <w:rsid w:val="00F02002"/>
    <w:rsid w:val="00F024B4"/>
    <w:rsid w:val="00F02BC3"/>
    <w:rsid w:val="00F02C2C"/>
    <w:rsid w:val="00F02C58"/>
    <w:rsid w:val="00F02DBE"/>
    <w:rsid w:val="00F031E9"/>
    <w:rsid w:val="00F035D1"/>
    <w:rsid w:val="00F03E5A"/>
    <w:rsid w:val="00F04000"/>
    <w:rsid w:val="00F04014"/>
    <w:rsid w:val="00F041A6"/>
    <w:rsid w:val="00F04285"/>
    <w:rsid w:val="00F0434C"/>
    <w:rsid w:val="00F04419"/>
    <w:rsid w:val="00F04A32"/>
    <w:rsid w:val="00F0553B"/>
    <w:rsid w:val="00F05EED"/>
    <w:rsid w:val="00F060F7"/>
    <w:rsid w:val="00F0613C"/>
    <w:rsid w:val="00F06605"/>
    <w:rsid w:val="00F067CA"/>
    <w:rsid w:val="00F06C45"/>
    <w:rsid w:val="00F06E59"/>
    <w:rsid w:val="00F072D0"/>
    <w:rsid w:val="00F07653"/>
    <w:rsid w:val="00F07755"/>
    <w:rsid w:val="00F07C8A"/>
    <w:rsid w:val="00F07CB4"/>
    <w:rsid w:val="00F07FF9"/>
    <w:rsid w:val="00F1009F"/>
    <w:rsid w:val="00F109C5"/>
    <w:rsid w:val="00F10A94"/>
    <w:rsid w:val="00F10B8A"/>
    <w:rsid w:val="00F11204"/>
    <w:rsid w:val="00F11DC0"/>
    <w:rsid w:val="00F1224C"/>
    <w:rsid w:val="00F123BB"/>
    <w:rsid w:val="00F12B3F"/>
    <w:rsid w:val="00F135E4"/>
    <w:rsid w:val="00F13B10"/>
    <w:rsid w:val="00F13F62"/>
    <w:rsid w:val="00F145BB"/>
    <w:rsid w:val="00F14DD2"/>
    <w:rsid w:val="00F154E9"/>
    <w:rsid w:val="00F15CA9"/>
    <w:rsid w:val="00F16118"/>
    <w:rsid w:val="00F16BF5"/>
    <w:rsid w:val="00F16E22"/>
    <w:rsid w:val="00F17246"/>
    <w:rsid w:val="00F173B0"/>
    <w:rsid w:val="00F17710"/>
    <w:rsid w:val="00F202DF"/>
    <w:rsid w:val="00F20985"/>
    <w:rsid w:val="00F20C2A"/>
    <w:rsid w:val="00F21119"/>
    <w:rsid w:val="00F211DF"/>
    <w:rsid w:val="00F212AA"/>
    <w:rsid w:val="00F21355"/>
    <w:rsid w:val="00F217DC"/>
    <w:rsid w:val="00F21B0F"/>
    <w:rsid w:val="00F21EAA"/>
    <w:rsid w:val="00F2214D"/>
    <w:rsid w:val="00F22ACA"/>
    <w:rsid w:val="00F22EDF"/>
    <w:rsid w:val="00F236D4"/>
    <w:rsid w:val="00F2376B"/>
    <w:rsid w:val="00F23DEE"/>
    <w:rsid w:val="00F24655"/>
    <w:rsid w:val="00F24872"/>
    <w:rsid w:val="00F24EF0"/>
    <w:rsid w:val="00F2514F"/>
    <w:rsid w:val="00F25239"/>
    <w:rsid w:val="00F25302"/>
    <w:rsid w:val="00F25771"/>
    <w:rsid w:val="00F25B50"/>
    <w:rsid w:val="00F25C2E"/>
    <w:rsid w:val="00F25F32"/>
    <w:rsid w:val="00F26100"/>
    <w:rsid w:val="00F26557"/>
    <w:rsid w:val="00F265DC"/>
    <w:rsid w:val="00F266BA"/>
    <w:rsid w:val="00F2682D"/>
    <w:rsid w:val="00F268DF"/>
    <w:rsid w:val="00F26BF7"/>
    <w:rsid w:val="00F26C2A"/>
    <w:rsid w:val="00F30178"/>
    <w:rsid w:val="00F30B2A"/>
    <w:rsid w:val="00F30C26"/>
    <w:rsid w:val="00F30C28"/>
    <w:rsid w:val="00F31167"/>
    <w:rsid w:val="00F3119A"/>
    <w:rsid w:val="00F312F7"/>
    <w:rsid w:val="00F313FE"/>
    <w:rsid w:val="00F316D6"/>
    <w:rsid w:val="00F319D2"/>
    <w:rsid w:val="00F31EED"/>
    <w:rsid w:val="00F32294"/>
    <w:rsid w:val="00F322A3"/>
    <w:rsid w:val="00F3250E"/>
    <w:rsid w:val="00F327B4"/>
    <w:rsid w:val="00F331E6"/>
    <w:rsid w:val="00F344A5"/>
    <w:rsid w:val="00F347EA"/>
    <w:rsid w:val="00F35540"/>
    <w:rsid w:val="00F3648C"/>
    <w:rsid w:val="00F367E6"/>
    <w:rsid w:val="00F36922"/>
    <w:rsid w:val="00F37028"/>
    <w:rsid w:val="00F3724A"/>
    <w:rsid w:val="00F3780E"/>
    <w:rsid w:val="00F37B28"/>
    <w:rsid w:val="00F40120"/>
    <w:rsid w:val="00F405F2"/>
    <w:rsid w:val="00F40AE8"/>
    <w:rsid w:val="00F40B09"/>
    <w:rsid w:val="00F40B46"/>
    <w:rsid w:val="00F40FC6"/>
    <w:rsid w:val="00F415C3"/>
    <w:rsid w:val="00F419BE"/>
    <w:rsid w:val="00F41F71"/>
    <w:rsid w:val="00F420DB"/>
    <w:rsid w:val="00F42434"/>
    <w:rsid w:val="00F42994"/>
    <w:rsid w:val="00F42A98"/>
    <w:rsid w:val="00F42B38"/>
    <w:rsid w:val="00F4323C"/>
    <w:rsid w:val="00F432EB"/>
    <w:rsid w:val="00F434CD"/>
    <w:rsid w:val="00F44439"/>
    <w:rsid w:val="00F44AA8"/>
    <w:rsid w:val="00F44B28"/>
    <w:rsid w:val="00F455E0"/>
    <w:rsid w:val="00F4565E"/>
    <w:rsid w:val="00F4566D"/>
    <w:rsid w:val="00F456D0"/>
    <w:rsid w:val="00F45887"/>
    <w:rsid w:val="00F45D13"/>
    <w:rsid w:val="00F45D7F"/>
    <w:rsid w:val="00F464B6"/>
    <w:rsid w:val="00F46719"/>
    <w:rsid w:val="00F46CC0"/>
    <w:rsid w:val="00F4709D"/>
    <w:rsid w:val="00F47616"/>
    <w:rsid w:val="00F47666"/>
    <w:rsid w:val="00F50135"/>
    <w:rsid w:val="00F50D7E"/>
    <w:rsid w:val="00F50DA4"/>
    <w:rsid w:val="00F50E9A"/>
    <w:rsid w:val="00F5151E"/>
    <w:rsid w:val="00F52587"/>
    <w:rsid w:val="00F5272C"/>
    <w:rsid w:val="00F52760"/>
    <w:rsid w:val="00F5290C"/>
    <w:rsid w:val="00F52F60"/>
    <w:rsid w:val="00F53280"/>
    <w:rsid w:val="00F53552"/>
    <w:rsid w:val="00F53B3A"/>
    <w:rsid w:val="00F53D21"/>
    <w:rsid w:val="00F54562"/>
    <w:rsid w:val="00F54CBB"/>
    <w:rsid w:val="00F553AB"/>
    <w:rsid w:val="00F554A5"/>
    <w:rsid w:val="00F55EB5"/>
    <w:rsid w:val="00F55ED9"/>
    <w:rsid w:val="00F56091"/>
    <w:rsid w:val="00F5658D"/>
    <w:rsid w:val="00F568CB"/>
    <w:rsid w:val="00F56D35"/>
    <w:rsid w:val="00F5748D"/>
    <w:rsid w:val="00F577CC"/>
    <w:rsid w:val="00F5796B"/>
    <w:rsid w:val="00F57A70"/>
    <w:rsid w:val="00F57BE0"/>
    <w:rsid w:val="00F60643"/>
    <w:rsid w:val="00F60704"/>
    <w:rsid w:val="00F61018"/>
    <w:rsid w:val="00F61586"/>
    <w:rsid w:val="00F617CA"/>
    <w:rsid w:val="00F619CC"/>
    <w:rsid w:val="00F61A4F"/>
    <w:rsid w:val="00F61AD8"/>
    <w:rsid w:val="00F61B20"/>
    <w:rsid w:val="00F6201C"/>
    <w:rsid w:val="00F62538"/>
    <w:rsid w:val="00F62C20"/>
    <w:rsid w:val="00F62CFE"/>
    <w:rsid w:val="00F63DC3"/>
    <w:rsid w:val="00F6412C"/>
    <w:rsid w:val="00F649B1"/>
    <w:rsid w:val="00F649D8"/>
    <w:rsid w:val="00F64B0C"/>
    <w:rsid w:val="00F64F87"/>
    <w:rsid w:val="00F66019"/>
    <w:rsid w:val="00F6605C"/>
    <w:rsid w:val="00F66C62"/>
    <w:rsid w:val="00F66DFF"/>
    <w:rsid w:val="00F679E6"/>
    <w:rsid w:val="00F67BF9"/>
    <w:rsid w:val="00F70034"/>
    <w:rsid w:val="00F71357"/>
    <w:rsid w:val="00F7143C"/>
    <w:rsid w:val="00F71D87"/>
    <w:rsid w:val="00F73129"/>
    <w:rsid w:val="00F7314F"/>
    <w:rsid w:val="00F7319D"/>
    <w:rsid w:val="00F73C2C"/>
    <w:rsid w:val="00F74347"/>
    <w:rsid w:val="00F745A3"/>
    <w:rsid w:val="00F74AA5"/>
    <w:rsid w:val="00F74AC1"/>
    <w:rsid w:val="00F750D0"/>
    <w:rsid w:val="00F7520B"/>
    <w:rsid w:val="00F755A2"/>
    <w:rsid w:val="00F76B54"/>
    <w:rsid w:val="00F76C65"/>
    <w:rsid w:val="00F77213"/>
    <w:rsid w:val="00F77224"/>
    <w:rsid w:val="00F77685"/>
    <w:rsid w:val="00F77A4D"/>
    <w:rsid w:val="00F80A39"/>
    <w:rsid w:val="00F80C32"/>
    <w:rsid w:val="00F80DA1"/>
    <w:rsid w:val="00F80E6B"/>
    <w:rsid w:val="00F815E1"/>
    <w:rsid w:val="00F81698"/>
    <w:rsid w:val="00F81CFA"/>
    <w:rsid w:val="00F823C5"/>
    <w:rsid w:val="00F830DD"/>
    <w:rsid w:val="00F835C0"/>
    <w:rsid w:val="00F836F3"/>
    <w:rsid w:val="00F83D73"/>
    <w:rsid w:val="00F841EF"/>
    <w:rsid w:val="00F8431D"/>
    <w:rsid w:val="00F8473A"/>
    <w:rsid w:val="00F84FC6"/>
    <w:rsid w:val="00F85374"/>
    <w:rsid w:val="00F85380"/>
    <w:rsid w:val="00F854F0"/>
    <w:rsid w:val="00F85E02"/>
    <w:rsid w:val="00F863DC"/>
    <w:rsid w:val="00F86545"/>
    <w:rsid w:val="00F86A66"/>
    <w:rsid w:val="00F86A69"/>
    <w:rsid w:val="00F86B5A"/>
    <w:rsid w:val="00F87208"/>
    <w:rsid w:val="00F87795"/>
    <w:rsid w:val="00F878D1"/>
    <w:rsid w:val="00F8799B"/>
    <w:rsid w:val="00F87D67"/>
    <w:rsid w:val="00F87FE6"/>
    <w:rsid w:val="00F9016C"/>
    <w:rsid w:val="00F907E1"/>
    <w:rsid w:val="00F913BC"/>
    <w:rsid w:val="00F914BB"/>
    <w:rsid w:val="00F91534"/>
    <w:rsid w:val="00F916BC"/>
    <w:rsid w:val="00F919D1"/>
    <w:rsid w:val="00F92018"/>
    <w:rsid w:val="00F9303F"/>
    <w:rsid w:val="00F93293"/>
    <w:rsid w:val="00F932D4"/>
    <w:rsid w:val="00F9384E"/>
    <w:rsid w:val="00F93B31"/>
    <w:rsid w:val="00F9500C"/>
    <w:rsid w:val="00F9509F"/>
    <w:rsid w:val="00F95567"/>
    <w:rsid w:val="00F955FA"/>
    <w:rsid w:val="00F95652"/>
    <w:rsid w:val="00F958D7"/>
    <w:rsid w:val="00F95A96"/>
    <w:rsid w:val="00F961E2"/>
    <w:rsid w:val="00F96240"/>
    <w:rsid w:val="00F96913"/>
    <w:rsid w:val="00F96B83"/>
    <w:rsid w:val="00F96CC1"/>
    <w:rsid w:val="00F96DAF"/>
    <w:rsid w:val="00F97365"/>
    <w:rsid w:val="00F973B2"/>
    <w:rsid w:val="00F974D9"/>
    <w:rsid w:val="00FA0510"/>
    <w:rsid w:val="00FA055C"/>
    <w:rsid w:val="00FA0700"/>
    <w:rsid w:val="00FA0755"/>
    <w:rsid w:val="00FA0CC7"/>
    <w:rsid w:val="00FA0FBA"/>
    <w:rsid w:val="00FA176D"/>
    <w:rsid w:val="00FA18AF"/>
    <w:rsid w:val="00FA1A01"/>
    <w:rsid w:val="00FA2148"/>
    <w:rsid w:val="00FA2200"/>
    <w:rsid w:val="00FA2413"/>
    <w:rsid w:val="00FA27FE"/>
    <w:rsid w:val="00FA2EFA"/>
    <w:rsid w:val="00FA3301"/>
    <w:rsid w:val="00FA35B3"/>
    <w:rsid w:val="00FA37D3"/>
    <w:rsid w:val="00FA3A5B"/>
    <w:rsid w:val="00FA3B41"/>
    <w:rsid w:val="00FA3DCA"/>
    <w:rsid w:val="00FA3F75"/>
    <w:rsid w:val="00FA42D4"/>
    <w:rsid w:val="00FA44BC"/>
    <w:rsid w:val="00FA4821"/>
    <w:rsid w:val="00FA4B08"/>
    <w:rsid w:val="00FA4E4B"/>
    <w:rsid w:val="00FA52BB"/>
    <w:rsid w:val="00FA5D36"/>
    <w:rsid w:val="00FA5D42"/>
    <w:rsid w:val="00FA65B6"/>
    <w:rsid w:val="00FA7338"/>
    <w:rsid w:val="00FA7570"/>
    <w:rsid w:val="00FA7741"/>
    <w:rsid w:val="00FA77F5"/>
    <w:rsid w:val="00FB0810"/>
    <w:rsid w:val="00FB0E3C"/>
    <w:rsid w:val="00FB10A7"/>
    <w:rsid w:val="00FB11FB"/>
    <w:rsid w:val="00FB17C4"/>
    <w:rsid w:val="00FB1A8D"/>
    <w:rsid w:val="00FB1F7D"/>
    <w:rsid w:val="00FB204B"/>
    <w:rsid w:val="00FB21A6"/>
    <w:rsid w:val="00FB275C"/>
    <w:rsid w:val="00FB2927"/>
    <w:rsid w:val="00FB2BB7"/>
    <w:rsid w:val="00FB2F1F"/>
    <w:rsid w:val="00FB308E"/>
    <w:rsid w:val="00FB30E0"/>
    <w:rsid w:val="00FB3965"/>
    <w:rsid w:val="00FB39EA"/>
    <w:rsid w:val="00FB3CD0"/>
    <w:rsid w:val="00FB3EEF"/>
    <w:rsid w:val="00FB4147"/>
    <w:rsid w:val="00FB4335"/>
    <w:rsid w:val="00FB4BB2"/>
    <w:rsid w:val="00FB4F63"/>
    <w:rsid w:val="00FB53F5"/>
    <w:rsid w:val="00FB53F8"/>
    <w:rsid w:val="00FB5F03"/>
    <w:rsid w:val="00FB6296"/>
    <w:rsid w:val="00FB65E6"/>
    <w:rsid w:val="00FB66F0"/>
    <w:rsid w:val="00FB6825"/>
    <w:rsid w:val="00FB709B"/>
    <w:rsid w:val="00FB714B"/>
    <w:rsid w:val="00FB7192"/>
    <w:rsid w:val="00FB7AB4"/>
    <w:rsid w:val="00FB7D1C"/>
    <w:rsid w:val="00FC001C"/>
    <w:rsid w:val="00FC002E"/>
    <w:rsid w:val="00FC01F3"/>
    <w:rsid w:val="00FC064B"/>
    <w:rsid w:val="00FC12FB"/>
    <w:rsid w:val="00FC1689"/>
    <w:rsid w:val="00FC1D96"/>
    <w:rsid w:val="00FC2016"/>
    <w:rsid w:val="00FC2739"/>
    <w:rsid w:val="00FC293E"/>
    <w:rsid w:val="00FC3B71"/>
    <w:rsid w:val="00FC4496"/>
    <w:rsid w:val="00FC48A6"/>
    <w:rsid w:val="00FC499E"/>
    <w:rsid w:val="00FC4AAF"/>
    <w:rsid w:val="00FC4B9F"/>
    <w:rsid w:val="00FC4C58"/>
    <w:rsid w:val="00FC50CF"/>
    <w:rsid w:val="00FC54AD"/>
    <w:rsid w:val="00FC54D8"/>
    <w:rsid w:val="00FC594F"/>
    <w:rsid w:val="00FC6ADE"/>
    <w:rsid w:val="00FC6E10"/>
    <w:rsid w:val="00FC72E4"/>
    <w:rsid w:val="00FC7809"/>
    <w:rsid w:val="00FC7C09"/>
    <w:rsid w:val="00FC7E43"/>
    <w:rsid w:val="00FC7EDA"/>
    <w:rsid w:val="00FC7EEF"/>
    <w:rsid w:val="00FD0301"/>
    <w:rsid w:val="00FD0806"/>
    <w:rsid w:val="00FD0E38"/>
    <w:rsid w:val="00FD0F27"/>
    <w:rsid w:val="00FD111E"/>
    <w:rsid w:val="00FD2000"/>
    <w:rsid w:val="00FD2236"/>
    <w:rsid w:val="00FD243F"/>
    <w:rsid w:val="00FD2A62"/>
    <w:rsid w:val="00FD30AF"/>
    <w:rsid w:val="00FD32CD"/>
    <w:rsid w:val="00FD34CA"/>
    <w:rsid w:val="00FD3755"/>
    <w:rsid w:val="00FD42D9"/>
    <w:rsid w:val="00FD4519"/>
    <w:rsid w:val="00FD4737"/>
    <w:rsid w:val="00FD47B8"/>
    <w:rsid w:val="00FD4882"/>
    <w:rsid w:val="00FD4F92"/>
    <w:rsid w:val="00FD5224"/>
    <w:rsid w:val="00FD5356"/>
    <w:rsid w:val="00FD5A6F"/>
    <w:rsid w:val="00FD5F14"/>
    <w:rsid w:val="00FD67A0"/>
    <w:rsid w:val="00FD6A0B"/>
    <w:rsid w:val="00FD6B1D"/>
    <w:rsid w:val="00FD7031"/>
    <w:rsid w:val="00FD7B6F"/>
    <w:rsid w:val="00FD7C75"/>
    <w:rsid w:val="00FE0128"/>
    <w:rsid w:val="00FE0262"/>
    <w:rsid w:val="00FE0670"/>
    <w:rsid w:val="00FE132C"/>
    <w:rsid w:val="00FE13A0"/>
    <w:rsid w:val="00FE1AB4"/>
    <w:rsid w:val="00FE2499"/>
    <w:rsid w:val="00FE272D"/>
    <w:rsid w:val="00FE286D"/>
    <w:rsid w:val="00FE28CC"/>
    <w:rsid w:val="00FE3171"/>
    <w:rsid w:val="00FE32CD"/>
    <w:rsid w:val="00FE3532"/>
    <w:rsid w:val="00FE46BE"/>
    <w:rsid w:val="00FE4942"/>
    <w:rsid w:val="00FE4AD2"/>
    <w:rsid w:val="00FE4E24"/>
    <w:rsid w:val="00FE4F1D"/>
    <w:rsid w:val="00FE4FF8"/>
    <w:rsid w:val="00FE5290"/>
    <w:rsid w:val="00FE5BB8"/>
    <w:rsid w:val="00FE6367"/>
    <w:rsid w:val="00FE6543"/>
    <w:rsid w:val="00FE6D16"/>
    <w:rsid w:val="00FE6D7F"/>
    <w:rsid w:val="00FE7151"/>
    <w:rsid w:val="00FE78AB"/>
    <w:rsid w:val="00FE79C7"/>
    <w:rsid w:val="00FE7AD0"/>
    <w:rsid w:val="00FE7F1A"/>
    <w:rsid w:val="00FF02A2"/>
    <w:rsid w:val="00FF02AE"/>
    <w:rsid w:val="00FF0582"/>
    <w:rsid w:val="00FF0716"/>
    <w:rsid w:val="00FF12C8"/>
    <w:rsid w:val="00FF2016"/>
    <w:rsid w:val="00FF22FA"/>
    <w:rsid w:val="00FF231C"/>
    <w:rsid w:val="00FF2D39"/>
    <w:rsid w:val="00FF32B0"/>
    <w:rsid w:val="00FF3345"/>
    <w:rsid w:val="00FF33BE"/>
    <w:rsid w:val="00FF377A"/>
    <w:rsid w:val="00FF3B43"/>
    <w:rsid w:val="00FF410C"/>
    <w:rsid w:val="00FF51E0"/>
    <w:rsid w:val="00FF52B1"/>
    <w:rsid w:val="00FF58FF"/>
    <w:rsid w:val="00FF597B"/>
    <w:rsid w:val="00FF6386"/>
    <w:rsid w:val="00FF6615"/>
    <w:rsid w:val="00FF6627"/>
    <w:rsid w:val="00FF668C"/>
    <w:rsid w:val="00FF68AE"/>
    <w:rsid w:val="00FF7104"/>
    <w:rsid w:val="00FF7680"/>
    <w:rsid w:val="00FF77A4"/>
    <w:rsid w:val="00FF7B6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5B4AB45"/>
  <w15:docId w15:val="{D7BFEF16-0C29-4ADA-9CBC-6523636DBEB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Grid" w:uiPriority="3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98186E"/>
    <w:rPr>
      <w:sz w:val="24"/>
      <w:szCs w:val="24"/>
    </w:rPr>
  </w:style>
  <w:style w:type="paragraph" w:styleId="Heading1">
    <w:name w:val="heading 1"/>
    <w:next w:val="Heading2"/>
    <w:link w:val="Heading1Char"/>
    <w:qFormat/>
    <w:rsid w:val="00D97F59"/>
    <w:pPr>
      <w:pageBreakBefore/>
      <w:numPr>
        <w:numId w:val="1"/>
      </w:numPr>
      <w:spacing w:before="240" w:after="960" w:line="360" w:lineRule="auto"/>
      <w:jc w:val="right"/>
      <w:outlineLvl w:val="0"/>
    </w:pPr>
    <w:rPr>
      <w:rFonts w:cs="Arial"/>
      <w:b/>
      <w:bCs/>
      <w:kern w:val="32"/>
      <w:sz w:val="48"/>
      <w:szCs w:val="24"/>
    </w:rPr>
  </w:style>
  <w:style w:type="paragraph" w:styleId="Heading2">
    <w:name w:val="heading 2"/>
    <w:next w:val="BodyText"/>
    <w:qFormat/>
    <w:rsid w:val="0011087B"/>
    <w:pPr>
      <w:keepNext/>
      <w:numPr>
        <w:ilvl w:val="1"/>
        <w:numId w:val="1"/>
      </w:numPr>
      <w:spacing w:before="600" w:after="240" w:line="440" w:lineRule="exact"/>
      <w:jc w:val="both"/>
      <w:outlineLvl w:val="1"/>
    </w:pPr>
    <w:rPr>
      <w:rFonts w:cs="Arial"/>
      <w:b/>
      <w:bCs/>
      <w:iCs/>
      <w:sz w:val="28"/>
      <w:szCs w:val="28"/>
    </w:rPr>
  </w:style>
  <w:style w:type="paragraph" w:styleId="Heading3">
    <w:name w:val="heading 3"/>
    <w:next w:val="BodyText"/>
    <w:qFormat/>
    <w:rsid w:val="0011087B"/>
    <w:pPr>
      <w:keepNext/>
      <w:numPr>
        <w:ilvl w:val="2"/>
        <w:numId w:val="1"/>
      </w:numPr>
      <w:spacing w:before="480" w:after="240" w:line="400" w:lineRule="exact"/>
      <w:outlineLvl w:val="2"/>
    </w:pPr>
    <w:rPr>
      <w:rFonts w:cs="Arial"/>
      <w:bCs/>
      <w:i/>
      <w:sz w:val="28"/>
      <w:szCs w:val="26"/>
    </w:rPr>
  </w:style>
  <w:style w:type="paragraph" w:styleId="Heading4">
    <w:name w:val="heading 4"/>
    <w:basedOn w:val="BodyText"/>
    <w:next w:val="BodyText"/>
    <w:qFormat/>
    <w:rsid w:val="002753E5"/>
    <w:pPr>
      <w:keepNext/>
      <w:numPr>
        <w:ilvl w:val="3"/>
        <w:numId w:val="1"/>
      </w:numPr>
      <w:spacing w:before="240" w:after="60"/>
      <w:outlineLvl w:val="3"/>
    </w:pPr>
    <w:rPr>
      <w:rFonts w:eastAsia="MS Mincho"/>
      <w:bCs/>
      <w:i/>
      <w:szCs w:val="28"/>
    </w:rPr>
  </w:style>
  <w:style w:type="paragraph" w:styleId="Heading5">
    <w:name w:val="heading 5"/>
    <w:basedOn w:val="Normal"/>
    <w:next w:val="Normal"/>
    <w:qFormat/>
    <w:rsid w:val="00D97F59"/>
    <w:pPr>
      <w:numPr>
        <w:ilvl w:val="4"/>
        <w:numId w:val="1"/>
      </w:numPr>
      <w:spacing w:before="240" w:after="60"/>
      <w:outlineLvl w:val="4"/>
    </w:pPr>
    <w:rPr>
      <w:b/>
      <w:bCs/>
      <w:i/>
      <w:iCs/>
      <w:sz w:val="26"/>
      <w:szCs w:val="26"/>
    </w:rPr>
  </w:style>
  <w:style w:type="paragraph" w:styleId="Heading6">
    <w:name w:val="heading 6"/>
    <w:basedOn w:val="Normal"/>
    <w:next w:val="Normal"/>
    <w:qFormat/>
    <w:rsid w:val="00D97F59"/>
    <w:pPr>
      <w:numPr>
        <w:ilvl w:val="5"/>
        <w:numId w:val="1"/>
      </w:numPr>
      <w:spacing w:before="240" w:after="60"/>
      <w:outlineLvl w:val="5"/>
    </w:pPr>
    <w:rPr>
      <w:b/>
      <w:bCs/>
      <w:sz w:val="22"/>
      <w:szCs w:val="22"/>
    </w:rPr>
  </w:style>
  <w:style w:type="paragraph" w:styleId="Heading7">
    <w:name w:val="heading 7"/>
    <w:basedOn w:val="Normal"/>
    <w:next w:val="Normal"/>
    <w:qFormat/>
    <w:rsid w:val="00D97F59"/>
    <w:pPr>
      <w:numPr>
        <w:ilvl w:val="6"/>
        <w:numId w:val="1"/>
      </w:numPr>
      <w:spacing w:before="240" w:after="60"/>
      <w:outlineLvl w:val="6"/>
    </w:pPr>
  </w:style>
  <w:style w:type="paragraph" w:styleId="Heading8">
    <w:name w:val="heading 8"/>
    <w:basedOn w:val="Normal"/>
    <w:next w:val="Normal"/>
    <w:qFormat/>
    <w:rsid w:val="00D97F59"/>
    <w:pPr>
      <w:numPr>
        <w:ilvl w:val="7"/>
        <w:numId w:val="1"/>
      </w:numPr>
      <w:spacing w:before="240" w:after="60"/>
      <w:outlineLvl w:val="7"/>
    </w:pPr>
    <w:rPr>
      <w:i/>
      <w:iCs/>
    </w:rPr>
  </w:style>
  <w:style w:type="paragraph" w:styleId="Heading9">
    <w:name w:val="heading 9"/>
    <w:basedOn w:val="Normal"/>
    <w:next w:val="Normal"/>
    <w:qFormat/>
    <w:rsid w:val="00D97F59"/>
    <w:pPr>
      <w:numPr>
        <w:ilvl w:val="8"/>
        <w:numId w:val="1"/>
      </w:numPr>
      <w:spacing w:before="240" w:after="60"/>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rsid w:val="00AE28B5"/>
    <w:pPr>
      <w:tabs>
        <w:tab w:val="center" w:pos="4320"/>
        <w:tab w:val="right" w:pos="8640"/>
      </w:tabs>
    </w:pPr>
  </w:style>
  <w:style w:type="paragraph" w:styleId="Footer">
    <w:name w:val="footer"/>
    <w:basedOn w:val="Normal"/>
    <w:rsid w:val="00D232C5"/>
    <w:pPr>
      <w:tabs>
        <w:tab w:val="center" w:pos="4320"/>
        <w:tab w:val="right" w:pos="8640"/>
      </w:tabs>
    </w:pPr>
  </w:style>
  <w:style w:type="paragraph" w:styleId="ListBullet">
    <w:name w:val="List Bullet"/>
    <w:basedOn w:val="Normal"/>
    <w:rsid w:val="009D5DC6"/>
    <w:pPr>
      <w:numPr>
        <w:numId w:val="2"/>
      </w:numPr>
      <w:tabs>
        <w:tab w:val="clear" w:pos="360"/>
      </w:tabs>
      <w:spacing w:before="120" w:line="360" w:lineRule="auto"/>
      <w:ind w:left="567" w:firstLine="0"/>
      <w:jc w:val="both"/>
    </w:pPr>
    <w:rPr>
      <w:rFonts w:eastAsia="MS Mincho"/>
      <w:sz w:val="26"/>
    </w:rPr>
  </w:style>
  <w:style w:type="paragraph" w:customStyle="1" w:styleId="StyleHeading4H4h4Bold">
    <w:name w:val="Style Heading 4H4h4 + Bold"/>
    <w:basedOn w:val="Normal"/>
    <w:rsid w:val="003E19B7"/>
  </w:style>
  <w:style w:type="paragraph" w:styleId="BodyText">
    <w:name w:val="Body Text"/>
    <w:basedOn w:val="Normal"/>
    <w:link w:val="BodyTextChar"/>
    <w:rsid w:val="00AB51C3"/>
    <w:pPr>
      <w:spacing w:before="120" w:line="360" w:lineRule="auto"/>
      <w:ind w:firstLine="567"/>
      <w:jc w:val="both"/>
    </w:pPr>
    <w:rPr>
      <w:sz w:val="26"/>
    </w:rPr>
  </w:style>
  <w:style w:type="paragraph" w:customStyle="1" w:styleId="Tailieuthamkhao">
    <w:name w:val="Tai lieu tham khao"/>
    <w:basedOn w:val="Normal"/>
    <w:rsid w:val="00F76B54"/>
    <w:pPr>
      <w:numPr>
        <w:numId w:val="9"/>
      </w:numPr>
      <w:spacing w:before="120" w:line="360" w:lineRule="exact"/>
      <w:jc w:val="both"/>
    </w:pPr>
    <w:rPr>
      <w:sz w:val="26"/>
      <w:szCs w:val="20"/>
    </w:rPr>
  </w:style>
  <w:style w:type="character" w:styleId="PageNumber">
    <w:name w:val="page number"/>
    <w:rsid w:val="008D100F"/>
    <w:rPr>
      <w:rFonts w:ascii="Times New Roman" w:hAnsi="Times New Roman"/>
      <w:sz w:val="24"/>
    </w:rPr>
  </w:style>
  <w:style w:type="paragraph" w:styleId="ListBullet2">
    <w:name w:val="List Bullet 2"/>
    <w:basedOn w:val="Normal"/>
    <w:rsid w:val="003241FD"/>
    <w:pPr>
      <w:numPr>
        <w:numId w:val="3"/>
      </w:numPr>
      <w:tabs>
        <w:tab w:val="clear" w:pos="567"/>
      </w:tabs>
      <w:spacing w:line="400" w:lineRule="exact"/>
      <w:ind w:left="1080" w:hanging="360"/>
      <w:jc w:val="both"/>
    </w:pPr>
    <w:rPr>
      <w:sz w:val="26"/>
    </w:rPr>
  </w:style>
  <w:style w:type="character" w:customStyle="1" w:styleId="English">
    <w:name w:val="English"/>
    <w:rsid w:val="00721359"/>
    <w:rPr>
      <w:i/>
    </w:rPr>
  </w:style>
  <w:style w:type="character" w:customStyle="1" w:styleId="BodyTextChar">
    <w:name w:val="Body Text Char"/>
    <w:link w:val="BodyText"/>
    <w:rsid w:val="00AB51C3"/>
    <w:rPr>
      <w:sz w:val="26"/>
      <w:szCs w:val="24"/>
      <w:lang w:val="en-US" w:eastAsia="en-US" w:bidi="ar-SA"/>
    </w:rPr>
  </w:style>
  <w:style w:type="character" w:customStyle="1" w:styleId="st">
    <w:name w:val="st"/>
    <w:basedOn w:val="DefaultParagraphFont"/>
    <w:rsid w:val="006502C6"/>
  </w:style>
  <w:style w:type="paragraph" w:styleId="FootnoteText">
    <w:name w:val="footnote text"/>
    <w:basedOn w:val="Normal"/>
    <w:semiHidden/>
    <w:rsid w:val="000E7050"/>
    <w:rPr>
      <w:sz w:val="20"/>
      <w:szCs w:val="20"/>
    </w:rPr>
  </w:style>
  <w:style w:type="character" w:styleId="FootnoteReference">
    <w:name w:val="footnote reference"/>
    <w:semiHidden/>
    <w:rsid w:val="000E7050"/>
    <w:rPr>
      <w:vertAlign w:val="superscript"/>
    </w:rPr>
  </w:style>
  <w:style w:type="paragraph" w:styleId="DocumentMap">
    <w:name w:val="Document Map"/>
    <w:basedOn w:val="Normal"/>
    <w:semiHidden/>
    <w:rsid w:val="008C4057"/>
    <w:pPr>
      <w:shd w:val="clear" w:color="auto" w:fill="000080"/>
    </w:pPr>
    <w:rPr>
      <w:rFonts w:ascii="Tahoma" w:hAnsi="Tahoma" w:cs="Tahoma"/>
      <w:sz w:val="20"/>
      <w:szCs w:val="20"/>
    </w:rPr>
  </w:style>
  <w:style w:type="character" w:styleId="Hyperlink">
    <w:name w:val="Hyperlink"/>
    <w:uiPriority w:val="99"/>
    <w:rsid w:val="00B60609"/>
    <w:rPr>
      <w:color w:val="0000FF"/>
      <w:u w:val="single"/>
    </w:rPr>
  </w:style>
  <w:style w:type="paragraph" w:customStyle="1" w:styleId="TableTitle">
    <w:name w:val="Table Title"/>
    <w:basedOn w:val="Table11"/>
    <w:rsid w:val="000C5C50"/>
    <w:pPr>
      <w:keepNext/>
      <w:jc w:val="center"/>
    </w:pPr>
    <w:rPr>
      <w:b/>
    </w:rPr>
  </w:style>
  <w:style w:type="numbering" w:styleId="1ai">
    <w:name w:val="Outline List 1"/>
    <w:basedOn w:val="NoList"/>
    <w:rsid w:val="000D4365"/>
    <w:pPr>
      <w:numPr>
        <w:numId w:val="5"/>
      </w:numPr>
    </w:pPr>
  </w:style>
  <w:style w:type="paragraph" w:styleId="Title">
    <w:name w:val="Title"/>
    <w:next w:val="BodyText"/>
    <w:link w:val="TitleChar"/>
    <w:qFormat/>
    <w:rsid w:val="004B655B"/>
    <w:pPr>
      <w:pageBreakBefore/>
      <w:spacing w:before="360" w:after="480" w:line="400" w:lineRule="exact"/>
      <w:jc w:val="center"/>
      <w:outlineLvl w:val="0"/>
    </w:pPr>
    <w:rPr>
      <w:rFonts w:cs="Arial"/>
      <w:b/>
      <w:bCs/>
      <w:kern w:val="28"/>
      <w:sz w:val="36"/>
      <w:szCs w:val="32"/>
    </w:rPr>
  </w:style>
  <w:style w:type="paragraph" w:styleId="TOC1">
    <w:name w:val="toc 1"/>
    <w:next w:val="Normal"/>
    <w:autoRedefine/>
    <w:uiPriority w:val="39"/>
    <w:rsid w:val="0030048C"/>
    <w:pPr>
      <w:keepNext/>
      <w:tabs>
        <w:tab w:val="right" w:leader="dot" w:pos="8778"/>
      </w:tabs>
      <w:spacing w:before="240" w:after="60" w:line="360" w:lineRule="exact"/>
      <w:ind w:left="284" w:right="284"/>
    </w:pPr>
    <w:rPr>
      <w:bCs/>
      <w:sz w:val="26"/>
    </w:rPr>
  </w:style>
  <w:style w:type="paragraph" w:styleId="TOC2">
    <w:name w:val="toc 2"/>
    <w:next w:val="Normal"/>
    <w:autoRedefine/>
    <w:uiPriority w:val="39"/>
    <w:rsid w:val="00951D77"/>
    <w:pPr>
      <w:tabs>
        <w:tab w:val="right" w:leader="dot" w:pos="8778"/>
      </w:tabs>
      <w:spacing w:before="120" w:line="320" w:lineRule="exact"/>
      <w:ind w:left="1702" w:hanging="284"/>
    </w:pPr>
    <w:rPr>
      <w:i/>
      <w:sz w:val="24"/>
    </w:rPr>
  </w:style>
  <w:style w:type="paragraph" w:styleId="TOC3">
    <w:name w:val="toc 3"/>
    <w:basedOn w:val="Normal"/>
    <w:next w:val="Normal"/>
    <w:autoRedefine/>
    <w:semiHidden/>
    <w:rsid w:val="00951D77"/>
    <w:pPr>
      <w:spacing w:before="120" w:line="320" w:lineRule="exact"/>
      <w:ind w:left="1985" w:hanging="284"/>
    </w:pPr>
    <w:rPr>
      <w:iCs/>
      <w:szCs w:val="20"/>
    </w:rPr>
  </w:style>
  <w:style w:type="paragraph" w:styleId="TOC4">
    <w:name w:val="toc 4"/>
    <w:basedOn w:val="Normal"/>
    <w:next w:val="Normal"/>
    <w:autoRedefine/>
    <w:semiHidden/>
    <w:rsid w:val="00066CD3"/>
    <w:pPr>
      <w:ind w:left="720"/>
    </w:pPr>
    <w:rPr>
      <w:sz w:val="18"/>
      <w:szCs w:val="18"/>
    </w:rPr>
  </w:style>
  <w:style w:type="paragraph" w:styleId="TOC5">
    <w:name w:val="toc 5"/>
    <w:basedOn w:val="Normal"/>
    <w:next w:val="Normal"/>
    <w:autoRedefine/>
    <w:semiHidden/>
    <w:rsid w:val="00066CD3"/>
    <w:pPr>
      <w:ind w:left="960"/>
    </w:pPr>
    <w:rPr>
      <w:sz w:val="18"/>
      <w:szCs w:val="18"/>
    </w:rPr>
  </w:style>
  <w:style w:type="paragraph" w:styleId="TOC6">
    <w:name w:val="toc 6"/>
    <w:basedOn w:val="Normal"/>
    <w:next w:val="Normal"/>
    <w:autoRedefine/>
    <w:semiHidden/>
    <w:rsid w:val="00066CD3"/>
    <w:pPr>
      <w:ind w:left="1200"/>
    </w:pPr>
    <w:rPr>
      <w:sz w:val="18"/>
      <w:szCs w:val="18"/>
    </w:rPr>
  </w:style>
  <w:style w:type="paragraph" w:styleId="TOC7">
    <w:name w:val="toc 7"/>
    <w:basedOn w:val="Normal"/>
    <w:next w:val="Normal"/>
    <w:autoRedefine/>
    <w:semiHidden/>
    <w:rsid w:val="00066CD3"/>
    <w:pPr>
      <w:ind w:left="1440"/>
    </w:pPr>
    <w:rPr>
      <w:sz w:val="18"/>
      <w:szCs w:val="18"/>
    </w:rPr>
  </w:style>
  <w:style w:type="paragraph" w:styleId="TOC8">
    <w:name w:val="toc 8"/>
    <w:basedOn w:val="Normal"/>
    <w:next w:val="Normal"/>
    <w:autoRedefine/>
    <w:semiHidden/>
    <w:rsid w:val="00066CD3"/>
    <w:pPr>
      <w:ind w:left="1680"/>
    </w:pPr>
    <w:rPr>
      <w:sz w:val="18"/>
      <w:szCs w:val="18"/>
    </w:rPr>
  </w:style>
  <w:style w:type="paragraph" w:styleId="TOC9">
    <w:name w:val="toc 9"/>
    <w:basedOn w:val="Normal"/>
    <w:next w:val="Normal"/>
    <w:autoRedefine/>
    <w:semiHidden/>
    <w:rsid w:val="00066CD3"/>
    <w:pPr>
      <w:ind w:left="1920"/>
    </w:pPr>
    <w:rPr>
      <w:sz w:val="18"/>
      <w:szCs w:val="18"/>
    </w:rPr>
  </w:style>
  <w:style w:type="paragraph" w:customStyle="1" w:styleId="Blankline">
    <w:name w:val="Blank line"/>
    <w:basedOn w:val="BodyText"/>
    <w:rsid w:val="0000794C"/>
    <w:pPr>
      <w:keepNext/>
      <w:spacing w:before="0" w:line="240" w:lineRule="auto"/>
      <w:ind w:firstLine="0"/>
    </w:pPr>
    <w:rPr>
      <w:sz w:val="16"/>
    </w:rPr>
  </w:style>
  <w:style w:type="paragraph" w:customStyle="1" w:styleId="Figure">
    <w:name w:val="Figure"/>
    <w:next w:val="BodyText"/>
    <w:rsid w:val="003D12EC"/>
    <w:pPr>
      <w:keepNext/>
      <w:spacing w:before="240"/>
      <w:jc w:val="center"/>
    </w:pPr>
    <w:rPr>
      <w:sz w:val="24"/>
      <w:szCs w:val="24"/>
    </w:rPr>
  </w:style>
  <w:style w:type="table" w:styleId="TableGrid">
    <w:name w:val="Table Grid"/>
    <w:basedOn w:val="TableNormal"/>
    <w:uiPriority w:val="39"/>
    <w:rsid w:val="003563A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CaptionJustified">
    <w:name w:val="Style Caption + Justified"/>
    <w:basedOn w:val="Caption"/>
    <w:rsid w:val="003069E4"/>
  </w:style>
  <w:style w:type="paragraph" w:styleId="Caption">
    <w:name w:val="caption"/>
    <w:next w:val="BodyText"/>
    <w:link w:val="CaptionChar"/>
    <w:qFormat/>
    <w:rsid w:val="002C5332"/>
    <w:pPr>
      <w:spacing w:before="120" w:after="120" w:line="360" w:lineRule="auto"/>
      <w:jc w:val="center"/>
    </w:pPr>
    <w:rPr>
      <w:bCs/>
      <w:sz w:val="26"/>
    </w:rPr>
  </w:style>
  <w:style w:type="character" w:styleId="HTMLSample">
    <w:name w:val="HTML Sample"/>
    <w:rsid w:val="00097E22"/>
    <w:rPr>
      <w:rFonts w:ascii="Courier New" w:hAnsi="Courier New" w:cs="Courier New"/>
    </w:rPr>
  </w:style>
  <w:style w:type="numbering" w:styleId="111111">
    <w:name w:val="Outline List 2"/>
    <w:basedOn w:val="NoList"/>
    <w:rsid w:val="0039119F"/>
    <w:pPr>
      <w:numPr>
        <w:numId w:val="6"/>
      </w:numPr>
    </w:pPr>
  </w:style>
  <w:style w:type="paragraph" w:styleId="TableofFigures">
    <w:name w:val="table of figures"/>
    <w:next w:val="Normal"/>
    <w:semiHidden/>
    <w:rsid w:val="00C757C3"/>
    <w:pPr>
      <w:tabs>
        <w:tab w:val="right" w:leader="dot" w:pos="8789"/>
      </w:tabs>
      <w:spacing w:before="120" w:line="360" w:lineRule="exact"/>
      <w:ind w:left="284" w:right="284"/>
      <w:jc w:val="both"/>
    </w:pPr>
    <w:rPr>
      <w:sz w:val="26"/>
      <w:szCs w:val="22"/>
    </w:rPr>
  </w:style>
  <w:style w:type="paragraph" w:customStyle="1" w:styleId="StyleCaptionJustified1">
    <w:name w:val="Style Caption + Justified1"/>
    <w:basedOn w:val="Caption"/>
    <w:next w:val="BodyText"/>
    <w:rsid w:val="00742966"/>
  </w:style>
  <w:style w:type="paragraph" w:customStyle="1" w:styleId="StyleCaptionJustified2">
    <w:name w:val="Style Caption + Justified2"/>
    <w:basedOn w:val="Caption"/>
    <w:rsid w:val="005F41FE"/>
  </w:style>
  <w:style w:type="paragraph" w:customStyle="1" w:styleId="StyleCaptionJustified3">
    <w:name w:val="Style Caption + Justified3"/>
    <w:basedOn w:val="Caption"/>
    <w:rsid w:val="005062C3"/>
    <w:pPr>
      <w:spacing w:before="60" w:after="240"/>
      <w:jc w:val="both"/>
    </w:pPr>
  </w:style>
  <w:style w:type="paragraph" w:customStyle="1" w:styleId="StyleCaptionJustified4">
    <w:name w:val="Style Caption + Justified4"/>
    <w:basedOn w:val="Caption"/>
    <w:rsid w:val="00CB59AC"/>
    <w:pPr>
      <w:spacing w:before="60" w:after="240"/>
      <w:jc w:val="both"/>
    </w:pPr>
  </w:style>
  <w:style w:type="paragraph" w:customStyle="1" w:styleId="Table12">
    <w:name w:val="Table 12"/>
    <w:rsid w:val="0080645B"/>
    <w:pPr>
      <w:keepNext/>
      <w:spacing w:before="20" w:after="20" w:line="320" w:lineRule="exact"/>
    </w:pPr>
    <w:rPr>
      <w:sz w:val="26"/>
      <w:szCs w:val="24"/>
    </w:rPr>
  </w:style>
  <w:style w:type="paragraph" w:customStyle="1" w:styleId="Equation">
    <w:name w:val="Equation"/>
    <w:basedOn w:val="BodyText"/>
    <w:link w:val="EquationChar"/>
    <w:rsid w:val="00415EA4"/>
    <w:pPr>
      <w:tabs>
        <w:tab w:val="center" w:pos="4536"/>
        <w:tab w:val="right" w:pos="8789"/>
      </w:tabs>
      <w:spacing w:before="240" w:after="240"/>
      <w:ind w:firstLine="0"/>
      <w:jc w:val="center"/>
    </w:pPr>
  </w:style>
  <w:style w:type="character" w:customStyle="1" w:styleId="Table11Char">
    <w:name w:val="Table11 Char"/>
    <w:link w:val="Table11"/>
    <w:rsid w:val="000C5C50"/>
    <w:rPr>
      <w:sz w:val="22"/>
      <w:lang w:val="en-US" w:eastAsia="fr-FR" w:bidi="ar-SA"/>
    </w:rPr>
  </w:style>
  <w:style w:type="paragraph" w:customStyle="1" w:styleId="Demuc">
    <w:name w:val="De muc"/>
    <w:rsid w:val="00376382"/>
    <w:pPr>
      <w:keepNext/>
      <w:numPr>
        <w:numId w:val="11"/>
      </w:numPr>
      <w:spacing w:before="240" w:after="60" w:line="300" w:lineRule="exact"/>
      <w:ind w:left="284" w:hanging="284"/>
      <w:jc w:val="both"/>
    </w:pPr>
    <w:rPr>
      <w:rFonts w:cs="Arial"/>
      <w:bCs/>
      <w:sz w:val="26"/>
      <w:szCs w:val="26"/>
      <w:u w:val="single"/>
    </w:rPr>
  </w:style>
  <w:style w:type="paragraph" w:styleId="NormalWeb">
    <w:name w:val="Normal (Web)"/>
    <w:basedOn w:val="Normal"/>
    <w:rsid w:val="00646B29"/>
    <w:pPr>
      <w:spacing w:before="100" w:beforeAutospacing="1" w:after="100" w:afterAutospacing="1"/>
    </w:pPr>
  </w:style>
  <w:style w:type="paragraph" w:styleId="ListNumber3">
    <w:name w:val="List Number 3"/>
    <w:basedOn w:val="Normal"/>
    <w:rsid w:val="00FB30E0"/>
    <w:pPr>
      <w:numPr>
        <w:numId w:val="8"/>
      </w:numPr>
      <w:tabs>
        <w:tab w:val="clear" w:pos="926"/>
      </w:tabs>
      <w:spacing w:before="360" w:line="360" w:lineRule="auto"/>
      <w:ind w:left="284" w:hanging="284"/>
      <w:jc w:val="both"/>
    </w:pPr>
    <w:rPr>
      <w:sz w:val="26"/>
    </w:rPr>
  </w:style>
  <w:style w:type="character" w:customStyle="1" w:styleId="Math">
    <w:name w:val="Math"/>
    <w:rsid w:val="00DF6B6A"/>
    <w:rPr>
      <w:rFonts w:cs="Arial"/>
      <w:i/>
      <w:szCs w:val="20"/>
    </w:rPr>
  </w:style>
  <w:style w:type="character" w:customStyle="1" w:styleId="EquationChar">
    <w:name w:val="Equation Char"/>
    <w:basedOn w:val="BodyTextChar"/>
    <w:link w:val="Equation"/>
    <w:rsid w:val="00801845"/>
    <w:rPr>
      <w:sz w:val="26"/>
      <w:szCs w:val="24"/>
      <w:lang w:val="en-US" w:eastAsia="en-US" w:bidi="ar-SA"/>
    </w:rPr>
  </w:style>
  <w:style w:type="paragraph" w:styleId="ListNumber">
    <w:name w:val="List Number"/>
    <w:basedOn w:val="BodyText"/>
    <w:rsid w:val="0037615A"/>
    <w:pPr>
      <w:keepNext/>
      <w:tabs>
        <w:tab w:val="left" w:pos="1080"/>
      </w:tabs>
      <w:spacing w:before="0" w:line="240" w:lineRule="auto"/>
      <w:ind w:firstLine="0"/>
      <w:jc w:val="left"/>
    </w:pPr>
    <w:rPr>
      <w:spacing w:val="-1"/>
      <w:szCs w:val="26"/>
    </w:rPr>
  </w:style>
  <w:style w:type="character" w:customStyle="1" w:styleId="Heading1Char">
    <w:name w:val="Heading 1 Char"/>
    <w:link w:val="Heading1"/>
    <w:rsid w:val="00DD317C"/>
    <w:rPr>
      <w:rFonts w:cs="Arial"/>
      <w:b/>
      <w:bCs/>
      <w:kern w:val="32"/>
      <w:sz w:val="48"/>
      <w:szCs w:val="24"/>
    </w:rPr>
  </w:style>
  <w:style w:type="paragraph" w:customStyle="1" w:styleId="Table120">
    <w:name w:val="Table12"/>
    <w:link w:val="Table12CharChar"/>
    <w:rsid w:val="00854CDC"/>
    <w:pPr>
      <w:keepNext/>
      <w:spacing w:before="20" w:after="20" w:line="320" w:lineRule="exact"/>
    </w:pPr>
    <w:rPr>
      <w:noProof/>
      <w:sz w:val="24"/>
      <w:szCs w:val="16"/>
    </w:rPr>
  </w:style>
  <w:style w:type="paragraph" w:customStyle="1" w:styleId="Text">
    <w:name w:val="Text"/>
    <w:basedOn w:val="Normal"/>
    <w:rsid w:val="00E83301"/>
    <w:pPr>
      <w:autoSpaceDE w:val="0"/>
      <w:autoSpaceDN w:val="0"/>
      <w:spacing w:line="252" w:lineRule="auto"/>
      <w:ind w:firstLine="202"/>
      <w:jc w:val="both"/>
    </w:pPr>
    <w:rPr>
      <w:rFonts w:eastAsia="PMingLiU"/>
      <w:sz w:val="20"/>
      <w:szCs w:val="20"/>
    </w:rPr>
  </w:style>
  <w:style w:type="paragraph" w:customStyle="1" w:styleId="separator">
    <w:name w:val="separator"/>
    <w:basedOn w:val="BodyText"/>
    <w:rsid w:val="00B94E02"/>
    <w:pPr>
      <w:spacing w:line="240" w:lineRule="auto"/>
      <w:ind w:firstLine="0"/>
    </w:pPr>
  </w:style>
  <w:style w:type="paragraph" w:styleId="ListNumber2">
    <w:name w:val="List Number 2"/>
    <w:basedOn w:val="BodyText"/>
    <w:rsid w:val="00FE2499"/>
    <w:pPr>
      <w:numPr>
        <w:numId w:val="7"/>
      </w:numPr>
      <w:tabs>
        <w:tab w:val="clear" w:pos="643"/>
      </w:tabs>
      <w:ind w:left="1134" w:hanging="567"/>
    </w:pPr>
  </w:style>
  <w:style w:type="paragraph" w:customStyle="1" w:styleId="MainText">
    <w:name w:val="Main Text"/>
    <w:basedOn w:val="Normal"/>
    <w:rsid w:val="00F464B6"/>
    <w:pPr>
      <w:ind w:firstLine="284"/>
      <w:jc w:val="both"/>
    </w:pPr>
    <w:rPr>
      <w:sz w:val="20"/>
    </w:rPr>
  </w:style>
  <w:style w:type="character" w:customStyle="1" w:styleId="TitleChar">
    <w:name w:val="Title Char"/>
    <w:link w:val="Title"/>
    <w:rsid w:val="004B655B"/>
    <w:rPr>
      <w:rFonts w:cs="Arial"/>
      <w:b/>
      <w:bCs/>
      <w:kern w:val="28"/>
      <w:sz w:val="36"/>
      <w:szCs w:val="32"/>
      <w:lang w:val="en-US" w:eastAsia="en-US" w:bidi="ar-SA"/>
    </w:rPr>
  </w:style>
  <w:style w:type="paragraph" w:styleId="Subtitle">
    <w:name w:val="Subtitle"/>
    <w:basedOn w:val="BodyText"/>
    <w:qFormat/>
    <w:rsid w:val="00B6391D"/>
    <w:pPr>
      <w:keepNext/>
      <w:spacing w:before="240" w:after="60" w:line="240" w:lineRule="auto"/>
      <w:ind w:firstLine="0"/>
      <w:outlineLvl w:val="1"/>
    </w:pPr>
    <w:rPr>
      <w:bCs/>
      <w:u w:val="single"/>
    </w:rPr>
  </w:style>
  <w:style w:type="character" w:customStyle="1" w:styleId="Table12CharChar">
    <w:name w:val="Table12 Char Char"/>
    <w:link w:val="Table120"/>
    <w:rsid w:val="00B6391D"/>
    <w:rPr>
      <w:noProof/>
      <w:sz w:val="24"/>
      <w:szCs w:val="16"/>
      <w:lang w:val="en-US" w:eastAsia="en-US" w:bidi="ar-SA"/>
    </w:rPr>
  </w:style>
  <w:style w:type="character" w:customStyle="1" w:styleId="CaptionChar">
    <w:name w:val="Caption Char"/>
    <w:link w:val="Caption"/>
    <w:rsid w:val="00B6391D"/>
    <w:rPr>
      <w:bCs/>
      <w:sz w:val="26"/>
      <w:lang w:val="en-US" w:eastAsia="en-US" w:bidi="ar-SA"/>
    </w:rPr>
  </w:style>
  <w:style w:type="paragraph" w:customStyle="1" w:styleId="Tendetai">
    <w:name w:val="Ten de tai"/>
    <w:rsid w:val="00B6391D"/>
    <w:pPr>
      <w:spacing w:line="360" w:lineRule="auto"/>
      <w:jc w:val="center"/>
    </w:pPr>
    <w:rPr>
      <w:b/>
      <w:sz w:val="36"/>
      <w:szCs w:val="36"/>
    </w:rPr>
  </w:style>
  <w:style w:type="character" w:styleId="Strong">
    <w:name w:val="Strong"/>
    <w:qFormat/>
    <w:rsid w:val="00B6391D"/>
    <w:rPr>
      <w:b/>
      <w:bCs/>
    </w:rPr>
  </w:style>
  <w:style w:type="paragraph" w:customStyle="1" w:styleId="Table11">
    <w:name w:val="Table11"/>
    <w:basedOn w:val="Normal"/>
    <w:link w:val="Table11Char"/>
    <w:rsid w:val="000C5C50"/>
    <w:pPr>
      <w:spacing w:before="20" w:after="20" w:line="280" w:lineRule="exact"/>
      <w:jc w:val="both"/>
    </w:pPr>
    <w:rPr>
      <w:sz w:val="22"/>
      <w:szCs w:val="20"/>
      <w:lang w:eastAsia="fr-FR"/>
    </w:rPr>
  </w:style>
  <w:style w:type="paragraph" w:customStyle="1" w:styleId="RBDLPT">
    <w:name w:val="RBDL_PT"/>
    <w:basedOn w:val="BodyText"/>
    <w:rsid w:val="004C2D0C"/>
    <w:pPr>
      <w:numPr>
        <w:numId w:val="12"/>
      </w:numPr>
      <w:spacing w:line="320" w:lineRule="exact"/>
    </w:pPr>
  </w:style>
  <w:style w:type="paragraph" w:customStyle="1" w:styleId="Vdlenh">
    <w:name w:val="Vd_lenh"/>
    <w:rsid w:val="00DD317C"/>
    <w:pPr>
      <w:keepLines/>
      <w:widowControl w:val="0"/>
      <w:tabs>
        <w:tab w:val="left" w:pos="1559"/>
        <w:tab w:val="left" w:pos="1985"/>
        <w:tab w:val="left" w:pos="6095"/>
      </w:tabs>
      <w:ind w:left="864"/>
    </w:pPr>
    <w:rPr>
      <w:b/>
      <w:noProof/>
      <w:sz w:val="24"/>
    </w:rPr>
  </w:style>
  <w:style w:type="paragraph" w:customStyle="1" w:styleId="RBDLTK">
    <w:name w:val="RBDL_TK"/>
    <w:basedOn w:val="RBDLPT"/>
    <w:rsid w:val="004C2D0C"/>
    <w:pPr>
      <w:numPr>
        <w:numId w:val="10"/>
      </w:numPr>
    </w:pPr>
  </w:style>
  <w:style w:type="character" w:styleId="CommentReference">
    <w:name w:val="annotation reference"/>
    <w:rsid w:val="00B62E11"/>
    <w:rPr>
      <w:sz w:val="18"/>
      <w:szCs w:val="18"/>
    </w:rPr>
  </w:style>
  <w:style w:type="paragraph" w:styleId="CommentText">
    <w:name w:val="annotation text"/>
    <w:basedOn w:val="Normal"/>
    <w:link w:val="CommentTextChar"/>
    <w:rsid w:val="00B62E11"/>
  </w:style>
  <w:style w:type="character" w:customStyle="1" w:styleId="CommentTextChar">
    <w:name w:val="Comment Text Char"/>
    <w:link w:val="CommentText"/>
    <w:rsid w:val="00B62E11"/>
    <w:rPr>
      <w:sz w:val="24"/>
      <w:szCs w:val="24"/>
    </w:rPr>
  </w:style>
  <w:style w:type="paragraph" w:styleId="CommentSubject">
    <w:name w:val="annotation subject"/>
    <w:basedOn w:val="CommentText"/>
    <w:next w:val="CommentText"/>
    <w:link w:val="CommentSubjectChar"/>
    <w:rsid w:val="00B62E11"/>
    <w:rPr>
      <w:b/>
      <w:bCs/>
      <w:sz w:val="20"/>
      <w:szCs w:val="20"/>
    </w:rPr>
  </w:style>
  <w:style w:type="character" w:customStyle="1" w:styleId="CommentSubjectChar">
    <w:name w:val="Comment Subject Char"/>
    <w:link w:val="CommentSubject"/>
    <w:rsid w:val="00B62E11"/>
    <w:rPr>
      <w:b/>
      <w:bCs/>
      <w:sz w:val="24"/>
      <w:szCs w:val="24"/>
    </w:rPr>
  </w:style>
  <w:style w:type="paragraph" w:styleId="BalloonText">
    <w:name w:val="Balloon Text"/>
    <w:basedOn w:val="Normal"/>
    <w:link w:val="BalloonTextChar"/>
    <w:rsid w:val="00B62E11"/>
    <w:rPr>
      <w:sz w:val="18"/>
      <w:szCs w:val="18"/>
    </w:rPr>
  </w:style>
  <w:style w:type="character" w:customStyle="1" w:styleId="BalloonTextChar">
    <w:name w:val="Balloon Text Char"/>
    <w:link w:val="BalloonText"/>
    <w:rsid w:val="00B62E11"/>
    <w:rPr>
      <w:sz w:val="18"/>
      <w:szCs w:val="18"/>
    </w:rPr>
  </w:style>
  <w:style w:type="paragraph" w:styleId="ListParagraph">
    <w:name w:val="List Paragraph"/>
    <w:basedOn w:val="Normal"/>
    <w:uiPriority w:val="34"/>
    <w:qFormat/>
    <w:rsid w:val="00A771C4"/>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32273777">
      <w:bodyDiv w:val="1"/>
      <w:marLeft w:val="0"/>
      <w:marRight w:val="0"/>
      <w:marTop w:val="0"/>
      <w:marBottom w:val="0"/>
      <w:divBdr>
        <w:top w:val="none" w:sz="0" w:space="0" w:color="auto"/>
        <w:left w:val="none" w:sz="0" w:space="0" w:color="auto"/>
        <w:bottom w:val="none" w:sz="0" w:space="0" w:color="auto"/>
        <w:right w:val="none" w:sz="0" w:space="0" w:color="auto"/>
      </w:divBdr>
    </w:div>
    <w:div w:id="65883179">
      <w:bodyDiv w:val="1"/>
      <w:marLeft w:val="0"/>
      <w:marRight w:val="0"/>
      <w:marTop w:val="0"/>
      <w:marBottom w:val="0"/>
      <w:divBdr>
        <w:top w:val="none" w:sz="0" w:space="0" w:color="auto"/>
        <w:left w:val="none" w:sz="0" w:space="0" w:color="auto"/>
        <w:bottom w:val="none" w:sz="0" w:space="0" w:color="auto"/>
        <w:right w:val="none" w:sz="0" w:space="0" w:color="auto"/>
      </w:divBdr>
      <w:divsChild>
        <w:div w:id="1034311523">
          <w:marLeft w:val="0"/>
          <w:marRight w:val="0"/>
          <w:marTop w:val="0"/>
          <w:marBottom w:val="0"/>
          <w:divBdr>
            <w:top w:val="none" w:sz="0" w:space="0" w:color="auto"/>
            <w:left w:val="none" w:sz="0" w:space="0" w:color="auto"/>
            <w:bottom w:val="none" w:sz="0" w:space="0" w:color="auto"/>
            <w:right w:val="none" w:sz="0" w:space="0" w:color="auto"/>
          </w:divBdr>
        </w:div>
      </w:divsChild>
    </w:div>
    <w:div w:id="116486880">
      <w:bodyDiv w:val="1"/>
      <w:marLeft w:val="0"/>
      <w:marRight w:val="0"/>
      <w:marTop w:val="0"/>
      <w:marBottom w:val="0"/>
      <w:divBdr>
        <w:top w:val="none" w:sz="0" w:space="0" w:color="auto"/>
        <w:left w:val="none" w:sz="0" w:space="0" w:color="auto"/>
        <w:bottom w:val="none" w:sz="0" w:space="0" w:color="auto"/>
        <w:right w:val="none" w:sz="0" w:space="0" w:color="auto"/>
      </w:divBdr>
    </w:div>
    <w:div w:id="324939195">
      <w:bodyDiv w:val="1"/>
      <w:marLeft w:val="0"/>
      <w:marRight w:val="0"/>
      <w:marTop w:val="0"/>
      <w:marBottom w:val="0"/>
      <w:divBdr>
        <w:top w:val="none" w:sz="0" w:space="0" w:color="auto"/>
        <w:left w:val="none" w:sz="0" w:space="0" w:color="auto"/>
        <w:bottom w:val="none" w:sz="0" w:space="0" w:color="auto"/>
        <w:right w:val="none" w:sz="0" w:space="0" w:color="auto"/>
      </w:divBdr>
      <w:divsChild>
        <w:div w:id="323508557">
          <w:marLeft w:val="0"/>
          <w:marRight w:val="0"/>
          <w:marTop w:val="0"/>
          <w:marBottom w:val="0"/>
          <w:divBdr>
            <w:top w:val="none" w:sz="0" w:space="0" w:color="auto"/>
            <w:left w:val="none" w:sz="0" w:space="0" w:color="auto"/>
            <w:bottom w:val="none" w:sz="0" w:space="0" w:color="auto"/>
            <w:right w:val="none" w:sz="0" w:space="0" w:color="auto"/>
          </w:divBdr>
        </w:div>
      </w:divsChild>
    </w:div>
    <w:div w:id="402265181">
      <w:bodyDiv w:val="1"/>
      <w:marLeft w:val="0"/>
      <w:marRight w:val="0"/>
      <w:marTop w:val="0"/>
      <w:marBottom w:val="0"/>
      <w:divBdr>
        <w:top w:val="none" w:sz="0" w:space="0" w:color="auto"/>
        <w:left w:val="none" w:sz="0" w:space="0" w:color="auto"/>
        <w:bottom w:val="none" w:sz="0" w:space="0" w:color="auto"/>
        <w:right w:val="none" w:sz="0" w:space="0" w:color="auto"/>
      </w:divBdr>
      <w:divsChild>
        <w:div w:id="93940647">
          <w:marLeft w:val="0"/>
          <w:marRight w:val="0"/>
          <w:marTop w:val="0"/>
          <w:marBottom w:val="48"/>
          <w:divBdr>
            <w:top w:val="none" w:sz="0" w:space="0" w:color="auto"/>
            <w:left w:val="none" w:sz="0" w:space="0" w:color="auto"/>
            <w:bottom w:val="none" w:sz="0" w:space="0" w:color="auto"/>
            <w:right w:val="none" w:sz="0" w:space="0" w:color="auto"/>
          </w:divBdr>
        </w:div>
        <w:div w:id="460390451">
          <w:marLeft w:val="0"/>
          <w:marRight w:val="0"/>
          <w:marTop w:val="0"/>
          <w:marBottom w:val="48"/>
          <w:divBdr>
            <w:top w:val="none" w:sz="0" w:space="0" w:color="auto"/>
            <w:left w:val="none" w:sz="0" w:space="0" w:color="auto"/>
            <w:bottom w:val="none" w:sz="0" w:space="0" w:color="auto"/>
            <w:right w:val="none" w:sz="0" w:space="0" w:color="auto"/>
          </w:divBdr>
        </w:div>
        <w:div w:id="468286029">
          <w:marLeft w:val="0"/>
          <w:marRight w:val="0"/>
          <w:marTop w:val="0"/>
          <w:marBottom w:val="48"/>
          <w:divBdr>
            <w:top w:val="none" w:sz="0" w:space="0" w:color="auto"/>
            <w:left w:val="none" w:sz="0" w:space="0" w:color="auto"/>
            <w:bottom w:val="none" w:sz="0" w:space="0" w:color="auto"/>
            <w:right w:val="none" w:sz="0" w:space="0" w:color="auto"/>
          </w:divBdr>
        </w:div>
      </w:divsChild>
    </w:div>
    <w:div w:id="1126195030">
      <w:bodyDiv w:val="1"/>
      <w:marLeft w:val="0"/>
      <w:marRight w:val="0"/>
      <w:marTop w:val="0"/>
      <w:marBottom w:val="0"/>
      <w:divBdr>
        <w:top w:val="none" w:sz="0" w:space="0" w:color="auto"/>
        <w:left w:val="none" w:sz="0" w:space="0" w:color="auto"/>
        <w:bottom w:val="none" w:sz="0" w:space="0" w:color="auto"/>
        <w:right w:val="none" w:sz="0" w:space="0" w:color="auto"/>
      </w:divBdr>
    </w:div>
    <w:div w:id="1232347530">
      <w:bodyDiv w:val="1"/>
      <w:marLeft w:val="0"/>
      <w:marRight w:val="0"/>
      <w:marTop w:val="0"/>
      <w:marBottom w:val="0"/>
      <w:divBdr>
        <w:top w:val="none" w:sz="0" w:space="0" w:color="auto"/>
        <w:left w:val="none" w:sz="0" w:space="0" w:color="auto"/>
        <w:bottom w:val="none" w:sz="0" w:space="0" w:color="auto"/>
        <w:right w:val="none" w:sz="0" w:space="0" w:color="auto"/>
      </w:divBdr>
      <w:divsChild>
        <w:div w:id="969551210">
          <w:marLeft w:val="0"/>
          <w:marRight w:val="0"/>
          <w:marTop w:val="0"/>
          <w:marBottom w:val="0"/>
          <w:divBdr>
            <w:top w:val="none" w:sz="0" w:space="0" w:color="auto"/>
            <w:left w:val="none" w:sz="0" w:space="0" w:color="auto"/>
            <w:bottom w:val="none" w:sz="0" w:space="0" w:color="auto"/>
            <w:right w:val="none" w:sz="0" w:space="0" w:color="auto"/>
          </w:divBdr>
        </w:div>
      </w:divsChild>
    </w:div>
    <w:div w:id="1626887997">
      <w:bodyDiv w:val="1"/>
      <w:marLeft w:val="0"/>
      <w:marRight w:val="0"/>
      <w:marTop w:val="0"/>
      <w:marBottom w:val="0"/>
      <w:divBdr>
        <w:top w:val="none" w:sz="0" w:space="0" w:color="auto"/>
        <w:left w:val="none" w:sz="0" w:space="0" w:color="auto"/>
        <w:bottom w:val="none" w:sz="0" w:space="0" w:color="auto"/>
        <w:right w:val="none" w:sz="0" w:space="0" w:color="auto"/>
      </w:divBdr>
    </w:div>
    <w:div w:id="1834222230">
      <w:bodyDiv w:val="1"/>
      <w:marLeft w:val="0"/>
      <w:marRight w:val="0"/>
      <w:marTop w:val="0"/>
      <w:marBottom w:val="0"/>
      <w:divBdr>
        <w:top w:val="none" w:sz="0" w:space="0" w:color="auto"/>
        <w:left w:val="none" w:sz="0" w:space="0" w:color="auto"/>
        <w:bottom w:val="none" w:sz="0" w:space="0" w:color="auto"/>
        <w:right w:val="none" w:sz="0" w:space="0" w:color="auto"/>
      </w:divBdr>
      <w:divsChild>
        <w:div w:id="334194044">
          <w:marLeft w:val="0"/>
          <w:marRight w:val="0"/>
          <w:marTop w:val="0"/>
          <w:marBottom w:val="0"/>
          <w:divBdr>
            <w:top w:val="none" w:sz="0" w:space="0" w:color="auto"/>
            <w:left w:val="none" w:sz="0" w:space="0" w:color="auto"/>
            <w:bottom w:val="none" w:sz="0" w:space="0" w:color="auto"/>
            <w:right w:val="none" w:sz="0" w:space="0" w:color="auto"/>
          </w:divBdr>
        </w:div>
      </w:divsChild>
    </w:div>
    <w:div w:id="2073577186">
      <w:bodyDiv w:val="1"/>
      <w:marLeft w:val="0"/>
      <w:marRight w:val="0"/>
      <w:marTop w:val="0"/>
      <w:marBottom w:val="0"/>
      <w:divBdr>
        <w:top w:val="none" w:sz="0" w:space="0" w:color="auto"/>
        <w:left w:val="none" w:sz="0" w:space="0" w:color="auto"/>
        <w:bottom w:val="none" w:sz="0" w:space="0" w:color="auto"/>
        <w:right w:val="none" w:sz="0" w:space="0" w:color="auto"/>
      </w:divBdr>
      <w:divsChild>
        <w:div w:id="804662148">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3.emf"/><Relationship Id="rId21" Type="http://schemas.openxmlformats.org/officeDocument/2006/relationships/footer" Target="footer7.xml"/><Relationship Id="rId42" Type="http://schemas.openxmlformats.org/officeDocument/2006/relationships/image" Target="media/image11.emf"/><Relationship Id="rId47" Type="http://schemas.openxmlformats.org/officeDocument/2006/relationships/package" Target="embeddings/Microsoft_Visio_Drawing12.vsdx"/><Relationship Id="rId63" Type="http://schemas.openxmlformats.org/officeDocument/2006/relationships/package" Target="embeddings/Microsoft_Visio_Drawing18.vsdx"/><Relationship Id="rId68" Type="http://schemas.openxmlformats.org/officeDocument/2006/relationships/package" Target="embeddings/Microsoft_Visio_Drawing20.vsdx"/><Relationship Id="rId84" Type="http://schemas.openxmlformats.org/officeDocument/2006/relationships/fontTable" Target="fontTable.xml"/><Relationship Id="rId16" Type="http://schemas.openxmlformats.org/officeDocument/2006/relationships/footer" Target="footer5.xml"/><Relationship Id="rId11" Type="http://schemas.openxmlformats.org/officeDocument/2006/relationships/header" Target="header2.xml"/><Relationship Id="rId32" Type="http://schemas.openxmlformats.org/officeDocument/2006/relationships/image" Target="media/image6.emf"/><Relationship Id="rId37" Type="http://schemas.openxmlformats.org/officeDocument/2006/relationships/image" Target="media/image8.emf"/><Relationship Id="rId53" Type="http://schemas.openxmlformats.org/officeDocument/2006/relationships/image" Target="media/image17.emf"/><Relationship Id="rId58" Type="http://schemas.openxmlformats.org/officeDocument/2006/relationships/package" Target="embeddings/Microsoft_Visio_Drawing16.vsdx"/><Relationship Id="rId74" Type="http://schemas.openxmlformats.org/officeDocument/2006/relationships/image" Target="media/image30.png"/><Relationship Id="rId79" Type="http://schemas.openxmlformats.org/officeDocument/2006/relationships/image" Target="media/image35.png"/><Relationship Id="rId5" Type="http://schemas.openxmlformats.org/officeDocument/2006/relationships/webSettings" Target="webSettings.xml"/><Relationship Id="rId19" Type="http://schemas.openxmlformats.org/officeDocument/2006/relationships/image" Target="media/image1.jpeg"/><Relationship Id="rId14" Type="http://schemas.openxmlformats.org/officeDocument/2006/relationships/header" Target="header4.xml"/><Relationship Id="rId22" Type="http://schemas.openxmlformats.org/officeDocument/2006/relationships/header" Target="header7.xml"/><Relationship Id="rId27" Type="http://schemas.openxmlformats.org/officeDocument/2006/relationships/package" Target="embeddings/Microsoft_Visio_Drawing2.vsdx"/><Relationship Id="rId30" Type="http://schemas.openxmlformats.org/officeDocument/2006/relationships/image" Target="media/image5.emf"/><Relationship Id="rId35" Type="http://schemas.openxmlformats.org/officeDocument/2006/relationships/image" Target="media/image7.emf"/><Relationship Id="rId43" Type="http://schemas.openxmlformats.org/officeDocument/2006/relationships/package" Target="embeddings/Microsoft_Visio_Drawing10.vsdx"/><Relationship Id="rId48" Type="http://schemas.openxmlformats.org/officeDocument/2006/relationships/image" Target="media/image14.png"/><Relationship Id="rId56" Type="http://schemas.openxmlformats.org/officeDocument/2006/relationships/image" Target="media/image19.png"/><Relationship Id="rId64" Type="http://schemas.openxmlformats.org/officeDocument/2006/relationships/image" Target="media/image24.emf"/><Relationship Id="rId69" Type="http://schemas.openxmlformats.org/officeDocument/2006/relationships/image" Target="media/image27.emf"/><Relationship Id="rId77" Type="http://schemas.openxmlformats.org/officeDocument/2006/relationships/image" Target="media/image33.png"/><Relationship Id="rId8" Type="http://schemas.openxmlformats.org/officeDocument/2006/relationships/header" Target="header1.xml"/><Relationship Id="rId51" Type="http://schemas.openxmlformats.org/officeDocument/2006/relationships/image" Target="media/image16.emf"/><Relationship Id="rId72" Type="http://schemas.openxmlformats.org/officeDocument/2006/relationships/image" Target="media/image29.emf"/><Relationship Id="rId80" Type="http://schemas.openxmlformats.org/officeDocument/2006/relationships/image" Target="media/image36.png"/><Relationship Id="rId85" Type="http://schemas.openxmlformats.org/officeDocument/2006/relationships/theme" Target="theme/theme1.xml"/><Relationship Id="rId3" Type="http://schemas.openxmlformats.org/officeDocument/2006/relationships/styles" Target="styles.xml"/><Relationship Id="rId12" Type="http://schemas.openxmlformats.org/officeDocument/2006/relationships/footer" Target="footer3.xml"/><Relationship Id="rId17" Type="http://schemas.openxmlformats.org/officeDocument/2006/relationships/header" Target="header5.xml"/><Relationship Id="rId25" Type="http://schemas.openxmlformats.org/officeDocument/2006/relationships/package" Target="embeddings/Microsoft_Visio_Drawing1.vsdx"/><Relationship Id="rId33" Type="http://schemas.openxmlformats.org/officeDocument/2006/relationships/package" Target="embeddings/Microsoft_Visio_Drawing5.vsdx"/><Relationship Id="rId38" Type="http://schemas.openxmlformats.org/officeDocument/2006/relationships/package" Target="embeddings/Microsoft_Visio_Drawing8.vsdx"/><Relationship Id="rId46" Type="http://schemas.openxmlformats.org/officeDocument/2006/relationships/image" Target="media/image13.emf"/><Relationship Id="rId59" Type="http://schemas.openxmlformats.org/officeDocument/2006/relationships/image" Target="media/image21.emf"/><Relationship Id="rId67" Type="http://schemas.openxmlformats.org/officeDocument/2006/relationships/image" Target="media/image26.emf"/><Relationship Id="rId20" Type="http://schemas.openxmlformats.org/officeDocument/2006/relationships/header" Target="header6.xml"/><Relationship Id="rId41" Type="http://schemas.openxmlformats.org/officeDocument/2006/relationships/package" Target="embeddings/Microsoft_Visio_Drawing9.vsdx"/><Relationship Id="rId54" Type="http://schemas.openxmlformats.org/officeDocument/2006/relationships/package" Target="embeddings/Microsoft_Visio_Drawing15.vsdx"/><Relationship Id="rId62" Type="http://schemas.openxmlformats.org/officeDocument/2006/relationships/image" Target="media/image23.emf"/><Relationship Id="rId70" Type="http://schemas.openxmlformats.org/officeDocument/2006/relationships/package" Target="embeddings/Microsoft_Visio_Drawing21.vsdx"/><Relationship Id="rId75" Type="http://schemas.openxmlformats.org/officeDocument/2006/relationships/image" Target="media/image31.png"/><Relationship Id="rId83" Type="http://schemas.openxmlformats.org/officeDocument/2006/relationships/image" Target="media/image39.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4.xml"/><Relationship Id="rId23" Type="http://schemas.openxmlformats.org/officeDocument/2006/relationships/footer" Target="footer8.xml"/><Relationship Id="rId28" Type="http://schemas.openxmlformats.org/officeDocument/2006/relationships/image" Target="media/image4.emf"/><Relationship Id="rId36" Type="http://schemas.openxmlformats.org/officeDocument/2006/relationships/package" Target="embeddings/Microsoft_Visio_Drawing7.vsdx"/><Relationship Id="rId49" Type="http://schemas.openxmlformats.org/officeDocument/2006/relationships/image" Target="media/image15.emf"/><Relationship Id="rId57" Type="http://schemas.openxmlformats.org/officeDocument/2006/relationships/image" Target="media/image20.emf"/><Relationship Id="rId10" Type="http://schemas.openxmlformats.org/officeDocument/2006/relationships/footer" Target="footer2.xml"/><Relationship Id="rId31" Type="http://schemas.openxmlformats.org/officeDocument/2006/relationships/package" Target="embeddings/Microsoft_Visio_Drawing4.vsdx"/><Relationship Id="rId44" Type="http://schemas.openxmlformats.org/officeDocument/2006/relationships/image" Target="media/image12.emf"/><Relationship Id="rId52" Type="http://schemas.openxmlformats.org/officeDocument/2006/relationships/package" Target="embeddings/Microsoft_Visio_Drawing14.vsdx"/><Relationship Id="rId60" Type="http://schemas.openxmlformats.org/officeDocument/2006/relationships/package" Target="embeddings/Microsoft_Visio_Drawing17.vsdx"/><Relationship Id="rId65" Type="http://schemas.openxmlformats.org/officeDocument/2006/relationships/package" Target="embeddings/Microsoft_Visio_Drawing19.vsdx"/><Relationship Id="rId73" Type="http://schemas.openxmlformats.org/officeDocument/2006/relationships/package" Target="embeddings/Microsoft_Visio_Drawing22.vsdx"/><Relationship Id="rId78" Type="http://schemas.openxmlformats.org/officeDocument/2006/relationships/image" Target="media/image34.png"/><Relationship Id="rId81" Type="http://schemas.openxmlformats.org/officeDocument/2006/relationships/image" Target="media/image37.png"/><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header" Target="header3.xml"/><Relationship Id="rId18" Type="http://schemas.openxmlformats.org/officeDocument/2006/relationships/footer" Target="footer6.xml"/><Relationship Id="rId39" Type="http://schemas.openxmlformats.org/officeDocument/2006/relationships/image" Target="media/image9.png"/><Relationship Id="rId34" Type="http://schemas.openxmlformats.org/officeDocument/2006/relationships/package" Target="embeddings/Microsoft_Visio_Drawing6.vsdx"/><Relationship Id="rId50" Type="http://schemas.openxmlformats.org/officeDocument/2006/relationships/package" Target="embeddings/Microsoft_Visio_Drawing13.vsdx"/><Relationship Id="rId55" Type="http://schemas.openxmlformats.org/officeDocument/2006/relationships/image" Target="media/image18.png"/><Relationship Id="rId76" Type="http://schemas.openxmlformats.org/officeDocument/2006/relationships/image" Target="media/image32.png"/><Relationship Id="rId7" Type="http://schemas.openxmlformats.org/officeDocument/2006/relationships/endnotes" Target="endnotes.xml"/><Relationship Id="rId71" Type="http://schemas.openxmlformats.org/officeDocument/2006/relationships/image" Target="media/image28.png"/><Relationship Id="rId2" Type="http://schemas.openxmlformats.org/officeDocument/2006/relationships/numbering" Target="numbering.xml"/><Relationship Id="rId29" Type="http://schemas.openxmlformats.org/officeDocument/2006/relationships/package" Target="embeddings/Microsoft_Visio_Drawing3.vsdx"/><Relationship Id="rId24" Type="http://schemas.openxmlformats.org/officeDocument/2006/relationships/image" Target="media/image2.emf"/><Relationship Id="rId40" Type="http://schemas.openxmlformats.org/officeDocument/2006/relationships/image" Target="media/image10.emf"/><Relationship Id="rId45" Type="http://schemas.openxmlformats.org/officeDocument/2006/relationships/package" Target="embeddings/Microsoft_Visio_Drawing11.vsdx"/><Relationship Id="rId66" Type="http://schemas.openxmlformats.org/officeDocument/2006/relationships/image" Target="media/image25.png"/><Relationship Id="rId61" Type="http://schemas.openxmlformats.org/officeDocument/2006/relationships/image" Target="media/image22.png"/><Relationship Id="rId82" Type="http://schemas.openxmlformats.org/officeDocument/2006/relationships/image" Target="media/image38.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25716E5-7C7E-477B-A397-1BAE42FAC78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7</TotalTime>
  <Pages>1</Pages>
  <Words>3923</Words>
  <Characters>22364</Characters>
  <Application>Microsoft Office Word</Application>
  <DocSecurity>0</DocSecurity>
  <Lines>186</Lines>
  <Paragraphs>52</Paragraphs>
  <ScaleCrop>false</ScaleCrop>
  <HeadingPairs>
    <vt:vector size="2" baseType="variant">
      <vt:variant>
        <vt:lpstr>Title</vt:lpstr>
      </vt:variant>
      <vt:variant>
        <vt:i4>1</vt:i4>
      </vt:variant>
    </vt:vector>
  </HeadingPairs>
  <TitlesOfParts>
    <vt:vector size="1" baseType="lpstr">
      <vt:lpstr>ĐẠI HỌC QUỐC GIA THÀNH PHỐ HỒ CHÍ MINH</vt:lpstr>
    </vt:vector>
  </TitlesOfParts>
  <Company>HCMUP</Company>
  <LinksUpToDate>false</LinksUpToDate>
  <CharactersWithSpaces>26235</CharactersWithSpaces>
  <SharedDoc>false</SharedDoc>
  <HLinks>
    <vt:vector size="258" baseType="variant">
      <vt:variant>
        <vt:i4>1310772</vt:i4>
      </vt:variant>
      <vt:variant>
        <vt:i4>260</vt:i4>
      </vt:variant>
      <vt:variant>
        <vt:i4>0</vt:i4>
      </vt:variant>
      <vt:variant>
        <vt:i4>5</vt:i4>
      </vt:variant>
      <vt:variant>
        <vt:lpwstr/>
      </vt:variant>
      <vt:variant>
        <vt:lpwstr>_Toc401217061</vt:lpwstr>
      </vt:variant>
      <vt:variant>
        <vt:i4>1310772</vt:i4>
      </vt:variant>
      <vt:variant>
        <vt:i4>251</vt:i4>
      </vt:variant>
      <vt:variant>
        <vt:i4>0</vt:i4>
      </vt:variant>
      <vt:variant>
        <vt:i4>5</vt:i4>
      </vt:variant>
      <vt:variant>
        <vt:lpwstr/>
      </vt:variant>
      <vt:variant>
        <vt:lpwstr>_Toc401217060</vt:lpwstr>
      </vt:variant>
      <vt:variant>
        <vt:i4>1507380</vt:i4>
      </vt:variant>
      <vt:variant>
        <vt:i4>245</vt:i4>
      </vt:variant>
      <vt:variant>
        <vt:i4>0</vt:i4>
      </vt:variant>
      <vt:variant>
        <vt:i4>5</vt:i4>
      </vt:variant>
      <vt:variant>
        <vt:lpwstr/>
      </vt:variant>
      <vt:variant>
        <vt:lpwstr>_Toc401217059</vt:lpwstr>
      </vt:variant>
      <vt:variant>
        <vt:i4>1507380</vt:i4>
      </vt:variant>
      <vt:variant>
        <vt:i4>239</vt:i4>
      </vt:variant>
      <vt:variant>
        <vt:i4>0</vt:i4>
      </vt:variant>
      <vt:variant>
        <vt:i4>5</vt:i4>
      </vt:variant>
      <vt:variant>
        <vt:lpwstr/>
      </vt:variant>
      <vt:variant>
        <vt:lpwstr>_Toc401217058</vt:lpwstr>
      </vt:variant>
      <vt:variant>
        <vt:i4>1507380</vt:i4>
      </vt:variant>
      <vt:variant>
        <vt:i4>233</vt:i4>
      </vt:variant>
      <vt:variant>
        <vt:i4>0</vt:i4>
      </vt:variant>
      <vt:variant>
        <vt:i4>5</vt:i4>
      </vt:variant>
      <vt:variant>
        <vt:lpwstr/>
      </vt:variant>
      <vt:variant>
        <vt:lpwstr>_Toc401217057</vt:lpwstr>
      </vt:variant>
      <vt:variant>
        <vt:i4>1900595</vt:i4>
      </vt:variant>
      <vt:variant>
        <vt:i4>224</vt:i4>
      </vt:variant>
      <vt:variant>
        <vt:i4>0</vt:i4>
      </vt:variant>
      <vt:variant>
        <vt:i4>5</vt:i4>
      </vt:variant>
      <vt:variant>
        <vt:lpwstr/>
      </vt:variant>
      <vt:variant>
        <vt:lpwstr>_Toc20148886</vt:lpwstr>
      </vt:variant>
      <vt:variant>
        <vt:i4>1966131</vt:i4>
      </vt:variant>
      <vt:variant>
        <vt:i4>218</vt:i4>
      </vt:variant>
      <vt:variant>
        <vt:i4>0</vt:i4>
      </vt:variant>
      <vt:variant>
        <vt:i4>5</vt:i4>
      </vt:variant>
      <vt:variant>
        <vt:lpwstr/>
      </vt:variant>
      <vt:variant>
        <vt:lpwstr>_Toc20148885</vt:lpwstr>
      </vt:variant>
      <vt:variant>
        <vt:i4>2031667</vt:i4>
      </vt:variant>
      <vt:variant>
        <vt:i4>212</vt:i4>
      </vt:variant>
      <vt:variant>
        <vt:i4>0</vt:i4>
      </vt:variant>
      <vt:variant>
        <vt:i4>5</vt:i4>
      </vt:variant>
      <vt:variant>
        <vt:lpwstr/>
      </vt:variant>
      <vt:variant>
        <vt:lpwstr>_Toc20148884</vt:lpwstr>
      </vt:variant>
      <vt:variant>
        <vt:i4>1572915</vt:i4>
      </vt:variant>
      <vt:variant>
        <vt:i4>206</vt:i4>
      </vt:variant>
      <vt:variant>
        <vt:i4>0</vt:i4>
      </vt:variant>
      <vt:variant>
        <vt:i4>5</vt:i4>
      </vt:variant>
      <vt:variant>
        <vt:lpwstr/>
      </vt:variant>
      <vt:variant>
        <vt:lpwstr>_Toc20148883</vt:lpwstr>
      </vt:variant>
      <vt:variant>
        <vt:i4>1638451</vt:i4>
      </vt:variant>
      <vt:variant>
        <vt:i4>200</vt:i4>
      </vt:variant>
      <vt:variant>
        <vt:i4>0</vt:i4>
      </vt:variant>
      <vt:variant>
        <vt:i4>5</vt:i4>
      </vt:variant>
      <vt:variant>
        <vt:lpwstr/>
      </vt:variant>
      <vt:variant>
        <vt:lpwstr>_Toc20148882</vt:lpwstr>
      </vt:variant>
      <vt:variant>
        <vt:i4>1703987</vt:i4>
      </vt:variant>
      <vt:variant>
        <vt:i4>194</vt:i4>
      </vt:variant>
      <vt:variant>
        <vt:i4>0</vt:i4>
      </vt:variant>
      <vt:variant>
        <vt:i4>5</vt:i4>
      </vt:variant>
      <vt:variant>
        <vt:lpwstr/>
      </vt:variant>
      <vt:variant>
        <vt:lpwstr>_Toc20148881</vt:lpwstr>
      </vt:variant>
      <vt:variant>
        <vt:i4>1769523</vt:i4>
      </vt:variant>
      <vt:variant>
        <vt:i4>188</vt:i4>
      </vt:variant>
      <vt:variant>
        <vt:i4>0</vt:i4>
      </vt:variant>
      <vt:variant>
        <vt:i4>5</vt:i4>
      </vt:variant>
      <vt:variant>
        <vt:lpwstr/>
      </vt:variant>
      <vt:variant>
        <vt:lpwstr>_Toc20148880</vt:lpwstr>
      </vt:variant>
      <vt:variant>
        <vt:i4>1179708</vt:i4>
      </vt:variant>
      <vt:variant>
        <vt:i4>182</vt:i4>
      </vt:variant>
      <vt:variant>
        <vt:i4>0</vt:i4>
      </vt:variant>
      <vt:variant>
        <vt:i4>5</vt:i4>
      </vt:variant>
      <vt:variant>
        <vt:lpwstr/>
      </vt:variant>
      <vt:variant>
        <vt:lpwstr>_Toc20148879</vt:lpwstr>
      </vt:variant>
      <vt:variant>
        <vt:i4>1245244</vt:i4>
      </vt:variant>
      <vt:variant>
        <vt:i4>176</vt:i4>
      </vt:variant>
      <vt:variant>
        <vt:i4>0</vt:i4>
      </vt:variant>
      <vt:variant>
        <vt:i4>5</vt:i4>
      </vt:variant>
      <vt:variant>
        <vt:lpwstr/>
      </vt:variant>
      <vt:variant>
        <vt:lpwstr>_Toc20148878</vt:lpwstr>
      </vt:variant>
      <vt:variant>
        <vt:i4>1835068</vt:i4>
      </vt:variant>
      <vt:variant>
        <vt:i4>170</vt:i4>
      </vt:variant>
      <vt:variant>
        <vt:i4>0</vt:i4>
      </vt:variant>
      <vt:variant>
        <vt:i4>5</vt:i4>
      </vt:variant>
      <vt:variant>
        <vt:lpwstr/>
      </vt:variant>
      <vt:variant>
        <vt:lpwstr>_Toc20148877</vt:lpwstr>
      </vt:variant>
      <vt:variant>
        <vt:i4>1900604</vt:i4>
      </vt:variant>
      <vt:variant>
        <vt:i4>164</vt:i4>
      </vt:variant>
      <vt:variant>
        <vt:i4>0</vt:i4>
      </vt:variant>
      <vt:variant>
        <vt:i4>5</vt:i4>
      </vt:variant>
      <vt:variant>
        <vt:lpwstr/>
      </vt:variant>
      <vt:variant>
        <vt:lpwstr>_Toc20148876</vt:lpwstr>
      </vt:variant>
      <vt:variant>
        <vt:i4>1966140</vt:i4>
      </vt:variant>
      <vt:variant>
        <vt:i4>158</vt:i4>
      </vt:variant>
      <vt:variant>
        <vt:i4>0</vt:i4>
      </vt:variant>
      <vt:variant>
        <vt:i4>5</vt:i4>
      </vt:variant>
      <vt:variant>
        <vt:lpwstr/>
      </vt:variant>
      <vt:variant>
        <vt:lpwstr>_Toc20148875</vt:lpwstr>
      </vt:variant>
      <vt:variant>
        <vt:i4>2031676</vt:i4>
      </vt:variant>
      <vt:variant>
        <vt:i4>152</vt:i4>
      </vt:variant>
      <vt:variant>
        <vt:i4>0</vt:i4>
      </vt:variant>
      <vt:variant>
        <vt:i4>5</vt:i4>
      </vt:variant>
      <vt:variant>
        <vt:lpwstr/>
      </vt:variant>
      <vt:variant>
        <vt:lpwstr>_Toc20148874</vt:lpwstr>
      </vt:variant>
      <vt:variant>
        <vt:i4>1572924</vt:i4>
      </vt:variant>
      <vt:variant>
        <vt:i4>146</vt:i4>
      </vt:variant>
      <vt:variant>
        <vt:i4>0</vt:i4>
      </vt:variant>
      <vt:variant>
        <vt:i4>5</vt:i4>
      </vt:variant>
      <vt:variant>
        <vt:lpwstr/>
      </vt:variant>
      <vt:variant>
        <vt:lpwstr>_Toc20148873</vt:lpwstr>
      </vt:variant>
      <vt:variant>
        <vt:i4>1638460</vt:i4>
      </vt:variant>
      <vt:variant>
        <vt:i4>140</vt:i4>
      </vt:variant>
      <vt:variant>
        <vt:i4>0</vt:i4>
      </vt:variant>
      <vt:variant>
        <vt:i4>5</vt:i4>
      </vt:variant>
      <vt:variant>
        <vt:lpwstr/>
      </vt:variant>
      <vt:variant>
        <vt:lpwstr>_Toc20148872</vt:lpwstr>
      </vt:variant>
      <vt:variant>
        <vt:i4>1703996</vt:i4>
      </vt:variant>
      <vt:variant>
        <vt:i4>134</vt:i4>
      </vt:variant>
      <vt:variant>
        <vt:i4>0</vt:i4>
      </vt:variant>
      <vt:variant>
        <vt:i4>5</vt:i4>
      </vt:variant>
      <vt:variant>
        <vt:lpwstr/>
      </vt:variant>
      <vt:variant>
        <vt:lpwstr>_Toc20148871</vt:lpwstr>
      </vt:variant>
      <vt:variant>
        <vt:i4>1769532</vt:i4>
      </vt:variant>
      <vt:variant>
        <vt:i4>128</vt:i4>
      </vt:variant>
      <vt:variant>
        <vt:i4>0</vt:i4>
      </vt:variant>
      <vt:variant>
        <vt:i4>5</vt:i4>
      </vt:variant>
      <vt:variant>
        <vt:lpwstr/>
      </vt:variant>
      <vt:variant>
        <vt:lpwstr>_Toc20148870</vt:lpwstr>
      </vt:variant>
      <vt:variant>
        <vt:i4>1179709</vt:i4>
      </vt:variant>
      <vt:variant>
        <vt:i4>122</vt:i4>
      </vt:variant>
      <vt:variant>
        <vt:i4>0</vt:i4>
      </vt:variant>
      <vt:variant>
        <vt:i4>5</vt:i4>
      </vt:variant>
      <vt:variant>
        <vt:lpwstr/>
      </vt:variant>
      <vt:variant>
        <vt:lpwstr>_Toc20148869</vt:lpwstr>
      </vt:variant>
      <vt:variant>
        <vt:i4>1245245</vt:i4>
      </vt:variant>
      <vt:variant>
        <vt:i4>116</vt:i4>
      </vt:variant>
      <vt:variant>
        <vt:i4>0</vt:i4>
      </vt:variant>
      <vt:variant>
        <vt:i4>5</vt:i4>
      </vt:variant>
      <vt:variant>
        <vt:lpwstr/>
      </vt:variant>
      <vt:variant>
        <vt:lpwstr>_Toc20148868</vt:lpwstr>
      </vt:variant>
      <vt:variant>
        <vt:i4>1835069</vt:i4>
      </vt:variant>
      <vt:variant>
        <vt:i4>110</vt:i4>
      </vt:variant>
      <vt:variant>
        <vt:i4>0</vt:i4>
      </vt:variant>
      <vt:variant>
        <vt:i4>5</vt:i4>
      </vt:variant>
      <vt:variant>
        <vt:lpwstr/>
      </vt:variant>
      <vt:variant>
        <vt:lpwstr>_Toc20148867</vt:lpwstr>
      </vt:variant>
      <vt:variant>
        <vt:i4>1900605</vt:i4>
      </vt:variant>
      <vt:variant>
        <vt:i4>104</vt:i4>
      </vt:variant>
      <vt:variant>
        <vt:i4>0</vt:i4>
      </vt:variant>
      <vt:variant>
        <vt:i4>5</vt:i4>
      </vt:variant>
      <vt:variant>
        <vt:lpwstr/>
      </vt:variant>
      <vt:variant>
        <vt:lpwstr>_Toc20148866</vt:lpwstr>
      </vt:variant>
      <vt:variant>
        <vt:i4>1966141</vt:i4>
      </vt:variant>
      <vt:variant>
        <vt:i4>98</vt:i4>
      </vt:variant>
      <vt:variant>
        <vt:i4>0</vt:i4>
      </vt:variant>
      <vt:variant>
        <vt:i4>5</vt:i4>
      </vt:variant>
      <vt:variant>
        <vt:lpwstr/>
      </vt:variant>
      <vt:variant>
        <vt:lpwstr>_Toc20148865</vt:lpwstr>
      </vt:variant>
      <vt:variant>
        <vt:i4>2031677</vt:i4>
      </vt:variant>
      <vt:variant>
        <vt:i4>92</vt:i4>
      </vt:variant>
      <vt:variant>
        <vt:i4>0</vt:i4>
      </vt:variant>
      <vt:variant>
        <vt:i4>5</vt:i4>
      </vt:variant>
      <vt:variant>
        <vt:lpwstr/>
      </vt:variant>
      <vt:variant>
        <vt:lpwstr>_Toc20148864</vt:lpwstr>
      </vt:variant>
      <vt:variant>
        <vt:i4>1572925</vt:i4>
      </vt:variant>
      <vt:variant>
        <vt:i4>86</vt:i4>
      </vt:variant>
      <vt:variant>
        <vt:i4>0</vt:i4>
      </vt:variant>
      <vt:variant>
        <vt:i4>5</vt:i4>
      </vt:variant>
      <vt:variant>
        <vt:lpwstr/>
      </vt:variant>
      <vt:variant>
        <vt:lpwstr>_Toc20148863</vt:lpwstr>
      </vt:variant>
      <vt:variant>
        <vt:i4>1638461</vt:i4>
      </vt:variant>
      <vt:variant>
        <vt:i4>80</vt:i4>
      </vt:variant>
      <vt:variant>
        <vt:i4>0</vt:i4>
      </vt:variant>
      <vt:variant>
        <vt:i4>5</vt:i4>
      </vt:variant>
      <vt:variant>
        <vt:lpwstr/>
      </vt:variant>
      <vt:variant>
        <vt:lpwstr>_Toc20148862</vt:lpwstr>
      </vt:variant>
      <vt:variant>
        <vt:i4>1703997</vt:i4>
      </vt:variant>
      <vt:variant>
        <vt:i4>74</vt:i4>
      </vt:variant>
      <vt:variant>
        <vt:i4>0</vt:i4>
      </vt:variant>
      <vt:variant>
        <vt:i4>5</vt:i4>
      </vt:variant>
      <vt:variant>
        <vt:lpwstr/>
      </vt:variant>
      <vt:variant>
        <vt:lpwstr>_Toc20148861</vt:lpwstr>
      </vt:variant>
      <vt:variant>
        <vt:i4>1769533</vt:i4>
      </vt:variant>
      <vt:variant>
        <vt:i4>68</vt:i4>
      </vt:variant>
      <vt:variant>
        <vt:i4>0</vt:i4>
      </vt:variant>
      <vt:variant>
        <vt:i4>5</vt:i4>
      </vt:variant>
      <vt:variant>
        <vt:lpwstr/>
      </vt:variant>
      <vt:variant>
        <vt:lpwstr>_Toc20148860</vt:lpwstr>
      </vt:variant>
      <vt:variant>
        <vt:i4>1179710</vt:i4>
      </vt:variant>
      <vt:variant>
        <vt:i4>62</vt:i4>
      </vt:variant>
      <vt:variant>
        <vt:i4>0</vt:i4>
      </vt:variant>
      <vt:variant>
        <vt:i4>5</vt:i4>
      </vt:variant>
      <vt:variant>
        <vt:lpwstr/>
      </vt:variant>
      <vt:variant>
        <vt:lpwstr>_Toc20148859</vt:lpwstr>
      </vt:variant>
      <vt:variant>
        <vt:i4>1245246</vt:i4>
      </vt:variant>
      <vt:variant>
        <vt:i4>56</vt:i4>
      </vt:variant>
      <vt:variant>
        <vt:i4>0</vt:i4>
      </vt:variant>
      <vt:variant>
        <vt:i4>5</vt:i4>
      </vt:variant>
      <vt:variant>
        <vt:lpwstr/>
      </vt:variant>
      <vt:variant>
        <vt:lpwstr>_Toc20148858</vt:lpwstr>
      </vt:variant>
      <vt:variant>
        <vt:i4>1835070</vt:i4>
      </vt:variant>
      <vt:variant>
        <vt:i4>50</vt:i4>
      </vt:variant>
      <vt:variant>
        <vt:i4>0</vt:i4>
      </vt:variant>
      <vt:variant>
        <vt:i4>5</vt:i4>
      </vt:variant>
      <vt:variant>
        <vt:lpwstr/>
      </vt:variant>
      <vt:variant>
        <vt:lpwstr>_Toc20148857</vt:lpwstr>
      </vt:variant>
      <vt:variant>
        <vt:i4>1900606</vt:i4>
      </vt:variant>
      <vt:variant>
        <vt:i4>44</vt:i4>
      </vt:variant>
      <vt:variant>
        <vt:i4>0</vt:i4>
      </vt:variant>
      <vt:variant>
        <vt:i4>5</vt:i4>
      </vt:variant>
      <vt:variant>
        <vt:lpwstr/>
      </vt:variant>
      <vt:variant>
        <vt:lpwstr>_Toc20148856</vt:lpwstr>
      </vt:variant>
      <vt:variant>
        <vt:i4>1966142</vt:i4>
      </vt:variant>
      <vt:variant>
        <vt:i4>38</vt:i4>
      </vt:variant>
      <vt:variant>
        <vt:i4>0</vt:i4>
      </vt:variant>
      <vt:variant>
        <vt:i4>5</vt:i4>
      </vt:variant>
      <vt:variant>
        <vt:lpwstr/>
      </vt:variant>
      <vt:variant>
        <vt:lpwstr>_Toc20148855</vt:lpwstr>
      </vt:variant>
      <vt:variant>
        <vt:i4>2031678</vt:i4>
      </vt:variant>
      <vt:variant>
        <vt:i4>32</vt:i4>
      </vt:variant>
      <vt:variant>
        <vt:i4>0</vt:i4>
      </vt:variant>
      <vt:variant>
        <vt:i4>5</vt:i4>
      </vt:variant>
      <vt:variant>
        <vt:lpwstr/>
      </vt:variant>
      <vt:variant>
        <vt:lpwstr>_Toc20148854</vt:lpwstr>
      </vt:variant>
      <vt:variant>
        <vt:i4>1572926</vt:i4>
      </vt:variant>
      <vt:variant>
        <vt:i4>26</vt:i4>
      </vt:variant>
      <vt:variant>
        <vt:i4>0</vt:i4>
      </vt:variant>
      <vt:variant>
        <vt:i4>5</vt:i4>
      </vt:variant>
      <vt:variant>
        <vt:lpwstr/>
      </vt:variant>
      <vt:variant>
        <vt:lpwstr>_Toc20148853</vt:lpwstr>
      </vt:variant>
      <vt:variant>
        <vt:i4>1638462</vt:i4>
      </vt:variant>
      <vt:variant>
        <vt:i4>20</vt:i4>
      </vt:variant>
      <vt:variant>
        <vt:i4>0</vt:i4>
      </vt:variant>
      <vt:variant>
        <vt:i4>5</vt:i4>
      </vt:variant>
      <vt:variant>
        <vt:lpwstr/>
      </vt:variant>
      <vt:variant>
        <vt:lpwstr>_Toc20148852</vt:lpwstr>
      </vt:variant>
      <vt:variant>
        <vt:i4>1703998</vt:i4>
      </vt:variant>
      <vt:variant>
        <vt:i4>14</vt:i4>
      </vt:variant>
      <vt:variant>
        <vt:i4>0</vt:i4>
      </vt:variant>
      <vt:variant>
        <vt:i4>5</vt:i4>
      </vt:variant>
      <vt:variant>
        <vt:lpwstr/>
      </vt:variant>
      <vt:variant>
        <vt:lpwstr>_Toc20148851</vt:lpwstr>
      </vt:variant>
      <vt:variant>
        <vt:i4>1769534</vt:i4>
      </vt:variant>
      <vt:variant>
        <vt:i4>8</vt:i4>
      </vt:variant>
      <vt:variant>
        <vt:i4>0</vt:i4>
      </vt:variant>
      <vt:variant>
        <vt:i4>5</vt:i4>
      </vt:variant>
      <vt:variant>
        <vt:lpwstr/>
      </vt:variant>
      <vt:variant>
        <vt:lpwstr>_Toc20148850</vt:lpwstr>
      </vt:variant>
      <vt:variant>
        <vt:i4>1179711</vt:i4>
      </vt:variant>
      <vt:variant>
        <vt:i4>2</vt:i4>
      </vt:variant>
      <vt:variant>
        <vt:i4>0</vt:i4>
      </vt:variant>
      <vt:variant>
        <vt:i4>5</vt:i4>
      </vt:variant>
      <vt:variant>
        <vt:lpwstr/>
      </vt:variant>
      <vt:variant>
        <vt:lpwstr>_Toc20148849</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ĐẠI HỌC QUỐC GIA THÀNH PHỐ HỒ CHÍ MINH</dc:title>
  <dc:subject/>
  <dc:creator>Nguyen Thuy Ngoc</dc:creator>
  <cp:keywords/>
  <cp:lastModifiedBy>Quốc Sơn Trần</cp:lastModifiedBy>
  <cp:revision>11</cp:revision>
  <cp:lastPrinted>2013-09-29T07:44:00Z</cp:lastPrinted>
  <dcterms:created xsi:type="dcterms:W3CDTF">2019-12-13T01:29:00Z</dcterms:created>
  <dcterms:modified xsi:type="dcterms:W3CDTF">2020-12-14T07: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